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6C98" w:rsidRPr="00AD55BA" w:rsidRDefault="007773E8">
      <w:pPr>
        <w:rPr>
          <w:rFonts w:ascii="Arial" w:hAnsi="Arial" w:cs="Arial"/>
        </w:rPr>
      </w:pPr>
      <w:r w:rsidRPr="007773E8">
        <w:rPr>
          <w:rFonts w:ascii="Arial" w:hAnsi="Arial" w:cs="Arial"/>
          <w:noProof/>
          <w:lang w:eastAsia="zh-TW"/>
        </w:rPr>
        <w:pict>
          <v:group id="_x0000_s1056" style="position:absolute;margin-left:8084.35pt;margin-top:0;width:264.55pt;height:690.65pt;z-index:251656704;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1057" type="#_x0000_t32" style="position:absolute;left:6519;top:1258;width:4303;height:10040;flip:x" o:connectortype="straight" strokecolor="#a7bfde"/>
            <v:group id="_x0000_s1058" style="position:absolute;left:5531;top:9226;width:5291;height:5845" coordorigin="5531,9226" coordsize="5291,5845">
              <v:shape id="_x0000_s1059" style="position:absolute;left:5531;top:9226;width:5291;height:5845;mso-position-horizontal-relative:text;mso-position-vertical-relative:text;mso-width-relative:page;mso-height-relative:page" coordsize="6418,6670" path="m6418,1185r,5485l1809,6669c974,5889,,3958,1407,1987hfc2830,,5591,411,6418,1185haxe" fillcolor="#a7bfde" stroked="f">
                <v:path arrowok="t"/>
              </v:shape>
              <v:oval id="_x0000_s1060" style="position:absolute;left:6117;top:10212;width:4526;height:4258;rotation:41366637fd;flip:y" fillcolor="#d3dfee" stroked="f" strokecolor="#a7bfde"/>
              <v:oval id="_x0000_s1061" style="position:absolute;left:6217;top:10481;width:3424;height:3221;rotation:41366637fd;flip:y" fillcolor="#7ba0cd" stroked="f" strokecolor="#a7bfde"/>
            </v:group>
            <w10:wrap anchorx="page" anchory="page"/>
          </v:group>
        </w:pict>
      </w:r>
      <w:r w:rsidRPr="007773E8">
        <w:rPr>
          <w:rFonts w:ascii="Arial" w:hAnsi="Arial" w:cs="Arial"/>
          <w:noProof/>
          <w:lang w:eastAsia="zh-TW"/>
        </w:rPr>
        <w:pict>
          <v:group id="_x0000_s1067" style="position:absolute;margin-left:0;margin-top:0;width:464.8pt;height:380.95pt;z-index:251658752;mso-position-horizontal:left;mso-position-horizontal-relative:page;mso-position-vertical:top;mso-position-vertical-relative:page" coordorigin="15,15" coordsize="9296,7619" o:allowincell="f">
            <v:shape id="_x0000_s1068" type="#_x0000_t32" style="position:absolute;left:15;top:15;width:7512;height:7386" o:connectortype="straight" strokecolor="#a7bfde"/>
            <v:group id="_x0000_s1069" style="position:absolute;left:7095;top:5418;width:2216;height:2216" coordorigin="7907,4350" coordsize="2216,2216">
              <v:oval id="_x0000_s1070" style="position:absolute;left:7907;top:4350;width:2216;height:2216" fillcolor="#a7bfde" stroked="f"/>
              <v:oval id="_x0000_s1071" style="position:absolute;left:7961;top:4684;width:1813;height:1813" fillcolor="#d3dfee" stroked="f"/>
              <v:oval id="_x0000_s1072" style="position:absolute;left:8006;top:5027;width:1375;height:1375" fillcolor="#7ba0cd" stroked="f"/>
            </v:group>
            <w10:wrap anchorx="page" anchory="page"/>
          </v:group>
        </w:pict>
      </w:r>
      <w:r w:rsidRPr="007773E8">
        <w:rPr>
          <w:rFonts w:ascii="Arial" w:hAnsi="Arial" w:cs="Arial"/>
          <w:noProof/>
          <w:lang w:eastAsia="zh-TW"/>
        </w:rPr>
        <w:pict>
          <v:group id="_x0000_s1062" style="position:absolute;margin-left:10964.7pt;margin-top:0;width:332.7pt;height:227.25pt;z-index:251657728;mso-position-horizontal:right;mso-position-horizontal-relative:margin;mso-position-vertical:top;mso-position-vertical-relative:page" coordorigin="4136,15" coordsize="6654,4545" o:allowincell="f">
            <v:shape id="_x0000_s1063" type="#_x0000_t32" style="position:absolute;left:4136;top:15;width:3058;height:3855" o:connectortype="straight" strokecolor="#a7bfde"/>
            <v:oval id="_x0000_s1064" style="position:absolute;left:6674;top:444;width:4116;height:4116" fillcolor="#a7bfde" stroked="f"/>
            <v:oval id="_x0000_s1065" style="position:absolute;left:6773;top:1058;width:3367;height:3367" fillcolor="#d3dfee" stroked="f"/>
            <v:oval id="_x0000_s1066" style="position:absolute;left:6856;top:1709;width:2553;height:2553" fillcolor="#7ba0cd" stroked="f"/>
            <w10:wrap anchorx="margin" anchory="page"/>
          </v:group>
        </w:pict>
      </w:r>
    </w:p>
    <w:tbl>
      <w:tblPr>
        <w:tblpPr w:leftFromText="187" w:rightFromText="187" w:vertAnchor="page" w:horzAnchor="page" w:tblpX="1032" w:tblpY="10633"/>
        <w:tblW w:w="3042" w:type="pct"/>
        <w:tblLook w:val="04A0"/>
      </w:tblPr>
      <w:tblGrid>
        <w:gridCol w:w="7578"/>
      </w:tblGrid>
      <w:tr w:rsidR="00327769" w:rsidRPr="00AD55BA" w:rsidTr="00327769">
        <w:tc>
          <w:tcPr>
            <w:tcW w:w="7578" w:type="dxa"/>
          </w:tcPr>
          <w:p w:rsidR="00327769" w:rsidRPr="00AD55BA" w:rsidRDefault="00327769" w:rsidP="00327769">
            <w:pPr>
              <w:pStyle w:val="NoSpacing"/>
              <w:rPr>
                <w:rFonts w:ascii="Arial" w:hAnsi="Arial" w:cs="Arial"/>
                <w:b/>
                <w:bCs/>
                <w:color w:val="365F91"/>
                <w:sz w:val="48"/>
                <w:szCs w:val="48"/>
              </w:rPr>
            </w:pPr>
            <w:r w:rsidRPr="00AD55BA">
              <w:rPr>
                <w:rFonts w:ascii="Arial" w:hAnsi="Arial" w:cs="Arial"/>
                <w:b/>
                <w:color w:val="000000"/>
                <w:w w:val="89"/>
                <w:sz w:val="48"/>
                <w:szCs w:val="48"/>
              </w:rPr>
              <w:t xml:space="preserve">     TECHNICAL  PROPOSAL</w:t>
            </w:r>
          </w:p>
        </w:tc>
      </w:tr>
      <w:tr w:rsidR="00327769" w:rsidRPr="00AD55BA" w:rsidTr="00327769">
        <w:tc>
          <w:tcPr>
            <w:tcW w:w="7578" w:type="dxa"/>
          </w:tcPr>
          <w:p w:rsidR="00327769" w:rsidRDefault="00327769" w:rsidP="00327769">
            <w:pPr>
              <w:pStyle w:val="Title0"/>
              <w:tabs>
                <w:tab w:val="right" w:pos="9360"/>
              </w:tabs>
              <w:spacing w:before="120"/>
              <w:ind w:left="720"/>
              <w:rPr>
                <w:rFonts w:ascii="Arial" w:hAnsi="Arial" w:cs="Arial"/>
                <w:b/>
                <w:color w:val="484329"/>
                <w:sz w:val="28"/>
                <w:szCs w:val="28"/>
              </w:rPr>
            </w:pPr>
            <w:bookmarkStart w:id="0" w:name="_Toc309396351"/>
            <w:bookmarkStart w:id="1" w:name="_Toc309402310"/>
            <w:bookmarkStart w:id="2" w:name="_Toc309402504"/>
            <w:r>
              <w:rPr>
                <w:rFonts w:ascii="Arial" w:hAnsi="Arial" w:cs="Arial"/>
                <w:b/>
                <w:color w:val="484329"/>
                <w:sz w:val="28"/>
                <w:szCs w:val="28"/>
              </w:rPr>
              <w:t>Design, Development &amp; Installation of</w:t>
            </w:r>
            <w:bookmarkEnd w:id="0"/>
            <w:bookmarkEnd w:id="1"/>
            <w:bookmarkEnd w:id="2"/>
            <w:r>
              <w:rPr>
                <w:rFonts w:ascii="Arial" w:hAnsi="Arial" w:cs="Arial"/>
                <w:b/>
                <w:color w:val="484329"/>
                <w:sz w:val="28"/>
                <w:szCs w:val="28"/>
              </w:rPr>
              <w:t xml:space="preserve"> </w:t>
            </w:r>
          </w:p>
          <w:p w:rsidR="00327769" w:rsidRDefault="00327769" w:rsidP="00327769">
            <w:pPr>
              <w:pStyle w:val="Title0"/>
              <w:tabs>
                <w:tab w:val="right" w:pos="9360"/>
              </w:tabs>
              <w:spacing w:before="120"/>
              <w:ind w:left="720"/>
              <w:rPr>
                <w:rFonts w:ascii="Arial" w:hAnsi="Arial" w:cs="Arial"/>
                <w:b/>
                <w:color w:val="484329"/>
                <w:sz w:val="28"/>
                <w:szCs w:val="28"/>
              </w:rPr>
            </w:pPr>
            <w:bookmarkStart w:id="3" w:name="_Toc309396352"/>
            <w:bookmarkStart w:id="4" w:name="_Toc309402311"/>
            <w:bookmarkStart w:id="5" w:name="_Toc309402505"/>
            <w:r>
              <w:rPr>
                <w:rFonts w:ascii="Arial" w:hAnsi="Arial" w:cs="Arial"/>
                <w:b/>
                <w:color w:val="484329"/>
                <w:sz w:val="28"/>
                <w:szCs w:val="28"/>
              </w:rPr>
              <w:t>Child Support Programme</w:t>
            </w:r>
            <w:bookmarkEnd w:id="3"/>
            <w:bookmarkEnd w:id="4"/>
            <w:bookmarkEnd w:id="5"/>
            <w:r>
              <w:rPr>
                <w:rFonts w:ascii="Arial" w:hAnsi="Arial" w:cs="Arial"/>
                <w:b/>
                <w:color w:val="484329"/>
                <w:sz w:val="28"/>
                <w:szCs w:val="28"/>
              </w:rPr>
              <w:t xml:space="preserve">  </w:t>
            </w:r>
          </w:p>
          <w:p w:rsidR="00327769" w:rsidRPr="00AD55BA" w:rsidRDefault="00327769" w:rsidP="00327769">
            <w:pPr>
              <w:pStyle w:val="Title0"/>
              <w:tabs>
                <w:tab w:val="right" w:pos="9360"/>
              </w:tabs>
              <w:spacing w:before="120"/>
              <w:ind w:left="720"/>
              <w:rPr>
                <w:rFonts w:ascii="Arial" w:hAnsi="Arial" w:cs="Arial"/>
                <w:b/>
                <w:color w:val="484329"/>
                <w:sz w:val="28"/>
                <w:szCs w:val="28"/>
              </w:rPr>
            </w:pPr>
            <w:bookmarkStart w:id="6" w:name="_Toc309396353"/>
            <w:bookmarkStart w:id="7" w:name="_Toc309402312"/>
            <w:bookmarkStart w:id="8" w:name="_Toc309402506"/>
            <w:r>
              <w:rPr>
                <w:rFonts w:ascii="Arial" w:hAnsi="Arial" w:cs="Arial"/>
                <w:b/>
                <w:color w:val="484329"/>
                <w:sz w:val="28"/>
                <w:szCs w:val="28"/>
              </w:rPr>
              <w:t>Management Information System</w:t>
            </w:r>
            <w:bookmarkEnd w:id="6"/>
            <w:bookmarkEnd w:id="7"/>
            <w:bookmarkEnd w:id="8"/>
          </w:p>
        </w:tc>
      </w:tr>
      <w:tr w:rsidR="00327769" w:rsidRPr="00AD55BA" w:rsidTr="00327769">
        <w:tc>
          <w:tcPr>
            <w:tcW w:w="7578" w:type="dxa"/>
          </w:tcPr>
          <w:p w:rsidR="00327769" w:rsidRPr="00AD55BA" w:rsidRDefault="00327769" w:rsidP="00327769">
            <w:pPr>
              <w:pStyle w:val="NoSpacing"/>
              <w:rPr>
                <w:rFonts w:ascii="Arial" w:hAnsi="Arial" w:cs="Arial"/>
                <w:color w:val="484329"/>
                <w:sz w:val="28"/>
                <w:szCs w:val="28"/>
              </w:rPr>
            </w:pPr>
          </w:p>
        </w:tc>
      </w:tr>
      <w:tr w:rsidR="00327769" w:rsidRPr="00AD55BA" w:rsidTr="00327769">
        <w:tc>
          <w:tcPr>
            <w:tcW w:w="7578" w:type="dxa"/>
          </w:tcPr>
          <w:p w:rsidR="00327769" w:rsidRPr="00AD55BA" w:rsidRDefault="00327769" w:rsidP="00327769">
            <w:pPr>
              <w:pStyle w:val="NoSpacing"/>
              <w:rPr>
                <w:rFonts w:ascii="Arial" w:hAnsi="Arial" w:cs="Arial"/>
              </w:rPr>
            </w:pPr>
            <w:r w:rsidRPr="00AD55BA">
              <w:rPr>
                <w:rFonts w:ascii="Arial" w:hAnsi="Arial" w:cs="Arial"/>
                <w:b/>
                <w:color w:val="000000"/>
                <w:w w:val="89"/>
                <w:sz w:val="36"/>
                <w:szCs w:val="36"/>
              </w:rPr>
              <w:t xml:space="preserve">      Workplains Private Limited.</w:t>
            </w:r>
          </w:p>
        </w:tc>
      </w:tr>
      <w:tr w:rsidR="00327769" w:rsidRPr="00AD55BA" w:rsidTr="00327769">
        <w:tc>
          <w:tcPr>
            <w:tcW w:w="7578" w:type="dxa"/>
          </w:tcPr>
          <w:p w:rsidR="00327769" w:rsidRPr="00AD55BA" w:rsidRDefault="00327769" w:rsidP="00327769">
            <w:pPr>
              <w:pStyle w:val="NoSpacing"/>
              <w:rPr>
                <w:rFonts w:ascii="Arial" w:hAnsi="Arial" w:cs="Arial"/>
              </w:rPr>
            </w:pPr>
          </w:p>
        </w:tc>
      </w:tr>
      <w:tr w:rsidR="00327769" w:rsidRPr="00AD55BA" w:rsidTr="00327769">
        <w:tc>
          <w:tcPr>
            <w:tcW w:w="7578" w:type="dxa"/>
          </w:tcPr>
          <w:p w:rsidR="00327769" w:rsidRPr="00AD55BA" w:rsidRDefault="00327769" w:rsidP="00327769">
            <w:pPr>
              <w:pStyle w:val="NoSpacing"/>
              <w:rPr>
                <w:rFonts w:ascii="Arial" w:hAnsi="Arial" w:cs="Arial"/>
                <w:b/>
                <w:bCs/>
              </w:rPr>
            </w:pPr>
            <w:r w:rsidRPr="00AD55BA">
              <w:rPr>
                <w:rFonts w:ascii="Arial" w:hAnsi="Arial" w:cs="Arial"/>
                <w:b/>
                <w:bCs/>
              </w:rPr>
              <w:t xml:space="preserve">           </w:t>
            </w:r>
            <w:r>
              <w:rPr>
                <w:rFonts w:ascii="Arial" w:hAnsi="Arial" w:cs="Arial"/>
                <w:b/>
                <w:bCs/>
              </w:rPr>
              <w:t>November 21</w:t>
            </w:r>
            <w:r w:rsidRPr="00AD55BA">
              <w:rPr>
                <w:rFonts w:ascii="Arial" w:hAnsi="Arial" w:cs="Arial"/>
                <w:b/>
                <w:bCs/>
              </w:rPr>
              <w:t>, 2011</w:t>
            </w:r>
          </w:p>
        </w:tc>
      </w:tr>
      <w:tr w:rsidR="00327769" w:rsidRPr="00AD55BA" w:rsidTr="00327769">
        <w:tc>
          <w:tcPr>
            <w:tcW w:w="7578" w:type="dxa"/>
          </w:tcPr>
          <w:p w:rsidR="00327769" w:rsidRPr="00AD55BA" w:rsidRDefault="00327769" w:rsidP="00327769">
            <w:pPr>
              <w:pStyle w:val="NoSpacing"/>
              <w:rPr>
                <w:rFonts w:ascii="Arial" w:hAnsi="Arial" w:cs="Arial"/>
                <w:b/>
                <w:bCs/>
              </w:rPr>
            </w:pPr>
            <w:r w:rsidRPr="00AD55BA">
              <w:rPr>
                <w:rFonts w:ascii="Arial" w:hAnsi="Arial" w:cs="Arial"/>
                <w:b/>
                <w:bCs/>
              </w:rPr>
              <w:t xml:space="preserve">          </w:t>
            </w:r>
          </w:p>
        </w:tc>
      </w:tr>
      <w:tr w:rsidR="00327769" w:rsidRPr="00AD55BA" w:rsidTr="00327769">
        <w:tc>
          <w:tcPr>
            <w:tcW w:w="7578" w:type="dxa"/>
          </w:tcPr>
          <w:p w:rsidR="00327769" w:rsidRPr="00AD55BA" w:rsidRDefault="00327769" w:rsidP="00327769">
            <w:pPr>
              <w:pStyle w:val="NoSpacing"/>
              <w:rPr>
                <w:rFonts w:ascii="Arial" w:hAnsi="Arial" w:cs="Arial"/>
                <w:b/>
                <w:bCs/>
              </w:rPr>
            </w:pPr>
          </w:p>
        </w:tc>
      </w:tr>
    </w:tbl>
    <w:p w:rsidR="00A11A8C" w:rsidRPr="00AD55BA" w:rsidRDefault="00327769" w:rsidP="009D477D">
      <w:pPr>
        <w:widowControl w:val="0"/>
        <w:autoSpaceDE w:val="0"/>
        <w:autoSpaceDN w:val="0"/>
        <w:adjustRightInd w:val="0"/>
        <w:spacing w:line="240" w:lineRule="exact"/>
        <w:rPr>
          <w:rFonts w:ascii="Arial" w:hAnsi="Arial" w:cs="Arial"/>
        </w:rPr>
      </w:pPr>
      <w:r w:rsidRPr="00AD55BA">
        <w:rPr>
          <w:rFonts w:ascii="Arial" w:hAnsi="Arial" w:cs="Arial"/>
        </w:rPr>
        <w:t xml:space="preserve"> </w:t>
      </w:r>
      <w:r w:rsidR="004C6C98" w:rsidRPr="00AD55BA">
        <w:rPr>
          <w:rFonts w:ascii="Arial" w:hAnsi="Arial" w:cs="Arial"/>
        </w:rPr>
        <w:br w:type="page"/>
      </w:r>
    </w:p>
    <w:p w:rsidR="009D477D" w:rsidRPr="00AD55BA" w:rsidRDefault="009D477D" w:rsidP="009D477D">
      <w:pPr>
        <w:widowControl w:val="0"/>
        <w:autoSpaceDE w:val="0"/>
        <w:autoSpaceDN w:val="0"/>
        <w:adjustRightInd w:val="0"/>
        <w:spacing w:line="240" w:lineRule="exact"/>
        <w:rPr>
          <w:rFonts w:ascii="Arial" w:hAnsi="Arial" w:cs="Arial"/>
        </w:rPr>
      </w:pPr>
    </w:p>
    <w:p w:rsidR="009D477D" w:rsidRDefault="009D477D" w:rsidP="009D477D">
      <w:pPr>
        <w:widowControl w:val="0"/>
        <w:autoSpaceDE w:val="0"/>
        <w:autoSpaceDN w:val="0"/>
        <w:adjustRightInd w:val="0"/>
        <w:spacing w:line="240" w:lineRule="exact"/>
        <w:rPr>
          <w:rFonts w:ascii="Arial" w:hAnsi="Arial" w:cs="Arial"/>
        </w:rPr>
      </w:pPr>
    </w:p>
    <w:p w:rsidR="00AC1121" w:rsidRPr="00AD55BA" w:rsidRDefault="00AC1121" w:rsidP="009D477D">
      <w:pPr>
        <w:widowControl w:val="0"/>
        <w:autoSpaceDE w:val="0"/>
        <w:autoSpaceDN w:val="0"/>
        <w:adjustRightInd w:val="0"/>
        <w:spacing w:line="240" w:lineRule="exact"/>
        <w:rPr>
          <w:rFonts w:ascii="Arial" w:hAnsi="Arial" w:cs="Arial"/>
        </w:rPr>
      </w:pPr>
    </w:p>
    <w:p w:rsidR="009D477D" w:rsidRPr="00AD55BA" w:rsidRDefault="009D477D" w:rsidP="009D477D">
      <w:pPr>
        <w:ind w:left="1440"/>
        <w:jc w:val="both"/>
        <w:rPr>
          <w:rFonts w:ascii="Arial" w:hAnsi="Arial" w:cs="Arial"/>
        </w:rPr>
      </w:pPr>
    </w:p>
    <w:p w:rsidR="00FD34C4" w:rsidRPr="00AD55BA" w:rsidRDefault="00FD34C4" w:rsidP="00AC1121">
      <w:pPr>
        <w:spacing w:after="0"/>
        <w:ind w:left="1440"/>
        <w:jc w:val="both"/>
        <w:rPr>
          <w:rFonts w:ascii="Arial" w:hAnsi="Arial" w:cs="Arial"/>
        </w:rPr>
      </w:pPr>
      <w:r>
        <w:rPr>
          <w:rFonts w:ascii="Arial" w:hAnsi="Arial" w:cs="Arial"/>
        </w:rPr>
        <w:t>WP/UN</w:t>
      </w:r>
      <w:r w:rsidRPr="00AD55BA">
        <w:rPr>
          <w:rFonts w:ascii="Arial" w:hAnsi="Arial" w:cs="Arial"/>
        </w:rPr>
        <w:t>/</w:t>
      </w:r>
      <w:r>
        <w:rPr>
          <w:rFonts w:ascii="Arial" w:hAnsi="Arial" w:cs="Arial"/>
        </w:rPr>
        <w:t>1121</w:t>
      </w:r>
      <w:r w:rsidRPr="00AD55BA">
        <w:rPr>
          <w:rFonts w:ascii="Arial" w:hAnsi="Arial" w:cs="Arial"/>
        </w:rPr>
        <w:t>11-1</w:t>
      </w:r>
    </w:p>
    <w:p w:rsidR="00FD34C4" w:rsidRPr="00AD55BA" w:rsidRDefault="00FD34C4" w:rsidP="00AC1121">
      <w:pPr>
        <w:spacing w:after="0"/>
        <w:ind w:left="1440" w:right="1440"/>
        <w:rPr>
          <w:rFonts w:ascii="Arial" w:hAnsi="Arial" w:cs="Arial"/>
        </w:rPr>
      </w:pPr>
      <w:r w:rsidRPr="00AD55BA">
        <w:rPr>
          <w:rFonts w:ascii="Arial" w:hAnsi="Arial" w:cs="Arial"/>
        </w:rPr>
        <w:t xml:space="preserve">Dated: </w:t>
      </w:r>
      <w:r>
        <w:rPr>
          <w:rFonts w:ascii="Arial" w:hAnsi="Arial" w:cs="Arial"/>
        </w:rPr>
        <w:t>November 21</w:t>
      </w:r>
      <w:r w:rsidRPr="00AD55BA">
        <w:rPr>
          <w:rFonts w:ascii="Arial" w:hAnsi="Arial" w:cs="Arial"/>
        </w:rPr>
        <w:t>, 2011</w:t>
      </w:r>
    </w:p>
    <w:p w:rsidR="00FD34C4" w:rsidRDefault="00FD34C4" w:rsidP="00AC1121">
      <w:pPr>
        <w:spacing w:after="0"/>
        <w:ind w:left="720" w:firstLine="720"/>
        <w:rPr>
          <w:rFonts w:ascii="Arial" w:hAnsi="Arial" w:cs="Arial"/>
          <w:b/>
        </w:rPr>
      </w:pPr>
    </w:p>
    <w:p w:rsidR="00FD34C4" w:rsidRPr="00AC1121" w:rsidRDefault="00FD34C4" w:rsidP="00FD34C4">
      <w:pPr>
        <w:ind w:left="720" w:firstLine="720"/>
        <w:rPr>
          <w:rFonts w:cstheme="minorHAnsi"/>
          <w:b/>
        </w:rPr>
      </w:pPr>
      <w:r w:rsidRPr="00AC1121">
        <w:rPr>
          <w:rFonts w:cstheme="minorHAnsi"/>
          <w:b/>
        </w:rPr>
        <w:t>To,</w:t>
      </w:r>
    </w:p>
    <w:p w:rsidR="00FD34C4" w:rsidRPr="00AC1121" w:rsidRDefault="00FD34C4" w:rsidP="00FD34C4">
      <w:pPr>
        <w:spacing w:after="0" w:line="240" w:lineRule="auto"/>
        <w:ind w:left="1440" w:firstLine="720"/>
        <w:rPr>
          <w:rFonts w:cstheme="minorHAnsi"/>
          <w:b/>
          <w:color w:val="2F2F31"/>
          <w:lang w:bidi="ar-SA"/>
        </w:rPr>
      </w:pPr>
      <w:r w:rsidRPr="00AC1121">
        <w:rPr>
          <w:rFonts w:cstheme="minorHAnsi"/>
          <w:b/>
          <w:color w:val="2F2F31"/>
          <w:lang w:bidi="ar-SA"/>
        </w:rPr>
        <w:t>United Nations Children’s Fund</w:t>
      </w:r>
    </w:p>
    <w:p w:rsidR="00FD34C4" w:rsidRPr="00AC1121" w:rsidRDefault="00FD34C4" w:rsidP="00FD34C4">
      <w:pPr>
        <w:spacing w:after="0" w:line="240" w:lineRule="auto"/>
        <w:ind w:left="1440" w:firstLine="720"/>
        <w:rPr>
          <w:rFonts w:cstheme="minorHAnsi"/>
          <w:b/>
          <w:color w:val="2F2F31"/>
          <w:lang w:bidi="ar-SA"/>
        </w:rPr>
      </w:pPr>
      <w:r w:rsidRPr="00AC1121">
        <w:rPr>
          <w:rFonts w:cstheme="minorHAnsi"/>
          <w:b/>
          <w:color w:val="2F2F31"/>
          <w:lang w:bidi="ar-SA"/>
        </w:rPr>
        <w:t>90, Margallah Road</w:t>
      </w:r>
    </w:p>
    <w:p w:rsidR="00FD34C4" w:rsidRPr="00AC1121" w:rsidRDefault="00FD34C4" w:rsidP="00FD34C4">
      <w:pPr>
        <w:spacing w:after="0" w:line="240" w:lineRule="auto"/>
        <w:ind w:left="1440" w:firstLine="720"/>
        <w:rPr>
          <w:rFonts w:cstheme="minorHAnsi"/>
          <w:b/>
          <w:color w:val="2F2F31"/>
          <w:lang w:bidi="ar-SA"/>
        </w:rPr>
      </w:pPr>
      <w:r w:rsidRPr="00AC1121">
        <w:rPr>
          <w:rFonts w:cstheme="minorHAnsi"/>
          <w:b/>
          <w:color w:val="2F2F31"/>
          <w:lang w:bidi="ar-SA"/>
        </w:rPr>
        <w:t>Sector - F 8/2</w:t>
      </w:r>
    </w:p>
    <w:p w:rsidR="00FD34C4" w:rsidRPr="00AC1121" w:rsidRDefault="00FD34C4" w:rsidP="00FD34C4">
      <w:pPr>
        <w:spacing w:after="0" w:line="240" w:lineRule="auto"/>
        <w:ind w:left="1440" w:firstLine="720"/>
        <w:rPr>
          <w:rFonts w:cstheme="minorHAnsi"/>
          <w:b/>
          <w:iCs/>
        </w:rPr>
      </w:pPr>
      <w:r w:rsidRPr="00AC1121">
        <w:rPr>
          <w:rFonts w:cstheme="minorHAnsi"/>
          <w:b/>
          <w:color w:val="414143"/>
          <w:lang w:bidi="ar-SA"/>
        </w:rPr>
        <w:t>Islamabad</w:t>
      </w:r>
      <w:r w:rsidRPr="00AC1121">
        <w:rPr>
          <w:rFonts w:cstheme="minorHAnsi"/>
          <w:b/>
          <w:color w:val="2F2F31"/>
          <w:lang w:bidi="ar-SA"/>
        </w:rPr>
        <w:t>, Pakistan</w:t>
      </w:r>
    </w:p>
    <w:p w:rsidR="00FD34C4" w:rsidRPr="00AC1121" w:rsidRDefault="00FD34C4" w:rsidP="00FD34C4">
      <w:pPr>
        <w:spacing w:after="0"/>
        <w:ind w:left="1440" w:right="1440"/>
        <w:jc w:val="both"/>
        <w:rPr>
          <w:rFonts w:cstheme="minorHAnsi"/>
        </w:rPr>
      </w:pPr>
    </w:p>
    <w:p w:rsidR="00FD34C4" w:rsidRPr="00AC1121" w:rsidRDefault="00FD34C4" w:rsidP="00FD34C4">
      <w:pPr>
        <w:spacing w:after="0"/>
        <w:ind w:left="720" w:firstLine="720"/>
        <w:rPr>
          <w:rFonts w:cstheme="minorHAnsi"/>
          <w:b/>
        </w:rPr>
      </w:pPr>
    </w:p>
    <w:p w:rsidR="00FD34C4" w:rsidRPr="00AC1121" w:rsidRDefault="00FD34C4" w:rsidP="00FD34C4">
      <w:pPr>
        <w:ind w:left="2880" w:right="1440" w:hanging="1440"/>
        <w:jc w:val="both"/>
        <w:rPr>
          <w:rFonts w:cstheme="minorHAnsi"/>
          <w:b/>
          <w:highlight w:val="yellow"/>
          <w:u w:val="single"/>
        </w:rPr>
      </w:pPr>
      <w:r w:rsidRPr="00AC1121">
        <w:rPr>
          <w:rFonts w:cstheme="minorHAnsi"/>
          <w:b/>
        </w:rPr>
        <w:t>Subject:</w:t>
      </w:r>
      <w:r w:rsidRPr="00AC1121">
        <w:rPr>
          <w:rFonts w:cstheme="minorHAnsi"/>
          <w:b/>
        </w:rPr>
        <w:tab/>
      </w:r>
      <w:r w:rsidRPr="00AC1121">
        <w:rPr>
          <w:rFonts w:cstheme="minorHAnsi"/>
          <w:b/>
          <w:u w:val="single"/>
        </w:rPr>
        <w:t>Design, Development &amp; Installation of Child Support Program Management Information System (CSP-MIS) for Pakistan Bait-ul-Mal (PBM), Prime Minister Secretariat</w:t>
      </w:r>
    </w:p>
    <w:p w:rsidR="00FD34C4" w:rsidRPr="00AC1121" w:rsidRDefault="00FD34C4" w:rsidP="00FD34C4">
      <w:pPr>
        <w:ind w:left="1440" w:right="1440"/>
        <w:jc w:val="both"/>
        <w:rPr>
          <w:rFonts w:cstheme="minorHAnsi"/>
        </w:rPr>
      </w:pPr>
      <w:r w:rsidRPr="00AC1121">
        <w:rPr>
          <w:rFonts w:cstheme="minorHAnsi"/>
        </w:rPr>
        <w:t>Dear Sir/Madam,</w:t>
      </w:r>
    </w:p>
    <w:p w:rsidR="00FD34C4" w:rsidRPr="00AC1121" w:rsidRDefault="00FD34C4" w:rsidP="00FD34C4">
      <w:pPr>
        <w:ind w:left="1440" w:right="1440"/>
        <w:jc w:val="both"/>
        <w:rPr>
          <w:rFonts w:cstheme="minorHAnsi"/>
        </w:rPr>
      </w:pPr>
      <w:r w:rsidRPr="00AC1121">
        <w:rPr>
          <w:rFonts w:cstheme="minorHAnsi"/>
        </w:rPr>
        <w:t>This is in reference to your RFP PAK/201110059 dated issued on 3</w:t>
      </w:r>
      <w:r w:rsidRPr="00AC1121">
        <w:rPr>
          <w:rFonts w:cstheme="minorHAnsi"/>
          <w:vertAlign w:val="superscript"/>
        </w:rPr>
        <w:t>rd</w:t>
      </w:r>
      <w:r w:rsidRPr="00AC1121">
        <w:rPr>
          <w:rFonts w:cstheme="minorHAnsi"/>
        </w:rPr>
        <w:t xml:space="preserve"> November 2011 regarding Design, Development &amp; Installation of Child Support Program Management Information System (CSP-MIS) for Pakistan Bait-ul-Mal (PBM), Prime Minister Secretariat.</w:t>
      </w:r>
    </w:p>
    <w:p w:rsidR="00FD34C4" w:rsidRPr="00AC1121" w:rsidRDefault="00FD34C4" w:rsidP="00FD34C4">
      <w:pPr>
        <w:ind w:left="1440" w:right="1440"/>
        <w:jc w:val="both"/>
        <w:rPr>
          <w:rFonts w:cstheme="minorHAnsi"/>
        </w:rPr>
      </w:pPr>
      <w:r w:rsidRPr="00AC1121">
        <w:rPr>
          <w:rFonts w:cstheme="minorHAnsi"/>
        </w:rPr>
        <w:t xml:space="preserve">Workplains Pvt. Limited is pleased to offer its Technical Services for the implementation of the required IT systems. Technical and Financial proposal of the subject are enclosed with this letter in separate envelops. The offered package includes the requirement gathering, development, deployment, training, and 1 year support. </w:t>
      </w:r>
    </w:p>
    <w:p w:rsidR="00FD34C4" w:rsidRPr="00AC1121" w:rsidRDefault="00FD34C4" w:rsidP="00FD34C4">
      <w:pPr>
        <w:ind w:left="1440" w:right="1440"/>
        <w:jc w:val="both"/>
        <w:rPr>
          <w:rFonts w:cstheme="minorHAnsi"/>
        </w:rPr>
      </w:pPr>
      <w:r w:rsidRPr="00AC1121">
        <w:rPr>
          <w:rFonts w:cstheme="minorHAnsi"/>
        </w:rPr>
        <w:t xml:space="preserve">Workplains Pvt. Limited has been in the IT Business since 2000. We are one of the few IT companies in Pakistan which are capable of providing total e-solutions to medium and large organizations in public, private and Govt. sectors as well as in the humanitarian sector. </w:t>
      </w:r>
    </w:p>
    <w:p w:rsidR="00FD34C4" w:rsidRPr="00AC1121" w:rsidRDefault="00FD34C4" w:rsidP="00FD34C4">
      <w:pPr>
        <w:ind w:left="1440" w:right="1440"/>
        <w:jc w:val="both"/>
        <w:rPr>
          <w:rFonts w:cstheme="minorHAnsi"/>
        </w:rPr>
      </w:pPr>
      <w:r w:rsidRPr="00AC1121">
        <w:rPr>
          <w:rFonts w:cstheme="minorHAnsi"/>
        </w:rPr>
        <w:t xml:space="preserve">Workplains has the experience working with the </w:t>
      </w:r>
      <w:r w:rsidR="00AC1121">
        <w:rPr>
          <w:rFonts w:cstheme="minorHAnsi"/>
        </w:rPr>
        <w:t>Social W</w:t>
      </w:r>
      <w:r w:rsidR="003F7C3C" w:rsidRPr="00AC1121">
        <w:rPr>
          <w:rFonts w:cstheme="minorHAnsi"/>
        </w:rPr>
        <w:t>elfare</w:t>
      </w:r>
      <w:r w:rsidR="003F7C3C" w:rsidRPr="00AC1121">
        <w:rPr>
          <w:rFonts w:cstheme="minorHAnsi"/>
          <w:szCs w:val="20"/>
        </w:rPr>
        <w:t xml:space="preserve"> </w:t>
      </w:r>
      <w:r w:rsidR="003F7C3C" w:rsidRPr="00AC1121">
        <w:rPr>
          <w:rFonts w:cstheme="minorHAnsi"/>
        </w:rPr>
        <w:t>and</w:t>
      </w:r>
      <w:r w:rsidR="003F7C3C" w:rsidRPr="00AC1121">
        <w:rPr>
          <w:rFonts w:cstheme="minorHAnsi"/>
          <w:szCs w:val="20"/>
        </w:rPr>
        <w:t xml:space="preserve"> </w:t>
      </w:r>
      <w:r w:rsidRPr="00AC1121">
        <w:rPr>
          <w:rFonts w:cstheme="minorHAnsi"/>
        </w:rPr>
        <w:t>Humanitarian organizations predominantly for the data handling through databases, management information systems, online assessments and dynamic live online reports. We understand your project needs and shall make our best effort to fulfill your requirements. Workplains Pvt. Limited will dedicate qualified consultants and trainers who have domain knowledge and experience to perform this task.</w:t>
      </w:r>
    </w:p>
    <w:p w:rsidR="00FD34C4" w:rsidRPr="00AC1121" w:rsidRDefault="00FD34C4" w:rsidP="00FD34C4">
      <w:pPr>
        <w:ind w:left="1440" w:right="1440"/>
        <w:jc w:val="both"/>
        <w:rPr>
          <w:rFonts w:cstheme="minorHAnsi"/>
        </w:rPr>
      </w:pPr>
      <w:r w:rsidRPr="00AC1121">
        <w:rPr>
          <w:rFonts w:cstheme="minorHAnsi"/>
        </w:rPr>
        <w:t>We look forward to work with you closely to make this project a success.</w:t>
      </w:r>
    </w:p>
    <w:p w:rsidR="00FD34C4" w:rsidRPr="00AC1121" w:rsidRDefault="00FD34C4" w:rsidP="00FD34C4">
      <w:pPr>
        <w:ind w:left="1440" w:right="1440"/>
        <w:jc w:val="both"/>
        <w:rPr>
          <w:rFonts w:cstheme="minorHAnsi"/>
        </w:rPr>
      </w:pPr>
    </w:p>
    <w:p w:rsidR="00FD34C4" w:rsidRPr="00AC1121" w:rsidRDefault="00FD34C4" w:rsidP="00FD34C4">
      <w:pPr>
        <w:ind w:left="1440" w:right="1440"/>
        <w:jc w:val="both"/>
        <w:rPr>
          <w:rFonts w:cstheme="minorHAnsi"/>
        </w:rPr>
      </w:pPr>
      <w:r w:rsidRPr="00AC1121">
        <w:rPr>
          <w:rFonts w:cstheme="minorHAnsi"/>
        </w:rPr>
        <w:t>Yours Sincerely,</w:t>
      </w:r>
    </w:p>
    <w:p w:rsidR="00FD34C4" w:rsidRPr="00AC1121" w:rsidRDefault="00FD34C4" w:rsidP="00FD34C4">
      <w:pPr>
        <w:spacing w:after="0"/>
        <w:ind w:left="1440" w:right="1440"/>
        <w:jc w:val="both"/>
        <w:rPr>
          <w:rFonts w:cstheme="minorHAnsi"/>
          <w:b/>
        </w:rPr>
      </w:pPr>
    </w:p>
    <w:p w:rsidR="00FD34C4" w:rsidRPr="00AC1121" w:rsidRDefault="00FD34C4" w:rsidP="00FD34C4">
      <w:pPr>
        <w:spacing w:after="0"/>
        <w:ind w:left="1440" w:right="1440"/>
        <w:jc w:val="both"/>
        <w:rPr>
          <w:rFonts w:cstheme="minorHAnsi"/>
          <w:b/>
        </w:rPr>
      </w:pPr>
      <w:r w:rsidRPr="00AC1121">
        <w:rPr>
          <w:rFonts w:cstheme="minorHAnsi"/>
          <w:b/>
        </w:rPr>
        <w:t>Ahsan Rashid</w:t>
      </w:r>
    </w:p>
    <w:p w:rsidR="00FD34C4" w:rsidRPr="00AC1121" w:rsidRDefault="00FD34C4" w:rsidP="00FD34C4">
      <w:pPr>
        <w:spacing w:after="0"/>
        <w:ind w:left="1440" w:right="1440"/>
        <w:jc w:val="both"/>
        <w:rPr>
          <w:rFonts w:cstheme="minorHAnsi"/>
        </w:rPr>
      </w:pPr>
      <w:r w:rsidRPr="00AC1121">
        <w:rPr>
          <w:rFonts w:cstheme="minorHAnsi"/>
        </w:rPr>
        <w:t>CEO</w:t>
      </w:r>
    </w:p>
    <w:p w:rsidR="00FD34C4" w:rsidRPr="00AC1121" w:rsidRDefault="00FD34C4" w:rsidP="00FD34C4">
      <w:pPr>
        <w:spacing w:after="0"/>
        <w:ind w:left="1440" w:right="1440"/>
        <w:jc w:val="both"/>
        <w:rPr>
          <w:rFonts w:cstheme="minorHAnsi"/>
        </w:rPr>
      </w:pPr>
      <w:r w:rsidRPr="00AC1121">
        <w:rPr>
          <w:rFonts w:cstheme="minorHAnsi"/>
        </w:rPr>
        <w:t>Workplains (PVT.) Limited</w:t>
      </w:r>
    </w:p>
    <w:p w:rsidR="009D477D" w:rsidRPr="00AD55BA" w:rsidRDefault="009D477D" w:rsidP="00C515EC">
      <w:pPr>
        <w:widowControl w:val="0"/>
        <w:autoSpaceDE w:val="0"/>
        <w:autoSpaceDN w:val="0"/>
        <w:adjustRightInd w:val="0"/>
        <w:spacing w:after="0" w:line="240" w:lineRule="exact"/>
        <w:rPr>
          <w:rFonts w:ascii="Arial" w:hAnsi="Arial" w:cs="Arial"/>
          <w:color w:val="000000"/>
          <w:spacing w:val="-9"/>
          <w:w w:val="85"/>
          <w:sz w:val="20"/>
          <w:szCs w:val="20"/>
        </w:rPr>
        <w:sectPr w:rsidR="009D477D" w:rsidRPr="00AD55BA" w:rsidSect="004C6C98">
          <w:pgSz w:w="12240" w:h="15840"/>
          <w:pgMar w:top="0" w:right="0" w:bottom="0" w:left="0" w:header="720" w:footer="720" w:gutter="0"/>
          <w:cols w:space="720"/>
          <w:noEndnote/>
          <w:titlePg/>
          <w:docGrid w:linePitch="326"/>
        </w:sectPr>
      </w:pPr>
    </w:p>
    <w:p w:rsidR="008D17C6" w:rsidRPr="00AC1121" w:rsidRDefault="006C5AD2" w:rsidP="008D17C6">
      <w:pPr>
        <w:pStyle w:val="TOC1"/>
        <w:rPr>
          <w:noProof/>
          <w:sz w:val="20"/>
        </w:rPr>
      </w:pPr>
      <w:bookmarkStart w:id="9" w:name="Pg2"/>
      <w:bookmarkEnd w:id="9"/>
      <w:r w:rsidRPr="008D17C6">
        <w:lastRenderedPageBreak/>
        <w:t>Table of Contents</w:t>
      </w:r>
      <w:r w:rsidR="007773E8" w:rsidRPr="007773E8">
        <w:rPr>
          <w:sz w:val="20"/>
        </w:rPr>
        <w:fldChar w:fldCharType="begin"/>
      </w:r>
      <w:r w:rsidRPr="00AC1121">
        <w:rPr>
          <w:sz w:val="20"/>
        </w:rPr>
        <w:instrText xml:space="preserve"> TOC \h \z \t "Heading 1,2,Heading 2,3,title,1,Title,1" </w:instrText>
      </w:r>
      <w:r w:rsidR="007773E8" w:rsidRPr="007773E8">
        <w:rPr>
          <w:sz w:val="20"/>
        </w:rPr>
        <w:fldChar w:fldCharType="separate"/>
      </w:r>
    </w:p>
    <w:p w:rsidR="00AC1121" w:rsidRPr="00AC1121" w:rsidRDefault="00AC1121">
      <w:pPr>
        <w:pStyle w:val="TOC1"/>
        <w:rPr>
          <w:rStyle w:val="Hyperlink"/>
          <w:noProof/>
          <w:sz w:val="20"/>
        </w:rPr>
      </w:pPr>
    </w:p>
    <w:p w:rsidR="008D17C6" w:rsidRPr="00AC1121" w:rsidRDefault="007773E8">
      <w:pPr>
        <w:pStyle w:val="TOC1"/>
        <w:rPr>
          <w:rFonts w:asciiTheme="minorHAnsi" w:hAnsiTheme="minorHAnsi" w:cstheme="minorBidi"/>
          <w:b w:val="0"/>
          <w:bCs w:val="0"/>
          <w:iCs w:val="0"/>
          <w:noProof/>
          <w:sz w:val="20"/>
          <w:szCs w:val="22"/>
          <w:lang w:bidi="ar-SA"/>
        </w:rPr>
      </w:pPr>
      <w:hyperlink w:anchor="_Toc309402507" w:history="1">
        <w:r w:rsidR="008D17C6" w:rsidRPr="00AC1121">
          <w:rPr>
            <w:rStyle w:val="Hyperlink"/>
            <w:noProof/>
            <w:sz w:val="20"/>
          </w:rPr>
          <w:t>1. Introduction to Technical Proposa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07 \h </w:instrText>
        </w:r>
        <w:r w:rsidRPr="00AC1121">
          <w:rPr>
            <w:noProof/>
            <w:webHidden/>
            <w:sz w:val="20"/>
          </w:rPr>
        </w:r>
        <w:r w:rsidRPr="00AC1121">
          <w:rPr>
            <w:noProof/>
            <w:webHidden/>
            <w:sz w:val="20"/>
          </w:rPr>
          <w:fldChar w:fldCharType="separate"/>
        </w:r>
        <w:r w:rsidR="008D17C6" w:rsidRPr="00AC1121">
          <w:rPr>
            <w:noProof/>
            <w:webHidden/>
            <w:sz w:val="20"/>
          </w:rPr>
          <w:t>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08" w:history="1">
        <w:r w:rsidR="008D17C6" w:rsidRPr="00AC1121">
          <w:rPr>
            <w:rStyle w:val="Hyperlink"/>
            <w:noProof/>
            <w:sz w:val="20"/>
          </w:rPr>
          <w:t>Tender for CPS-MI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08 \h </w:instrText>
        </w:r>
        <w:r w:rsidRPr="00AC1121">
          <w:rPr>
            <w:noProof/>
            <w:webHidden/>
            <w:sz w:val="20"/>
          </w:rPr>
        </w:r>
        <w:r w:rsidRPr="00AC1121">
          <w:rPr>
            <w:noProof/>
            <w:webHidden/>
            <w:sz w:val="20"/>
          </w:rPr>
          <w:fldChar w:fldCharType="separate"/>
        </w:r>
        <w:r w:rsidR="008D17C6" w:rsidRPr="00AC1121">
          <w:rPr>
            <w:noProof/>
            <w:webHidden/>
            <w:sz w:val="20"/>
          </w:rPr>
          <w:t>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09" w:history="1">
        <w:r w:rsidR="008D17C6" w:rsidRPr="00AC1121">
          <w:rPr>
            <w:rStyle w:val="Hyperlink"/>
            <w:noProof/>
            <w:sz w:val="20"/>
          </w:rPr>
          <w:t>Structure of the technical proposa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09 \h </w:instrText>
        </w:r>
        <w:r w:rsidRPr="00AC1121">
          <w:rPr>
            <w:noProof/>
            <w:webHidden/>
            <w:sz w:val="20"/>
          </w:rPr>
        </w:r>
        <w:r w:rsidRPr="00AC1121">
          <w:rPr>
            <w:noProof/>
            <w:webHidden/>
            <w:sz w:val="20"/>
          </w:rPr>
          <w:fldChar w:fldCharType="separate"/>
        </w:r>
        <w:r w:rsidR="008D17C6" w:rsidRPr="00AC1121">
          <w:rPr>
            <w:noProof/>
            <w:webHidden/>
            <w:sz w:val="20"/>
          </w:rPr>
          <w:t>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10" w:history="1">
        <w:r w:rsidR="008D17C6" w:rsidRPr="00AC1121">
          <w:rPr>
            <w:rStyle w:val="Hyperlink"/>
            <w:noProof/>
            <w:sz w:val="20"/>
          </w:rPr>
          <w:t>Workplains (Pvt) Ltd credentials for this projec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10 \h </w:instrText>
        </w:r>
        <w:r w:rsidRPr="00AC1121">
          <w:rPr>
            <w:noProof/>
            <w:webHidden/>
            <w:sz w:val="20"/>
          </w:rPr>
        </w:r>
        <w:r w:rsidRPr="00AC1121">
          <w:rPr>
            <w:noProof/>
            <w:webHidden/>
            <w:sz w:val="20"/>
          </w:rPr>
          <w:fldChar w:fldCharType="separate"/>
        </w:r>
        <w:r w:rsidR="008D17C6" w:rsidRPr="00AC1121">
          <w:rPr>
            <w:noProof/>
            <w:webHidden/>
            <w:sz w:val="20"/>
          </w:rPr>
          <w:t>9</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11" w:history="1">
        <w:r w:rsidR="008D17C6" w:rsidRPr="00AC1121">
          <w:rPr>
            <w:rStyle w:val="Hyperlink"/>
            <w:noProof/>
            <w:sz w:val="20"/>
          </w:rPr>
          <w:t>2. About Workplain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11 \h </w:instrText>
        </w:r>
        <w:r w:rsidRPr="00AC1121">
          <w:rPr>
            <w:noProof/>
            <w:webHidden/>
            <w:sz w:val="20"/>
          </w:rPr>
        </w:r>
        <w:r w:rsidRPr="00AC1121">
          <w:rPr>
            <w:noProof/>
            <w:webHidden/>
            <w:sz w:val="20"/>
          </w:rPr>
          <w:fldChar w:fldCharType="separate"/>
        </w:r>
        <w:r w:rsidR="008D17C6" w:rsidRPr="00AC1121">
          <w:rPr>
            <w:noProof/>
            <w:webHidden/>
            <w:sz w:val="20"/>
          </w:rPr>
          <w:t>1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12" w:history="1">
        <w:r w:rsidR="008D17C6" w:rsidRPr="00AC1121">
          <w:rPr>
            <w:rStyle w:val="Hyperlink"/>
            <w:rFonts w:eastAsia="Times New Roman"/>
            <w:noProof/>
            <w:sz w:val="20"/>
          </w:rPr>
          <w:t xml:space="preserve">2.1. Core </w:t>
        </w:r>
        <w:r w:rsidR="008D17C6" w:rsidRPr="00AC1121">
          <w:rPr>
            <w:rStyle w:val="Hyperlink"/>
            <w:noProof/>
            <w:sz w:val="20"/>
          </w:rPr>
          <w:t>Busines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12 \h </w:instrText>
        </w:r>
        <w:r w:rsidRPr="00AC1121">
          <w:rPr>
            <w:noProof/>
            <w:webHidden/>
            <w:sz w:val="20"/>
          </w:rPr>
        </w:r>
        <w:r w:rsidRPr="00AC1121">
          <w:rPr>
            <w:noProof/>
            <w:webHidden/>
            <w:sz w:val="20"/>
          </w:rPr>
          <w:fldChar w:fldCharType="separate"/>
        </w:r>
        <w:r w:rsidR="008D17C6" w:rsidRPr="00AC1121">
          <w:rPr>
            <w:noProof/>
            <w:webHidden/>
            <w:sz w:val="20"/>
          </w:rPr>
          <w:t>10</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13" w:history="1">
        <w:r w:rsidR="008D17C6" w:rsidRPr="00AC1121">
          <w:rPr>
            <w:rStyle w:val="Hyperlink"/>
            <w:noProof/>
            <w:sz w:val="18"/>
          </w:rPr>
          <w:t>2.1.1. Business Process &amp; Information Management Consulting</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13 \h </w:instrText>
        </w:r>
        <w:r w:rsidRPr="00AC1121">
          <w:rPr>
            <w:noProof/>
            <w:webHidden/>
            <w:sz w:val="18"/>
          </w:rPr>
        </w:r>
        <w:r w:rsidRPr="00AC1121">
          <w:rPr>
            <w:noProof/>
            <w:webHidden/>
            <w:sz w:val="18"/>
          </w:rPr>
          <w:fldChar w:fldCharType="separate"/>
        </w:r>
        <w:r w:rsidR="008D17C6" w:rsidRPr="00AC1121">
          <w:rPr>
            <w:noProof/>
            <w:webHidden/>
            <w:sz w:val="18"/>
          </w:rPr>
          <w:t>10</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14" w:history="1">
        <w:r w:rsidR="008D17C6" w:rsidRPr="00AC1121">
          <w:rPr>
            <w:rStyle w:val="Hyperlink"/>
            <w:noProof/>
            <w:sz w:val="18"/>
          </w:rPr>
          <w:t>2.1.2. Business Application Solu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14 \h </w:instrText>
        </w:r>
        <w:r w:rsidRPr="00AC1121">
          <w:rPr>
            <w:noProof/>
            <w:webHidden/>
            <w:sz w:val="18"/>
          </w:rPr>
        </w:r>
        <w:r w:rsidRPr="00AC1121">
          <w:rPr>
            <w:noProof/>
            <w:webHidden/>
            <w:sz w:val="18"/>
          </w:rPr>
          <w:fldChar w:fldCharType="separate"/>
        </w:r>
        <w:r w:rsidR="008D17C6" w:rsidRPr="00AC1121">
          <w:rPr>
            <w:noProof/>
            <w:webHidden/>
            <w:sz w:val="18"/>
          </w:rPr>
          <w:t>10</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15" w:history="1">
        <w:r w:rsidR="008D17C6" w:rsidRPr="00AC1121">
          <w:rPr>
            <w:rStyle w:val="Hyperlink"/>
            <w:noProof/>
            <w:sz w:val="18"/>
          </w:rPr>
          <w:t>2.1.3. System Integration</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15 \h </w:instrText>
        </w:r>
        <w:r w:rsidRPr="00AC1121">
          <w:rPr>
            <w:noProof/>
            <w:webHidden/>
            <w:sz w:val="18"/>
          </w:rPr>
        </w:r>
        <w:r w:rsidRPr="00AC1121">
          <w:rPr>
            <w:noProof/>
            <w:webHidden/>
            <w:sz w:val="18"/>
          </w:rPr>
          <w:fldChar w:fldCharType="separate"/>
        </w:r>
        <w:r w:rsidR="008D17C6" w:rsidRPr="00AC1121">
          <w:rPr>
            <w:noProof/>
            <w:webHidden/>
            <w:sz w:val="18"/>
          </w:rPr>
          <w:t>10</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16" w:history="1">
        <w:r w:rsidR="008D17C6" w:rsidRPr="00AC1121">
          <w:rPr>
            <w:rStyle w:val="Hyperlink"/>
            <w:noProof/>
            <w:sz w:val="18"/>
          </w:rPr>
          <w:t>2.1.4. Enterprise System Management</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16 \h </w:instrText>
        </w:r>
        <w:r w:rsidRPr="00AC1121">
          <w:rPr>
            <w:noProof/>
            <w:webHidden/>
            <w:sz w:val="18"/>
          </w:rPr>
        </w:r>
        <w:r w:rsidRPr="00AC1121">
          <w:rPr>
            <w:noProof/>
            <w:webHidden/>
            <w:sz w:val="18"/>
          </w:rPr>
          <w:fldChar w:fldCharType="separate"/>
        </w:r>
        <w:r w:rsidR="008D17C6" w:rsidRPr="00AC1121">
          <w:rPr>
            <w:noProof/>
            <w:webHidden/>
            <w:sz w:val="18"/>
          </w:rPr>
          <w:t>11</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17" w:history="1">
        <w:r w:rsidR="008D17C6" w:rsidRPr="00AC1121">
          <w:rPr>
            <w:rStyle w:val="Hyperlink"/>
            <w:noProof/>
            <w:sz w:val="20"/>
          </w:rPr>
          <w:t>2.2. Company Detail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17 \h </w:instrText>
        </w:r>
        <w:r w:rsidRPr="00AC1121">
          <w:rPr>
            <w:noProof/>
            <w:webHidden/>
            <w:sz w:val="20"/>
          </w:rPr>
        </w:r>
        <w:r w:rsidRPr="00AC1121">
          <w:rPr>
            <w:noProof/>
            <w:webHidden/>
            <w:sz w:val="20"/>
          </w:rPr>
          <w:fldChar w:fldCharType="separate"/>
        </w:r>
        <w:r w:rsidR="008D17C6" w:rsidRPr="00AC1121">
          <w:rPr>
            <w:noProof/>
            <w:webHidden/>
            <w:sz w:val="20"/>
          </w:rPr>
          <w:t>11</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18" w:history="1">
        <w:r w:rsidR="008D17C6" w:rsidRPr="00AC1121">
          <w:rPr>
            <w:rStyle w:val="Hyperlink"/>
            <w:noProof/>
            <w:sz w:val="18"/>
          </w:rPr>
          <w:t>2.2.1. Company Profile</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18 \h </w:instrText>
        </w:r>
        <w:r w:rsidRPr="00AC1121">
          <w:rPr>
            <w:noProof/>
            <w:webHidden/>
            <w:sz w:val="18"/>
          </w:rPr>
        </w:r>
        <w:r w:rsidRPr="00AC1121">
          <w:rPr>
            <w:noProof/>
            <w:webHidden/>
            <w:sz w:val="18"/>
          </w:rPr>
          <w:fldChar w:fldCharType="separate"/>
        </w:r>
        <w:r w:rsidR="008D17C6" w:rsidRPr="00AC1121">
          <w:rPr>
            <w:noProof/>
            <w:webHidden/>
            <w:sz w:val="18"/>
          </w:rPr>
          <w:t>11</w:t>
        </w:r>
        <w:r w:rsidRPr="00AC1121">
          <w:rPr>
            <w:noProof/>
            <w:webHidden/>
            <w:sz w:val="18"/>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19" w:history="1">
        <w:r w:rsidR="008D17C6" w:rsidRPr="00AC1121">
          <w:rPr>
            <w:rStyle w:val="Hyperlink"/>
            <w:noProof/>
            <w:sz w:val="20"/>
          </w:rPr>
          <w:t>3. Clients in Pakista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19 \h </w:instrText>
        </w:r>
        <w:r w:rsidRPr="00AC1121">
          <w:rPr>
            <w:noProof/>
            <w:webHidden/>
            <w:sz w:val="20"/>
          </w:rPr>
        </w:r>
        <w:r w:rsidRPr="00AC1121">
          <w:rPr>
            <w:noProof/>
            <w:webHidden/>
            <w:sz w:val="20"/>
          </w:rPr>
          <w:fldChar w:fldCharType="separate"/>
        </w:r>
        <w:r w:rsidR="008D17C6" w:rsidRPr="00AC1121">
          <w:rPr>
            <w:noProof/>
            <w:webHidden/>
            <w:sz w:val="20"/>
          </w:rPr>
          <w:t>12</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20" w:history="1">
        <w:r w:rsidR="008D17C6" w:rsidRPr="00AC1121">
          <w:rPr>
            <w:rStyle w:val="Hyperlink"/>
            <w:noProof/>
            <w:sz w:val="20"/>
          </w:rPr>
          <w:t>4. Case study – Social Welfare / Humanitarian Sector IT Projec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20 \h </w:instrText>
        </w:r>
        <w:r w:rsidRPr="00AC1121">
          <w:rPr>
            <w:noProof/>
            <w:webHidden/>
            <w:sz w:val="20"/>
          </w:rPr>
        </w:r>
        <w:r w:rsidRPr="00AC1121">
          <w:rPr>
            <w:noProof/>
            <w:webHidden/>
            <w:sz w:val="20"/>
          </w:rPr>
          <w:fldChar w:fldCharType="separate"/>
        </w:r>
        <w:r w:rsidR="008D17C6" w:rsidRPr="00AC1121">
          <w:rPr>
            <w:noProof/>
            <w:webHidden/>
            <w:sz w:val="20"/>
          </w:rPr>
          <w:t>1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21" w:history="1">
        <w:r w:rsidR="008D17C6" w:rsidRPr="00AC1121">
          <w:rPr>
            <w:rStyle w:val="Hyperlink"/>
            <w:noProof/>
            <w:sz w:val="20"/>
          </w:rPr>
          <w:t>4.1. IDP’s Vulnerability Assessment and Profiling (IVAP) Projec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21 \h </w:instrText>
        </w:r>
        <w:r w:rsidRPr="00AC1121">
          <w:rPr>
            <w:noProof/>
            <w:webHidden/>
            <w:sz w:val="20"/>
          </w:rPr>
        </w:r>
        <w:r w:rsidRPr="00AC1121">
          <w:rPr>
            <w:noProof/>
            <w:webHidden/>
            <w:sz w:val="20"/>
          </w:rPr>
          <w:fldChar w:fldCharType="separate"/>
        </w:r>
        <w:r w:rsidR="008D17C6" w:rsidRPr="00AC1121">
          <w:rPr>
            <w:noProof/>
            <w:webHidden/>
            <w:sz w:val="20"/>
          </w:rPr>
          <w:t>14</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22" w:history="1">
        <w:r w:rsidR="008D17C6" w:rsidRPr="00AC1121">
          <w:rPr>
            <w:rStyle w:val="Hyperlink"/>
            <w:noProof/>
            <w:sz w:val="18"/>
          </w:rPr>
          <w:t>4.1.1. IVAP Project:</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22 \h </w:instrText>
        </w:r>
        <w:r w:rsidRPr="00AC1121">
          <w:rPr>
            <w:noProof/>
            <w:webHidden/>
            <w:sz w:val="18"/>
          </w:rPr>
        </w:r>
        <w:r w:rsidRPr="00AC1121">
          <w:rPr>
            <w:noProof/>
            <w:webHidden/>
            <w:sz w:val="18"/>
          </w:rPr>
          <w:fldChar w:fldCharType="separate"/>
        </w:r>
        <w:r w:rsidR="008D17C6" w:rsidRPr="00AC1121">
          <w:rPr>
            <w:noProof/>
            <w:webHidden/>
            <w:sz w:val="18"/>
          </w:rPr>
          <w:t>15</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23" w:history="1">
        <w:r w:rsidR="008D17C6" w:rsidRPr="00AC1121">
          <w:rPr>
            <w:rStyle w:val="Hyperlink"/>
            <w:noProof/>
            <w:sz w:val="18"/>
          </w:rPr>
          <w:t>4.1.2. Project Strategy:</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23 \h </w:instrText>
        </w:r>
        <w:r w:rsidRPr="00AC1121">
          <w:rPr>
            <w:noProof/>
            <w:webHidden/>
            <w:sz w:val="18"/>
          </w:rPr>
        </w:r>
        <w:r w:rsidRPr="00AC1121">
          <w:rPr>
            <w:noProof/>
            <w:webHidden/>
            <w:sz w:val="18"/>
          </w:rPr>
          <w:fldChar w:fldCharType="separate"/>
        </w:r>
        <w:r w:rsidR="008D17C6" w:rsidRPr="00AC1121">
          <w:rPr>
            <w:noProof/>
            <w:webHidden/>
            <w:sz w:val="18"/>
          </w:rPr>
          <w:t>16</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24" w:history="1">
        <w:r w:rsidR="008D17C6" w:rsidRPr="00AC1121">
          <w:rPr>
            <w:rStyle w:val="Hyperlink"/>
            <w:noProof/>
            <w:sz w:val="20"/>
          </w:rPr>
          <w:t>4.2. Camp Profiling and Village Profiling Projec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24 \h </w:instrText>
        </w:r>
        <w:r w:rsidRPr="00AC1121">
          <w:rPr>
            <w:noProof/>
            <w:webHidden/>
            <w:sz w:val="20"/>
          </w:rPr>
        </w:r>
        <w:r w:rsidRPr="00AC1121">
          <w:rPr>
            <w:noProof/>
            <w:webHidden/>
            <w:sz w:val="20"/>
          </w:rPr>
          <w:fldChar w:fldCharType="separate"/>
        </w:r>
        <w:r w:rsidR="008D17C6" w:rsidRPr="00AC1121">
          <w:rPr>
            <w:noProof/>
            <w:webHidden/>
            <w:sz w:val="20"/>
          </w:rPr>
          <w:t>17</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25" w:history="1">
        <w:r w:rsidR="008D17C6" w:rsidRPr="00AC1121">
          <w:rPr>
            <w:rStyle w:val="Hyperlink"/>
            <w:noProof/>
            <w:sz w:val="18"/>
          </w:rPr>
          <w:t>4.2.1. Humanitarian Context of Floods 2010</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25 \h </w:instrText>
        </w:r>
        <w:r w:rsidRPr="00AC1121">
          <w:rPr>
            <w:noProof/>
            <w:webHidden/>
            <w:sz w:val="18"/>
          </w:rPr>
        </w:r>
        <w:r w:rsidRPr="00AC1121">
          <w:rPr>
            <w:noProof/>
            <w:webHidden/>
            <w:sz w:val="18"/>
          </w:rPr>
          <w:fldChar w:fldCharType="separate"/>
        </w:r>
        <w:r w:rsidR="008D17C6" w:rsidRPr="00AC1121">
          <w:rPr>
            <w:noProof/>
            <w:webHidden/>
            <w:sz w:val="18"/>
          </w:rPr>
          <w:t>17</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26" w:history="1">
        <w:r w:rsidR="008D17C6" w:rsidRPr="00AC1121">
          <w:rPr>
            <w:rStyle w:val="Hyperlink"/>
            <w:noProof/>
            <w:sz w:val="18"/>
          </w:rPr>
          <w:t>4.2.2. Camp Profiling and Village Profiling</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26 \h </w:instrText>
        </w:r>
        <w:r w:rsidRPr="00AC1121">
          <w:rPr>
            <w:noProof/>
            <w:webHidden/>
            <w:sz w:val="18"/>
          </w:rPr>
        </w:r>
        <w:r w:rsidRPr="00AC1121">
          <w:rPr>
            <w:noProof/>
            <w:webHidden/>
            <w:sz w:val="18"/>
          </w:rPr>
          <w:fldChar w:fldCharType="separate"/>
        </w:r>
        <w:r w:rsidR="008D17C6" w:rsidRPr="00AC1121">
          <w:rPr>
            <w:noProof/>
            <w:webHidden/>
            <w:sz w:val="18"/>
          </w:rPr>
          <w:t>1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27" w:history="1">
        <w:r w:rsidR="008D17C6" w:rsidRPr="00AC1121">
          <w:rPr>
            <w:rStyle w:val="Hyperlink"/>
            <w:noProof/>
            <w:sz w:val="18"/>
          </w:rPr>
          <w:t>4.2.3. Project Succes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27 \h </w:instrText>
        </w:r>
        <w:r w:rsidRPr="00AC1121">
          <w:rPr>
            <w:noProof/>
            <w:webHidden/>
            <w:sz w:val="18"/>
          </w:rPr>
        </w:r>
        <w:r w:rsidRPr="00AC1121">
          <w:rPr>
            <w:noProof/>
            <w:webHidden/>
            <w:sz w:val="18"/>
          </w:rPr>
          <w:fldChar w:fldCharType="separate"/>
        </w:r>
        <w:r w:rsidR="008D17C6" w:rsidRPr="00AC1121">
          <w:rPr>
            <w:noProof/>
            <w:webHidden/>
            <w:sz w:val="18"/>
          </w:rPr>
          <w:t>19</w:t>
        </w:r>
        <w:r w:rsidRPr="00AC1121">
          <w:rPr>
            <w:noProof/>
            <w:webHidden/>
            <w:sz w:val="18"/>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28" w:history="1">
        <w:r w:rsidR="008D17C6" w:rsidRPr="00AC1121">
          <w:rPr>
            <w:rStyle w:val="Hyperlink"/>
            <w:noProof/>
            <w:sz w:val="20"/>
          </w:rPr>
          <w:t>5. Child Support Program – Management Information System (CSP –MI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28 \h </w:instrText>
        </w:r>
        <w:r w:rsidRPr="00AC1121">
          <w:rPr>
            <w:noProof/>
            <w:webHidden/>
            <w:sz w:val="20"/>
          </w:rPr>
        </w:r>
        <w:r w:rsidRPr="00AC1121">
          <w:rPr>
            <w:noProof/>
            <w:webHidden/>
            <w:sz w:val="20"/>
          </w:rPr>
          <w:fldChar w:fldCharType="separate"/>
        </w:r>
        <w:r w:rsidR="008D17C6" w:rsidRPr="00AC1121">
          <w:rPr>
            <w:noProof/>
            <w:webHidden/>
            <w:sz w:val="20"/>
          </w:rPr>
          <w:t>2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29" w:history="1">
        <w:r w:rsidR="008D17C6" w:rsidRPr="00AC1121">
          <w:rPr>
            <w:rStyle w:val="Hyperlink"/>
            <w:noProof/>
            <w:sz w:val="20"/>
          </w:rPr>
          <w:t>5.1. Project Contex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29 \h </w:instrText>
        </w:r>
        <w:r w:rsidRPr="00AC1121">
          <w:rPr>
            <w:noProof/>
            <w:webHidden/>
            <w:sz w:val="20"/>
          </w:rPr>
        </w:r>
        <w:r w:rsidRPr="00AC1121">
          <w:rPr>
            <w:noProof/>
            <w:webHidden/>
            <w:sz w:val="20"/>
          </w:rPr>
          <w:fldChar w:fldCharType="separate"/>
        </w:r>
        <w:r w:rsidR="008D17C6" w:rsidRPr="00AC1121">
          <w:rPr>
            <w:noProof/>
            <w:webHidden/>
            <w:sz w:val="20"/>
          </w:rPr>
          <w:t>2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0" w:history="1">
        <w:r w:rsidR="008D17C6" w:rsidRPr="00AC1121">
          <w:rPr>
            <w:rStyle w:val="Hyperlink"/>
            <w:noProof/>
            <w:sz w:val="20"/>
          </w:rPr>
          <w:t>5.2. Project Need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0 \h </w:instrText>
        </w:r>
        <w:r w:rsidRPr="00AC1121">
          <w:rPr>
            <w:noProof/>
            <w:webHidden/>
            <w:sz w:val="20"/>
          </w:rPr>
        </w:r>
        <w:r w:rsidRPr="00AC1121">
          <w:rPr>
            <w:noProof/>
            <w:webHidden/>
            <w:sz w:val="20"/>
          </w:rPr>
          <w:fldChar w:fldCharType="separate"/>
        </w:r>
        <w:r w:rsidR="008D17C6" w:rsidRPr="00AC1121">
          <w:rPr>
            <w:noProof/>
            <w:webHidden/>
            <w:sz w:val="20"/>
          </w:rPr>
          <w:t>2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1" w:history="1">
        <w:r w:rsidR="008D17C6" w:rsidRPr="00AC1121">
          <w:rPr>
            <w:rStyle w:val="Hyperlink"/>
            <w:noProof/>
            <w:sz w:val="20"/>
          </w:rPr>
          <w:t>5.3. CSP-MIS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1 \h </w:instrText>
        </w:r>
        <w:r w:rsidRPr="00AC1121">
          <w:rPr>
            <w:noProof/>
            <w:webHidden/>
            <w:sz w:val="20"/>
          </w:rPr>
        </w:r>
        <w:r w:rsidRPr="00AC1121">
          <w:rPr>
            <w:noProof/>
            <w:webHidden/>
            <w:sz w:val="20"/>
          </w:rPr>
          <w:fldChar w:fldCharType="separate"/>
        </w:r>
        <w:r w:rsidR="008D17C6" w:rsidRPr="00AC1121">
          <w:rPr>
            <w:noProof/>
            <w:webHidden/>
            <w:sz w:val="20"/>
          </w:rPr>
          <w:t>2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2" w:history="1">
        <w:r w:rsidR="008D17C6" w:rsidRPr="00AC1121">
          <w:rPr>
            <w:rStyle w:val="Hyperlink"/>
            <w:noProof/>
            <w:sz w:val="20"/>
          </w:rPr>
          <w:t>5.4. Child Support Program – Life Cycl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2 \h </w:instrText>
        </w:r>
        <w:r w:rsidRPr="00AC1121">
          <w:rPr>
            <w:noProof/>
            <w:webHidden/>
            <w:sz w:val="20"/>
          </w:rPr>
        </w:r>
        <w:r w:rsidRPr="00AC1121">
          <w:rPr>
            <w:noProof/>
            <w:webHidden/>
            <w:sz w:val="20"/>
          </w:rPr>
          <w:fldChar w:fldCharType="separate"/>
        </w:r>
        <w:r w:rsidR="008D17C6" w:rsidRPr="00AC1121">
          <w:rPr>
            <w:noProof/>
            <w:webHidden/>
            <w:sz w:val="20"/>
          </w:rPr>
          <w:t>22</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33" w:history="1">
        <w:r w:rsidR="008D17C6" w:rsidRPr="00AC1121">
          <w:rPr>
            <w:rStyle w:val="Hyperlink"/>
            <w:noProof/>
            <w:sz w:val="20"/>
          </w:rPr>
          <w:t>CSP-MIS Compon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3 \h </w:instrText>
        </w:r>
        <w:r w:rsidRPr="00AC1121">
          <w:rPr>
            <w:noProof/>
            <w:webHidden/>
            <w:sz w:val="20"/>
          </w:rPr>
        </w:r>
        <w:r w:rsidRPr="00AC1121">
          <w:rPr>
            <w:noProof/>
            <w:webHidden/>
            <w:sz w:val="20"/>
          </w:rPr>
          <w:fldChar w:fldCharType="separate"/>
        </w:r>
        <w:r w:rsidR="008D17C6" w:rsidRPr="00AC1121">
          <w:rPr>
            <w:noProof/>
            <w:webHidden/>
            <w:sz w:val="20"/>
          </w:rPr>
          <w:t>24</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34" w:history="1">
        <w:r w:rsidR="008D17C6" w:rsidRPr="00AC1121">
          <w:rPr>
            <w:rStyle w:val="Hyperlink"/>
            <w:noProof/>
            <w:sz w:val="20"/>
          </w:rPr>
          <w:t>6. Campaigns Managemen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4 \h </w:instrText>
        </w:r>
        <w:r w:rsidRPr="00AC1121">
          <w:rPr>
            <w:noProof/>
            <w:webHidden/>
            <w:sz w:val="20"/>
          </w:rPr>
        </w:r>
        <w:r w:rsidRPr="00AC1121">
          <w:rPr>
            <w:noProof/>
            <w:webHidden/>
            <w:sz w:val="20"/>
          </w:rPr>
          <w:fldChar w:fldCharType="separate"/>
        </w:r>
        <w:r w:rsidR="008D17C6" w:rsidRPr="00AC1121">
          <w:rPr>
            <w:noProof/>
            <w:webHidden/>
            <w:sz w:val="20"/>
          </w:rPr>
          <w:t>25</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5" w:history="1">
        <w:r w:rsidR="008D17C6" w:rsidRPr="00AC1121">
          <w:rPr>
            <w:rStyle w:val="Hyperlink"/>
            <w:noProof/>
            <w:sz w:val="20"/>
          </w:rPr>
          <w:t>6.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5 \h </w:instrText>
        </w:r>
        <w:r w:rsidRPr="00AC1121">
          <w:rPr>
            <w:noProof/>
            <w:webHidden/>
            <w:sz w:val="20"/>
          </w:rPr>
        </w:r>
        <w:r w:rsidRPr="00AC1121">
          <w:rPr>
            <w:noProof/>
            <w:webHidden/>
            <w:sz w:val="20"/>
          </w:rPr>
          <w:fldChar w:fldCharType="separate"/>
        </w:r>
        <w:r w:rsidR="008D17C6" w:rsidRPr="00AC1121">
          <w:rPr>
            <w:noProof/>
            <w:webHidden/>
            <w:sz w:val="20"/>
          </w:rPr>
          <w:t>25</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6" w:history="1">
        <w:r w:rsidR="008D17C6" w:rsidRPr="00AC1121">
          <w:rPr>
            <w:rStyle w:val="Hyperlink"/>
            <w:noProof/>
            <w:sz w:val="20"/>
          </w:rPr>
          <w:t>6.2. Functional Detai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6 \h </w:instrText>
        </w:r>
        <w:r w:rsidRPr="00AC1121">
          <w:rPr>
            <w:noProof/>
            <w:webHidden/>
            <w:sz w:val="20"/>
          </w:rPr>
        </w:r>
        <w:r w:rsidRPr="00AC1121">
          <w:rPr>
            <w:noProof/>
            <w:webHidden/>
            <w:sz w:val="20"/>
          </w:rPr>
          <w:fldChar w:fldCharType="separate"/>
        </w:r>
        <w:r w:rsidR="008D17C6" w:rsidRPr="00AC1121">
          <w:rPr>
            <w:noProof/>
            <w:webHidden/>
            <w:sz w:val="20"/>
          </w:rPr>
          <w:t>2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7" w:history="1">
        <w:r w:rsidR="008D17C6" w:rsidRPr="00AC1121">
          <w:rPr>
            <w:rStyle w:val="Hyperlink"/>
            <w:noProof/>
            <w:sz w:val="20"/>
          </w:rPr>
          <w:t>6.3. Featur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7 \h </w:instrText>
        </w:r>
        <w:r w:rsidRPr="00AC1121">
          <w:rPr>
            <w:noProof/>
            <w:webHidden/>
            <w:sz w:val="20"/>
          </w:rPr>
        </w:r>
        <w:r w:rsidRPr="00AC1121">
          <w:rPr>
            <w:noProof/>
            <w:webHidden/>
            <w:sz w:val="20"/>
          </w:rPr>
          <w:fldChar w:fldCharType="separate"/>
        </w:r>
        <w:r w:rsidR="008D17C6" w:rsidRPr="00AC1121">
          <w:rPr>
            <w:noProof/>
            <w:webHidden/>
            <w:sz w:val="20"/>
          </w:rPr>
          <w:t>2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38" w:history="1">
        <w:r w:rsidR="008D17C6" w:rsidRPr="00AC1121">
          <w:rPr>
            <w:rStyle w:val="Hyperlink"/>
            <w:noProof/>
            <w:sz w:val="20"/>
          </w:rPr>
          <w:t>6.4. Relevant Experienc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8 \h </w:instrText>
        </w:r>
        <w:r w:rsidRPr="00AC1121">
          <w:rPr>
            <w:noProof/>
            <w:webHidden/>
            <w:sz w:val="20"/>
          </w:rPr>
        </w:r>
        <w:r w:rsidRPr="00AC1121">
          <w:rPr>
            <w:noProof/>
            <w:webHidden/>
            <w:sz w:val="20"/>
          </w:rPr>
          <w:fldChar w:fldCharType="separate"/>
        </w:r>
        <w:r w:rsidR="008D17C6" w:rsidRPr="00AC1121">
          <w:rPr>
            <w:noProof/>
            <w:webHidden/>
            <w:sz w:val="20"/>
          </w:rPr>
          <w:t>26</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39" w:history="1">
        <w:r w:rsidR="008D17C6" w:rsidRPr="00AC1121">
          <w:rPr>
            <w:rStyle w:val="Hyperlink"/>
            <w:noProof/>
            <w:sz w:val="20"/>
          </w:rPr>
          <w:t>7. Targeting (Identification &amp; Selection) (CSP-51)</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39 \h </w:instrText>
        </w:r>
        <w:r w:rsidRPr="00AC1121">
          <w:rPr>
            <w:noProof/>
            <w:webHidden/>
            <w:sz w:val="20"/>
          </w:rPr>
        </w:r>
        <w:r w:rsidRPr="00AC1121">
          <w:rPr>
            <w:noProof/>
            <w:webHidden/>
            <w:sz w:val="20"/>
          </w:rPr>
          <w:fldChar w:fldCharType="separate"/>
        </w:r>
        <w:r w:rsidR="008D17C6" w:rsidRPr="00AC1121">
          <w:rPr>
            <w:noProof/>
            <w:webHidden/>
            <w:sz w:val="20"/>
          </w:rPr>
          <w:t>2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0" w:history="1">
        <w:r w:rsidR="008D17C6" w:rsidRPr="00AC1121">
          <w:rPr>
            <w:rStyle w:val="Hyperlink"/>
            <w:noProof/>
            <w:sz w:val="20"/>
          </w:rPr>
          <w:t>7.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0 \h </w:instrText>
        </w:r>
        <w:r w:rsidRPr="00AC1121">
          <w:rPr>
            <w:noProof/>
            <w:webHidden/>
            <w:sz w:val="20"/>
          </w:rPr>
        </w:r>
        <w:r w:rsidRPr="00AC1121">
          <w:rPr>
            <w:noProof/>
            <w:webHidden/>
            <w:sz w:val="20"/>
          </w:rPr>
          <w:fldChar w:fldCharType="separate"/>
        </w:r>
        <w:r w:rsidR="008D17C6" w:rsidRPr="00AC1121">
          <w:rPr>
            <w:noProof/>
            <w:webHidden/>
            <w:sz w:val="20"/>
          </w:rPr>
          <w:t>2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1" w:history="1">
        <w:r w:rsidR="008D17C6" w:rsidRPr="00AC1121">
          <w:rPr>
            <w:rStyle w:val="Hyperlink"/>
            <w:noProof/>
            <w:sz w:val="20"/>
          </w:rPr>
          <w:t>7.2. Functional Detail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1 \h </w:instrText>
        </w:r>
        <w:r w:rsidRPr="00AC1121">
          <w:rPr>
            <w:noProof/>
            <w:webHidden/>
            <w:sz w:val="20"/>
          </w:rPr>
        </w:r>
        <w:r w:rsidRPr="00AC1121">
          <w:rPr>
            <w:noProof/>
            <w:webHidden/>
            <w:sz w:val="20"/>
          </w:rPr>
          <w:fldChar w:fldCharType="separate"/>
        </w:r>
        <w:r w:rsidR="008D17C6" w:rsidRPr="00AC1121">
          <w:rPr>
            <w:noProof/>
            <w:webHidden/>
            <w:sz w:val="20"/>
          </w:rPr>
          <w:t>2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2" w:history="1">
        <w:r w:rsidR="008D17C6" w:rsidRPr="00AC1121">
          <w:rPr>
            <w:rStyle w:val="Hyperlink"/>
            <w:noProof/>
            <w:sz w:val="20"/>
          </w:rPr>
          <w:t>7.2. Outpu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2 \h </w:instrText>
        </w:r>
        <w:r w:rsidRPr="00AC1121">
          <w:rPr>
            <w:noProof/>
            <w:webHidden/>
            <w:sz w:val="20"/>
          </w:rPr>
        </w:r>
        <w:r w:rsidRPr="00AC1121">
          <w:rPr>
            <w:noProof/>
            <w:webHidden/>
            <w:sz w:val="20"/>
          </w:rPr>
          <w:fldChar w:fldCharType="separate"/>
        </w:r>
        <w:r w:rsidR="008D17C6" w:rsidRPr="00AC1121">
          <w:rPr>
            <w:noProof/>
            <w:webHidden/>
            <w:sz w:val="20"/>
          </w:rPr>
          <w:t>2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3" w:history="1">
        <w:r w:rsidR="008D17C6" w:rsidRPr="00AC1121">
          <w:rPr>
            <w:rStyle w:val="Hyperlink"/>
            <w:noProof/>
            <w:sz w:val="20"/>
          </w:rPr>
          <w:t>7.3. Data fields in CSP-51 form</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3 \h </w:instrText>
        </w:r>
        <w:r w:rsidRPr="00AC1121">
          <w:rPr>
            <w:noProof/>
            <w:webHidden/>
            <w:sz w:val="20"/>
          </w:rPr>
        </w:r>
        <w:r w:rsidRPr="00AC1121">
          <w:rPr>
            <w:noProof/>
            <w:webHidden/>
            <w:sz w:val="20"/>
          </w:rPr>
          <w:fldChar w:fldCharType="separate"/>
        </w:r>
        <w:r w:rsidR="008D17C6" w:rsidRPr="00AC1121">
          <w:rPr>
            <w:noProof/>
            <w:webHidden/>
            <w:sz w:val="20"/>
          </w:rPr>
          <w:t>2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4" w:history="1">
        <w:r w:rsidR="008D17C6" w:rsidRPr="00AC1121">
          <w:rPr>
            <w:rStyle w:val="Hyperlink"/>
            <w:noProof/>
            <w:sz w:val="20"/>
          </w:rPr>
          <w:t>7.4. Relevant Experienc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4 \h </w:instrText>
        </w:r>
        <w:r w:rsidRPr="00AC1121">
          <w:rPr>
            <w:noProof/>
            <w:webHidden/>
            <w:sz w:val="20"/>
          </w:rPr>
        </w:r>
        <w:r w:rsidRPr="00AC1121">
          <w:rPr>
            <w:noProof/>
            <w:webHidden/>
            <w:sz w:val="20"/>
          </w:rPr>
          <w:fldChar w:fldCharType="separate"/>
        </w:r>
        <w:r w:rsidR="008D17C6" w:rsidRPr="00AC1121">
          <w:rPr>
            <w:noProof/>
            <w:webHidden/>
            <w:sz w:val="20"/>
          </w:rPr>
          <w:t>30</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45" w:history="1">
        <w:r w:rsidR="008D17C6" w:rsidRPr="00AC1121">
          <w:rPr>
            <w:rStyle w:val="Hyperlink"/>
            <w:noProof/>
            <w:sz w:val="20"/>
          </w:rPr>
          <w:t>8. Enrolmen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5 \h </w:instrText>
        </w:r>
        <w:r w:rsidRPr="00AC1121">
          <w:rPr>
            <w:noProof/>
            <w:webHidden/>
            <w:sz w:val="20"/>
          </w:rPr>
        </w:r>
        <w:r w:rsidRPr="00AC1121">
          <w:rPr>
            <w:noProof/>
            <w:webHidden/>
            <w:sz w:val="20"/>
          </w:rPr>
          <w:fldChar w:fldCharType="separate"/>
        </w:r>
        <w:r w:rsidR="008D17C6" w:rsidRPr="00AC1121">
          <w:rPr>
            <w:noProof/>
            <w:webHidden/>
            <w:sz w:val="20"/>
          </w:rPr>
          <w:t>3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6" w:history="1">
        <w:r w:rsidR="008D17C6" w:rsidRPr="00AC1121">
          <w:rPr>
            <w:rStyle w:val="Hyperlink"/>
            <w:noProof/>
            <w:sz w:val="20"/>
          </w:rPr>
          <w:t>8.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6 \h </w:instrText>
        </w:r>
        <w:r w:rsidRPr="00AC1121">
          <w:rPr>
            <w:noProof/>
            <w:webHidden/>
            <w:sz w:val="20"/>
          </w:rPr>
        </w:r>
        <w:r w:rsidRPr="00AC1121">
          <w:rPr>
            <w:noProof/>
            <w:webHidden/>
            <w:sz w:val="20"/>
          </w:rPr>
          <w:fldChar w:fldCharType="separate"/>
        </w:r>
        <w:r w:rsidR="008D17C6" w:rsidRPr="00AC1121">
          <w:rPr>
            <w:noProof/>
            <w:webHidden/>
            <w:sz w:val="20"/>
          </w:rPr>
          <w:t>3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7" w:history="1">
        <w:r w:rsidR="008D17C6" w:rsidRPr="00AC1121">
          <w:rPr>
            <w:rStyle w:val="Hyperlink"/>
            <w:noProof/>
            <w:sz w:val="20"/>
          </w:rPr>
          <w:t>8.2. Functional Detail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7 \h </w:instrText>
        </w:r>
        <w:r w:rsidRPr="00AC1121">
          <w:rPr>
            <w:noProof/>
            <w:webHidden/>
            <w:sz w:val="20"/>
          </w:rPr>
        </w:r>
        <w:r w:rsidRPr="00AC1121">
          <w:rPr>
            <w:noProof/>
            <w:webHidden/>
            <w:sz w:val="20"/>
          </w:rPr>
          <w:fldChar w:fldCharType="separate"/>
        </w:r>
        <w:r w:rsidR="008D17C6" w:rsidRPr="00AC1121">
          <w:rPr>
            <w:noProof/>
            <w:webHidden/>
            <w:sz w:val="20"/>
          </w:rPr>
          <w:t>3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8" w:history="1">
        <w:r w:rsidR="008D17C6" w:rsidRPr="00AC1121">
          <w:rPr>
            <w:rStyle w:val="Hyperlink"/>
            <w:noProof/>
            <w:sz w:val="20"/>
          </w:rPr>
          <w:t>8.3. Enrolment Proces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8 \h </w:instrText>
        </w:r>
        <w:r w:rsidRPr="00AC1121">
          <w:rPr>
            <w:noProof/>
            <w:webHidden/>
            <w:sz w:val="20"/>
          </w:rPr>
        </w:r>
        <w:r w:rsidRPr="00AC1121">
          <w:rPr>
            <w:noProof/>
            <w:webHidden/>
            <w:sz w:val="20"/>
          </w:rPr>
          <w:fldChar w:fldCharType="separate"/>
        </w:r>
        <w:r w:rsidR="008D17C6" w:rsidRPr="00AC1121">
          <w:rPr>
            <w:noProof/>
            <w:webHidden/>
            <w:sz w:val="20"/>
          </w:rPr>
          <w:t>3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49" w:history="1">
        <w:r w:rsidR="008D17C6" w:rsidRPr="00AC1121">
          <w:rPr>
            <w:rStyle w:val="Hyperlink"/>
            <w:noProof/>
            <w:sz w:val="20"/>
          </w:rPr>
          <w:t>8.4. Data fields in CSP-52 form</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49 \h </w:instrText>
        </w:r>
        <w:r w:rsidRPr="00AC1121">
          <w:rPr>
            <w:noProof/>
            <w:webHidden/>
            <w:sz w:val="20"/>
          </w:rPr>
        </w:r>
        <w:r w:rsidRPr="00AC1121">
          <w:rPr>
            <w:noProof/>
            <w:webHidden/>
            <w:sz w:val="20"/>
          </w:rPr>
          <w:fldChar w:fldCharType="separate"/>
        </w:r>
        <w:r w:rsidR="008D17C6" w:rsidRPr="00AC1121">
          <w:rPr>
            <w:noProof/>
            <w:webHidden/>
            <w:sz w:val="20"/>
          </w:rPr>
          <w:t>33</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0" w:history="1">
        <w:r w:rsidR="008D17C6" w:rsidRPr="00AC1121">
          <w:rPr>
            <w:rStyle w:val="Hyperlink"/>
            <w:noProof/>
            <w:sz w:val="20"/>
          </w:rPr>
          <w:t>8.5. Relevant Experienc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0 \h </w:instrText>
        </w:r>
        <w:r w:rsidRPr="00AC1121">
          <w:rPr>
            <w:noProof/>
            <w:webHidden/>
            <w:sz w:val="20"/>
          </w:rPr>
        </w:r>
        <w:r w:rsidRPr="00AC1121">
          <w:rPr>
            <w:noProof/>
            <w:webHidden/>
            <w:sz w:val="20"/>
          </w:rPr>
          <w:fldChar w:fldCharType="separate"/>
        </w:r>
        <w:r w:rsidR="008D17C6" w:rsidRPr="00AC1121">
          <w:rPr>
            <w:noProof/>
            <w:webHidden/>
            <w:sz w:val="20"/>
          </w:rPr>
          <w:t>35</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51" w:history="1">
        <w:r w:rsidR="008D17C6" w:rsidRPr="00AC1121">
          <w:rPr>
            <w:rStyle w:val="Hyperlink"/>
            <w:noProof/>
            <w:sz w:val="20"/>
          </w:rPr>
          <w:t>9. Compliance Monitoring</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1 \h </w:instrText>
        </w:r>
        <w:r w:rsidRPr="00AC1121">
          <w:rPr>
            <w:noProof/>
            <w:webHidden/>
            <w:sz w:val="20"/>
          </w:rPr>
        </w:r>
        <w:r w:rsidRPr="00AC1121">
          <w:rPr>
            <w:noProof/>
            <w:webHidden/>
            <w:sz w:val="20"/>
          </w:rPr>
          <w:fldChar w:fldCharType="separate"/>
        </w:r>
        <w:r w:rsidR="008D17C6" w:rsidRPr="00AC1121">
          <w:rPr>
            <w:noProof/>
            <w:webHidden/>
            <w:sz w:val="20"/>
          </w:rPr>
          <w:t>3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2" w:history="1">
        <w:r w:rsidR="008D17C6" w:rsidRPr="00AC1121">
          <w:rPr>
            <w:rStyle w:val="Hyperlink"/>
            <w:noProof/>
            <w:sz w:val="20"/>
          </w:rPr>
          <w:t>9.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2 \h </w:instrText>
        </w:r>
        <w:r w:rsidRPr="00AC1121">
          <w:rPr>
            <w:noProof/>
            <w:webHidden/>
            <w:sz w:val="20"/>
          </w:rPr>
        </w:r>
        <w:r w:rsidRPr="00AC1121">
          <w:rPr>
            <w:noProof/>
            <w:webHidden/>
            <w:sz w:val="20"/>
          </w:rPr>
          <w:fldChar w:fldCharType="separate"/>
        </w:r>
        <w:r w:rsidR="008D17C6" w:rsidRPr="00AC1121">
          <w:rPr>
            <w:noProof/>
            <w:webHidden/>
            <w:sz w:val="20"/>
          </w:rPr>
          <w:t>3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3" w:history="1">
        <w:r w:rsidR="008D17C6" w:rsidRPr="00AC1121">
          <w:rPr>
            <w:rStyle w:val="Hyperlink"/>
            <w:noProof/>
            <w:sz w:val="20"/>
          </w:rPr>
          <w:t>9.2. Admission Verific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3 \h </w:instrText>
        </w:r>
        <w:r w:rsidRPr="00AC1121">
          <w:rPr>
            <w:noProof/>
            <w:webHidden/>
            <w:sz w:val="20"/>
          </w:rPr>
        </w:r>
        <w:r w:rsidRPr="00AC1121">
          <w:rPr>
            <w:noProof/>
            <w:webHidden/>
            <w:sz w:val="20"/>
          </w:rPr>
          <w:fldChar w:fldCharType="separate"/>
        </w:r>
        <w:r w:rsidR="008D17C6" w:rsidRPr="00AC1121">
          <w:rPr>
            <w:noProof/>
            <w:webHidden/>
            <w:sz w:val="20"/>
          </w:rPr>
          <w:t>3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4" w:history="1">
        <w:r w:rsidR="008D17C6" w:rsidRPr="00AC1121">
          <w:rPr>
            <w:rStyle w:val="Hyperlink"/>
            <w:noProof/>
            <w:sz w:val="20"/>
          </w:rPr>
          <w:t>9.3. Special Admission Verific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4 \h </w:instrText>
        </w:r>
        <w:r w:rsidRPr="00AC1121">
          <w:rPr>
            <w:noProof/>
            <w:webHidden/>
            <w:sz w:val="20"/>
          </w:rPr>
        </w:r>
        <w:r w:rsidRPr="00AC1121">
          <w:rPr>
            <w:noProof/>
            <w:webHidden/>
            <w:sz w:val="20"/>
          </w:rPr>
          <w:fldChar w:fldCharType="separate"/>
        </w:r>
        <w:r w:rsidR="008D17C6" w:rsidRPr="00AC1121">
          <w:rPr>
            <w:noProof/>
            <w:webHidden/>
            <w:sz w:val="20"/>
          </w:rPr>
          <w:t>3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5" w:history="1">
        <w:r w:rsidR="008D17C6" w:rsidRPr="00AC1121">
          <w:rPr>
            <w:rStyle w:val="Hyperlink"/>
            <w:noProof/>
            <w:sz w:val="20"/>
          </w:rPr>
          <w:t>9.4. Attendance Verific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5 \h </w:instrText>
        </w:r>
        <w:r w:rsidRPr="00AC1121">
          <w:rPr>
            <w:noProof/>
            <w:webHidden/>
            <w:sz w:val="20"/>
          </w:rPr>
        </w:r>
        <w:r w:rsidRPr="00AC1121">
          <w:rPr>
            <w:noProof/>
            <w:webHidden/>
            <w:sz w:val="20"/>
          </w:rPr>
          <w:fldChar w:fldCharType="separate"/>
        </w:r>
        <w:r w:rsidR="008D17C6" w:rsidRPr="00AC1121">
          <w:rPr>
            <w:noProof/>
            <w:webHidden/>
            <w:sz w:val="20"/>
          </w:rPr>
          <w:t>3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6" w:history="1">
        <w:r w:rsidR="008D17C6" w:rsidRPr="00AC1121">
          <w:rPr>
            <w:rStyle w:val="Hyperlink"/>
            <w:noProof/>
            <w:sz w:val="20"/>
          </w:rPr>
          <w:t>9.5 Data fields in CSP-53 form</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6 \h </w:instrText>
        </w:r>
        <w:r w:rsidRPr="00AC1121">
          <w:rPr>
            <w:noProof/>
            <w:webHidden/>
            <w:sz w:val="20"/>
          </w:rPr>
        </w:r>
        <w:r w:rsidRPr="00AC1121">
          <w:rPr>
            <w:noProof/>
            <w:webHidden/>
            <w:sz w:val="20"/>
          </w:rPr>
          <w:fldChar w:fldCharType="separate"/>
        </w:r>
        <w:r w:rsidR="008D17C6" w:rsidRPr="00AC1121">
          <w:rPr>
            <w:noProof/>
            <w:webHidden/>
            <w:sz w:val="20"/>
          </w:rPr>
          <w:t>3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7" w:history="1">
        <w:r w:rsidR="008D17C6" w:rsidRPr="00AC1121">
          <w:rPr>
            <w:rStyle w:val="Hyperlink"/>
            <w:noProof/>
            <w:sz w:val="20"/>
          </w:rPr>
          <w:t>9.6. Relevant Experienc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7 \h </w:instrText>
        </w:r>
        <w:r w:rsidRPr="00AC1121">
          <w:rPr>
            <w:noProof/>
            <w:webHidden/>
            <w:sz w:val="20"/>
          </w:rPr>
        </w:r>
        <w:r w:rsidRPr="00AC1121">
          <w:rPr>
            <w:noProof/>
            <w:webHidden/>
            <w:sz w:val="20"/>
          </w:rPr>
          <w:fldChar w:fldCharType="separate"/>
        </w:r>
        <w:r w:rsidR="008D17C6" w:rsidRPr="00AC1121">
          <w:rPr>
            <w:noProof/>
            <w:webHidden/>
            <w:sz w:val="20"/>
          </w:rPr>
          <w:t>39</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58" w:history="1">
        <w:r w:rsidR="008D17C6" w:rsidRPr="00AC1121">
          <w:rPr>
            <w:rStyle w:val="Hyperlink"/>
            <w:noProof/>
            <w:sz w:val="20"/>
          </w:rPr>
          <w:t>10. Paym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8 \h </w:instrText>
        </w:r>
        <w:r w:rsidRPr="00AC1121">
          <w:rPr>
            <w:noProof/>
            <w:webHidden/>
            <w:sz w:val="20"/>
          </w:rPr>
        </w:r>
        <w:r w:rsidRPr="00AC1121">
          <w:rPr>
            <w:noProof/>
            <w:webHidden/>
            <w:sz w:val="20"/>
          </w:rPr>
          <w:fldChar w:fldCharType="separate"/>
        </w:r>
        <w:r w:rsidR="008D17C6" w:rsidRPr="00AC1121">
          <w:rPr>
            <w:noProof/>
            <w:webHidden/>
            <w:sz w:val="20"/>
          </w:rPr>
          <w:t>4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59" w:history="1">
        <w:r w:rsidR="008D17C6" w:rsidRPr="00AC1121">
          <w:rPr>
            <w:rStyle w:val="Hyperlink"/>
            <w:noProof/>
            <w:sz w:val="20"/>
          </w:rPr>
          <w:t>10.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59 \h </w:instrText>
        </w:r>
        <w:r w:rsidRPr="00AC1121">
          <w:rPr>
            <w:noProof/>
            <w:webHidden/>
            <w:sz w:val="20"/>
          </w:rPr>
        </w:r>
        <w:r w:rsidRPr="00AC1121">
          <w:rPr>
            <w:noProof/>
            <w:webHidden/>
            <w:sz w:val="20"/>
          </w:rPr>
          <w:fldChar w:fldCharType="separate"/>
        </w:r>
        <w:r w:rsidR="008D17C6" w:rsidRPr="00AC1121">
          <w:rPr>
            <w:noProof/>
            <w:webHidden/>
            <w:sz w:val="20"/>
          </w:rPr>
          <w:t>4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0" w:history="1">
        <w:r w:rsidR="008D17C6" w:rsidRPr="00AC1121">
          <w:rPr>
            <w:rStyle w:val="Hyperlink"/>
            <w:noProof/>
            <w:sz w:val="20"/>
          </w:rPr>
          <w:t>10.2. Payment Rul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0 \h </w:instrText>
        </w:r>
        <w:r w:rsidRPr="00AC1121">
          <w:rPr>
            <w:noProof/>
            <w:webHidden/>
            <w:sz w:val="20"/>
          </w:rPr>
        </w:r>
        <w:r w:rsidRPr="00AC1121">
          <w:rPr>
            <w:noProof/>
            <w:webHidden/>
            <w:sz w:val="20"/>
          </w:rPr>
          <w:fldChar w:fldCharType="separate"/>
        </w:r>
        <w:r w:rsidR="008D17C6" w:rsidRPr="00AC1121">
          <w:rPr>
            <w:noProof/>
            <w:webHidden/>
            <w:sz w:val="20"/>
          </w:rPr>
          <w:t>4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1" w:history="1">
        <w:r w:rsidR="008D17C6" w:rsidRPr="00AC1121">
          <w:rPr>
            <w:rStyle w:val="Hyperlink"/>
            <w:noProof/>
            <w:sz w:val="20"/>
          </w:rPr>
          <w:t>10.3. Subsequent payments Rul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1 \h </w:instrText>
        </w:r>
        <w:r w:rsidRPr="00AC1121">
          <w:rPr>
            <w:noProof/>
            <w:webHidden/>
            <w:sz w:val="20"/>
          </w:rPr>
        </w:r>
        <w:r w:rsidRPr="00AC1121">
          <w:rPr>
            <w:noProof/>
            <w:webHidden/>
            <w:sz w:val="20"/>
          </w:rPr>
          <w:fldChar w:fldCharType="separate"/>
        </w:r>
        <w:r w:rsidR="008D17C6" w:rsidRPr="00AC1121">
          <w:rPr>
            <w:noProof/>
            <w:webHidden/>
            <w:sz w:val="20"/>
          </w:rPr>
          <w:t>41</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62" w:history="1">
        <w:r w:rsidR="008D17C6" w:rsidRPr="00AC1121">
          <w:rPr>
            <w:rStyle w:val="Hyperlink"/>
            <w:noProof/>
            <w:sz w:val="18"/>
          </w:rPr>
          <w:t>10.3.1. For hard condi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62 \h </w:instrText>
        </w:r>
        <w:r w:rsidRPr="00AC1121">
          <w:rPr>
            <w:noProof/>
            <w:webHidden/>
            <w:sz w:val="18"/>
          </w:rPr>
        </w:r>
        <w:r w:rsidRPr="00AC1121">
          <w:rPr>
            <w:noProof/>
            <w:webHidden/>
            <w:sz w:val="18"/>
          </w:rPr>
          <w:fldChar w:fldCharType="separate"/>
        </w:r>
        <w:r w:rsidR="008D17C6" w:rsidRPr="00AC1121">
          <w:rPr>
            <w:noProof/>
            <w:webHidden/>
            <w:sz w:val="18"/>
          </w:rPr>
          <w:t>41</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63" w:history="1">
        <w:r w:rsidR="008D17C6" w:rsidRPr="00AC1121">
          <w:rPr>
            <w:rStyle w:val="Hyperlink"/>
            <w:noProof/>
            <w:sz w:val="18"/>
          </w:rPr>
          <w:t>10.3.2. For soft condi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63 \h </w:instrText>
        </w:r>
        <w:r w:rsidRPr="00AC1121">
          <w:rPr>
            <w:noProof/>
            <w:webHidden/>
            <w:sz w:val="18"/>
          </w:rPr>
        </w:r>
        <w:r w:rsidRPr="00AC1121">
          <w:rPr>
            <w:noProof/>
            <w:webHidden/>
            <w:sz w:val="18"/>
          </w:rPr>
          <w:fldChar w:fldCharType="separate"/>
        </w:r>
        <w:r w:rsidR="008D17C6" w:rsidRPr="00AC1121">
          <w:rPr>
            <w:noProof/>
            <w:webHidden/>
            <w:sz w:val="18"/>
          </w:rPr>
          <w:t>42</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4" w:history="1">
        <w:r w:rsidR="008D17C6" w:rsidRPr="00AC1121">
          <w:rPr>
            <w:rStyle w:val="Hyperlink"/>
            <w:noProof/>
            <w:sz w:val="20"/>
          </w:rPr>
          <w:t>10.4. Data Field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4 \h </w:instrText>
        </w:r>
        <w:r w:rsidRPr="00AC1121">
          <w:rPr>
            <w:noProof/>
            <w:webHidden/>
            <w:sz w:val="20"/>
          </w:rPr>
        </w:r>
        <w:r w:rsidRPr="00AC1121">
          <w:rPr>
            <w:noProof/>
            <w:webHidden/>
            <w:sz w:val="20"/>
          </w:rPr>
          <w:fldChar w:fldCharType="separate"/>
        </w:r>
        <w:r w:rsidR="008D17C6" w:rsidRPr="00AC1121">
          <w:rPr>
            <w:noProof/>
            <w:webHidden/>
            <w:sz w:val="20"/>
          </w:rPr>
          <w:t>42</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65" w:history="1">
        <w:r w:rsidR="008D17C6" w:rsidRPr="00AC1121">
          <w:rPr>
            <w:rStyle w:val="Hyperlink"/>
            <w:noProof/>
            <w:sz w:val="20"/>
          </w:rPr>
          <w:t>11. Case Management (Updat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5 \h </w:instrText>
        </w:r>
        <w:r w:rsidRPr="00AC1121">
          <w:rPr>
            <w:noProof/>
            <w:webHidden/>
            <w:sz w:val="20"/>
          </w:rPr>
        </w:r>
        <w:r w:rsidRPr="00AC1121">
          <w:rPr>
            <w:noProof/>
            <w:webHidden/>
            <w:sz w:val="20"/>
          </w:rPr>
          <w:fldChar w:fldCharType="separate"/>
        </w:r>
        <w:r w:rsidR="008D17C6" w:rsidRPr="00AC1121">
          <w:rPr>
            <w:noProof/>
            <w:webHidden/>
            <w:sz w:val="20"/>
          </w:rPr>
          <w:t>4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6" w:history="1">
        <w:r w:rsidR="008D17C6" w:rsidRPr="00AC1121">
          <w:rPr>
            <w:rStyle w:val="Hyperlink"/>
            <w:noProof/>
            <w:sz w:val="20"/>
          </w:rPr>
          <w:t>11.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6 \h </w:instrText>
        </w:r>
        <w:r w:rsidRPr="00AC1121">
          <w:rPr>
            <w:noProof/>
            <w:webHidden/>
            <w:sz w:val="20"/>
          </w:rPr>
        </w:r>
        <w:r w:rsidRPr="00AC1121">
          <w:rPr>
            <w:noProof/>
            <w:webHidden/>
            <w:sz w:val="20"/>
          </w:rPr>
          <w:fldChar w:fldCharType="separate"/>
        </w:r>
        <w:r w:rsidR="008D17C6" w:rsidRPr="00AC1121">
          <w:rPr>
            <w:noProof/>
            <w:webHidden/>
            <w:sz w:val="20"/>
          </w:rPr>
          <w:t>4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7" w:history="1">
        <w:r w:rsidR="008D17C6" w:rsidRPr="00AC1121">
          <w:rPr>
            <w:rStyle w:val="Hyperlink"/>
            <w:noProof/>
            <w:sz w:val="20"/>
          </w:rPr>
          <w:t>11.2. Functional Detai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7 \h </w:instrText>
        </w:r>
        <w:r w:rsidRPr="00AC1121">
          <w:rPr>
            <w:noProof/>
            <w:webHidden/>
            <w:sz w:val="20"/>
          </w:rPr>
        </w:r>
        <w:r w:rsidRPr="00AC1121">
          <w:rPr>
            <w:noProof/>
            <w:webHidden/>
            <w:sz w:val="20"/>
          </w:rPr>
          <w:fldChar w:fldCharType="separate"/>
        </w:r>
        <w:r w:rsidR="008D17C6" w:rsidRPr="00AC1121">
          <w:rPr>
            <w:noProof/>
            <w:webHidden/>
            <w:sz w:val="20"/>
          </w:rPr>
          <w:t>45</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8" w:history="1">
        <w:r w:rsidR="008D17C6" w:rsidRPr="00AC1121">
          <w:rPr>
            <w:rStyle w:val="Hyperlink"/>
            <w:noProof/>
            <w:sz w:val="20"/>
          </w:rPr>
          <w:t>11.3. Data Entry Form (CSP-56)</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8 \h </w:instrText>
        </w:r>
        <w:r w:rsidRPr="00AC1121">
          <w:rPr>
            <w:noProof/>
            <w:webHidden/>
            <w:sz w:val="20"/>
          </w:rPr>
        </w:r>
        <w:r w:rsidRPr="00AC1121">
          <w:rPr>
            <w:noProof/>
            <w:webHidden/>
            <w:sz w:val="20"/>
          </w:rPr>
          <w:fldChar w:fldCharType="separate"/>
        </w:r>
        <w:r w:rsidR="008D17C6" w:rsidRPr="00AC1121">
          <w:rPr>
            <w:noProof/>
            <w:webHidden/>
            <w:sz w:val="20"/>
          </w:rPr>
          <w:t>45</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69" w:history="1">
        <w:r w:rsidR="008D17C6" w:rsidRPr="00AC1121">
          <w:rPr>
            <w:rStyle w:val="Hyperlink"/>
            <w:noProof/>
            <w:sz w:val="20"/>
          </w:rPr>
          <w:t>11.4. Relevant Experienc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69 \h </w:instrText>
        </w:r>
        <w:r w:rsidRPr="00AC1121">
          <w:rPr>
            <w:noProof/>
            <w:webHidden/>
            <w:sz w:val="20"/>
          </w:rPr>
        </w:r>
        <w:r w:rsidRPr="00AC1121">
          <w:rPr>
            <w:noProof/>
            <w:webHidden/>
            <w:sz w:val="20"/>
          </w:rPr>
          <w:fldChar w:fldCharType="separate"/>
        </w:r>
        <w:r w:rsidR="008D17C6" w:rsidRPr="00AC1121">
          <w:rPr>
            <w:noProof/>
            <w:webHidden/>
            <w:sz w:val="20"/>
          </w:rPr>
          <w:t>45</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70" w:history="1">
        <w:r w:rsidR="008D17C6" w:rsidRPr="00AC1121">
          <w:rPr>
            <w:rStyle w:val="Hyperlink"/>
            <w:noProof/>
            <w:sz w:val="20"/>
          </w:rPr>
          <w:t>12. Case Management (Grievance and Appea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0 \h </w:instrText>
        </w:r>
        <w:r w:rsidRPr="00AC1121">
          <w:rPr>
            <w:noProof/>
            <w:webHidden/>
            <w:sz w:val="20"/>
          </w:rPr>
        </w:r>
        <w:r w:rsidRPr="00AC1121">
          <w:rPr>
            <w:noProof/>
            <w:webHidden/>
            <w:sz w:val="20"/>
          </w:rPr>
          <w:fldChar w:fldCharType="separate"/>
        </w:r>
        <w:r w:rsidR="008D17C6" w:rsidRPr="00AC1121">
          <w:rPr>
            <w:noProof/>
            <w:webHidden/>
            <w:sz w:val="20"/>
          </w:rPr>
          <w:t>4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71" w:history="1">
        <w:r w:rsidR="008D17C6" w:rsidRPr="00AC1121">
          <w:rPr>
            <w:rStyle w:val="Hyperlink"/>
            <w:noProof/>
            <w:sz w:val="20"/>
          </w:rPr>
          <w:t>12.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1 \h </w:instrText>
        </w:r>
        <w:r w:rsidRPr="00AC1121">
          <w:rPr>
            <w:noProof/>
            <w:webHidden/>
            <w:sz w:val="20"/>
          </w:rPr>
        </w:r>
        <w:r w:rsidRPr="00AC1121">
          <w:rPr>
            <w:noProof/>
            <w:webHidden/>
            <w:sz w:val="20"/>
          </w:rPr>
          <w:fldChar w:fldCharType="separate"/>
        </w:r>
        <w:r w:rsidR="008D17C6" w:rsidRPr="00AC1121">
          <w:rPr>
            <w:noProof/>
            <w:webHidden/>
            <w:sz w:val="20"/>
          </w:rPr>
          <w:t>4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72" w:history="1">
        <w:r w:rsidR="008D17C6" w:rsidRPr="00AC1121">
          <w:rPr>
            <w:rStyle w:val="Hyperlink"/>
            <w:noProof/>
            <w:sz w:val="20"/>
          </w:rPr>
          <w:t>12.2. Functional Detai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2 \h </w:instrText>
        </w:r>
        <w:r w:rsidRPr="00AC1121">
          <w:rPr>
            <w:noProof/>
            <w:webHidden/>
            <w:sz w:val="20"/>
          </w:rPr>
        </w:r>
        <w:r w:rsidRPr="00AC1121">
          <w:rPr>
            <w:noProof/>
            <w:webHidden/>
            <w:sz w:val="20"/>
          </w:rPr>
          <w:fldChar w:fldCharType="separate"/>
        </w:r>
        <w:r w:rsidR="008D17C6" w:rsidRPr="00AC1121">
          <w:rPr>
            <w:noProof/>
            <w:webHidden/>
            <w:sz w:val="20"/>
          </w:rPr>
          <w:t>47</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73" w:history="1">
        <w:r w:rsidR="008D17C6" w:rsidRPr="00AC1121">
          <w:rPr>
            <w:rStyle w:val="Hyperlink"/>
            <w:noProof/>
            <w:sz w:val="18"/>
          </w:rPr>
          <w:t>12.2.1. Grievances Redressal</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73 \h </w:instrText>
        </w:r>
        <w:r w:rsidRPr="00AC1121">
          <w:rPr>
            <w:noProof/>
            <w:webHidden/>
            <w:sz w:val="18"/>
          </w:rPr>
        </w:r>
        <w:r w:rsidRPr="00AC1121">
          <w:rPr>
            <w:noProof/>
            <w:webHidden/>
            <w:sz w:val="18"/>
          </w:rPr>
          <w:fldChar w:fldCharType="separate"/>
        </w:r>
        <w:r w:rsidR="008D17C6" w:rsidRPr="00AC1121">
          <w:rPr>
            <w:noProof/>
            <w:webHidden/>
            <w:sz w:val="18"/>
          </w:rPr>
          <w:t>47</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74" w:history="1">
        <w:r w:rsidR="008D17C6" w:rsidRPr="00AC1121">
          <w:rPr>
            <w:rStyle w:val="Hyperlink"/>
            <w:noProof/>
            <w:sz w:val="18"/>
          </w:rPr>
          <w:t>12.2.2. Appeal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74 \h </w:instrText>
        </w:r>
        <w:r w:rsidRPr="00AC1121">
          <w:rPr>
            <w:noProof/>
            <w:webHidden/>
            <w:sz w:val="18"/>
          </w:rPr>
        </w:r>
        <w:r w:rsidRPr="00AC1121">
          <w:rPr>
            <w:noProof/>
            <w:webHidden/>
            <w:sz w:val="18"/>
          </w:rPr>
          <w:fldChar w:fldCharType="separate"/>
        </w:r>
        <w:r w:rsidR="008D17C6" w:rsidRPr="00AC1121">
          <w:rPr>
            <w:noProof/>
            <w:webHidden/>
            <w:sz w:val="18"/>
          </w:rPr>
          <w:t>47</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75" w:history="1">
        <w:r w:rsidR="008D17C6" w:rsidRPr="00AC1121">
          <w:rPr>
            <w:rStyle w:val="Hyperlink"/>
            <w:noProof/>
            <w:sz w:val="20"/>
          </w:rPr>
          <w:t>12.4. Data Entry Form (CSP-58, CSP-59)</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5 \h </w:instrText>
        </w:r>
        <w:r w:rsidRPr="00AC1121">
          <w:rPr>
            <w:noProof/>
            <w:webHidden/>
            <w:sz w:val="20"/>
          </w:rPr>
        </w:r>
        <w:r w:rsidRPr="00AC1121">
          <w:rPr>
            <w:noProof/>
            <w:webHidden/>
            <w:sz w:val="20"/>
          </w:rPr>
          <w:fldChar w:fldCharType="separate"/>
        </w:r>
        <w:r w:rsidR="008D17C6" w:rsidRPr="00AC1121">
          <w:rPr>
            <w:noProof/>
            <w:webHidden/>
            <w:sz w:val="20"/>
          </w:rPr>
          <w:t>49</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76" w:history="1">
        <w:r w:rsidR="008D17C6" w:rsidRPr="00AC1121">
          <w:rPr>
            <w:rStyle w:val="Hyperlink"/>
            <w:noProof/>
            <w:sz w:val="20"/>
          </w:rPr>
          <w:t>13. Monitoring and Evalu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6 \h </w:instrText>
        </w:r>
        <w:r w:rsidRPr="00AC1121">
          <w:rPr>
            <w:noProof/>
            <w:webHidden/>
            <w:sz w:val="20"/>
          </w:rPr>
        </w:r>
        <w:r w:rsidRPr="00AC1121">
          <w:rPr>
            <w:noProof/>
            <w:webHidden/>
            <w:sz w:val="20"/>
          </w:rPr>
          <w:fldChar w:fldCharType="separate"/>
        </w:r>
        <w:r w:rsidR="008D17C6" w:rsidRPr="00AC1121">
          <w:rPr>
            <w:noProof/>
            <w:webHidden/>
            <w:sz w:val="20"/>
          </w:rPr>
          <w:t>5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77" w:history="1">
        <w:r w:rsidR="008D17C6" w:rsidRPr="00AC1121">
          <w:rPr>
            <w:rStyle w:val="Hyperlink"/>
            <w:noProof/>
            <w:sz w:val="20"/>
          </w:rPr>
          <w:t>13.1. Objectiv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7 \h </w:instrText>
        </w:r>
        <w:r w:rsidRPr="00AC1121">
          <w:rPr>
            <w:noProof/>
            <w:webHidden/>
            <w:sz w:val="20"/>
          </w:rPr>
        </w:r>
        <w:r w:rsidRPr="00AC1121">
          <w:rPr>
            <w:noProof/>
            <w:webHidden/>
            <w:sz w:val="20"/>
          </w:rPr>
          <w:fldChar w:fldCharType="separate"/>
        </w:r>
        <w:r w:rsidR="008D17C6" w:rsidRPr="00AC1121">
          <w:rPr>
            <w:noProof/>
            <w:webHidden/>
            <w:sz w:val="20"/>
          </w:rPr>
          <w:t>5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78" w:history="1">
        <w:r w:rsidR="008D17C6" w:rsidRPr="00AC1121">
          <w:rPr>
            <w:rStyle w:val="Hyperlink"/>
            <w:noProof/>
            <w:sz w:val="20"/>
          </w:rPr>
          <w:t>13.2. Functionality</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8 \h </w:instrText>
        </w:r>
        <w:r w:rsidRPr="00AC1121">
          <w:rPr>
            <w:noProof/>
            <w:webHidden/>
            <w:sz w:val="20"/>
          </w:rPr>
        </w:r>
        <w:r w:rsidRPr="00AC1121">
          <w:rPr>
            <w:noProof/>
            <w:webHidden/>
            <w:sz w:val="20"/>
          </w:rPr>
          <w:fldChar w:fldCharType="separate"/>
        </w:r>
        <w:r w:rsidR="008D17C6" w:rsidRPr="00AC1121">
          <w:rPr>
            <w:noProof/>
            <w:webHidden/>
            <w:sz w:val="20"/>
          </w:rPr>
          <w:t>51</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79" w:history="1">
        <w:r w:rsidR="008D17C6" w:rsidRPr="00AC1121">
          <w:rPr>
            <w:rStyle w:val="Hyperlink"/>
            <w:noProof/>
            <w:sz w:val="20"/>
          </w:rPr>
          <w:t>14. Supporting Compon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79 \h </w:instrText>
        </w:r>
        <w:r w:rsidRPr="00AC1121">
          <w:rPr>
            <w:noProof/>
            <w:webHidden/>
            <w:sz w:val="20"/>
          </w:rPr>
        </w:r>
        <w:r w:rsidRPr="00AC1121">
          <w:rPr>
            <w:noProof/>
            <w:webHidden/>
            <w:sz w:val="20"/>
          </w:rPr>
          <w:fldChar w:fldCharType="separate"/>
        </w:r>
        <w:r w:rsidR="008D17C6" w:rsidRPr="00AC1121">
          <w:rPr>
            <w:noProof/>
            <w:webHidden/>
            <w:sz w:val="20"/>
          </w:rPr>
          <w:t>5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80" w:history="1">
        <w:r w:rsidR="008D17C6" w:rsidRPr="00AC1121">
          <w:rPr>
            <w:rStyle w:val="Hyperlink"/>
            <w:noProof/>
            <w:sz w:val="20"/>
          </w:rPr>
          <w:t>14.1. CSP-MIS Admin Modul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80 \h </w:instrText>
        </w:r>
        <w:r w:rsidRPr="00AC1121">
          <w:rPr>
            <w:noProof/>
            <w:webHidden/>
            <w:sz w:val="20"/>
          </w:rPr>
        </w:r>
        <w:r w:rsidRPr="00AC1121">
          <w:rPr>
            <w:noProof/>
            <w:webHidden/>
            <w:sz w:val="20"/>
          </w:rPr>
          <w:fldChar w:fldCharType="separate"/>
        </w:r>
        <w:r w:rsidR="008D17C6" w:rsidRPr="00AC1121">
          <w:rPr>
            <w:noProof/>
            <w:webHidden/>
            <w:sz w:val="20"/>
          </w:rPr>
          <w:t>5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81" w:history="1">
        <w:r w:rsidR="008D17C6" w:rsidRPr="00AC1121">
          <w:rPr>
            <w:rStyle w:val="Hyperlink"/>
            <w:noProof/>
            <w:sz w:val="20"/>
          </w:rPr>
          <w:t>14.2. Report and Indicator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81 \h </w:instrText>
        </w:r>
        <w:r w:rsidRPr="00AC1121">
          <w:rPr>
            <w:noProof/>
            <w:webHidden/>
            <w:sz w:val="20"/>
          </w:rPr>
        </w:r>
        <w:r w:rsidRPr="00AC1121">
          <w:rPr>
            <w:noProof/>
            <w:webHidden/>
            <w:sz w:val="20"/>
          </w:rPr>
          <w:fldChar w:fldCharType="separate"/>
        </w:r>
        <w:r w:rsidR="008D17C6" w:rsidRPr="00AC1121">
          <w:rPr>
            <w:noProof/>
            <w:webHidden/>
            <w:sz w:val="20"/>
          </w:rPr>
          <w:t>52</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82" w:history="1">
        <w:r w:rsidR="008D17C6" w:rsidRPr="00AC1121">
          <w:rPr>
            <w:rStyle w:val="Hyperlink"/>
            <w:noProof/>
            <w:sz w:val="18"/>
          </w:rPr>
          <w:t>14.2.1. Table and Chart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82 \h </w:instrText>
        </w:r>
        <w:r w:rsidRPr="00AC1121">
          <w:rPr>
            <w:noProof/>
            <w:webHidden/>
            <w:sz w:val="18"/>
          </w:rPr>
        </w:r>
        <w:r w:rsidRPr="00AC1121">
          <w:rPr>
            <w:noProof/>
            <w:webHidden/>
            <w:sz w:val="18"/>
          </w:rPr>
          <w:fldChar w:fldCharType="separate"/>
        </w:r>
        <w:r w:rsidR="008D17C6" w:rsidRPr="00AC1121">
          <w:rPr>
            <w:noProof/>
            <w:webHidden/>
            <w:sz w:val="18"/>
          </w:rPr>
          <w:t>52</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83" w:history="1">
        <w:r w:rsidR="008D17C6" w:rsidRPr="00AC1121">
          <w:rPr>
            <w:rStyle w:val="Hyperlink"/>
            <w:noProof/>
            <w:sz w:val="18"/>
          </w:rPr>
          <w:t>14.2.2. Levels of Report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83 \h </w:instrText>
        </w:r>
        <w:r w:rsidRPr="00AC1121">
          <w:rPr>
            <w:noProof/>
            <w:webHidden/>
            <w:sz w:val="18"/>
          </w:rPr>
        </w:r>
        <w:r w:rsidRPr="00AC1121">
          <w:rPr>
            <w:noProof/>
            <w:webHidden/>
            <w:sz w:val="18"/>
          </w:rPr>
          <w:fldChar w:fldCharType="separate"/>
        </w:r>
        <w:r w:rsidR="008D17C6" w:rsidRPr="00AC1121">
          <w:rPr>
            <w:noProof/>
            <w:webHidden/>
            <w:sz w:val="18"/>
          </w:rPr>
          <w:t>52</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84" w:history="1">
        <w:r w:rsidR="008D17C6" w:rsidRPr="00AC1121">
          <w:rPr>
            <w:rStyle w:val="Hyperlink"/>
            <w:noProof/>
            <w:sz w:val="18"/>
          </w:rPr>
          <w:t>14.2.3. Criteria Builder</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84 \h </w:instrText>
        </w:r>
        <w:r w:rsidRPr="00AC1121">
          <w:rPr>
            <w:noProof/>
            <w:webHidden/>
            <w:sz w:val="18"/>
          </w:rPr>
        </w:r>
        <w:r w:rsidRPr="00AC1121">
          <w:rPr>
            <w:noProof/>
            <w:webHidden/>
            <w:sz w:val="18"/>
          </w:rPr>
          <w:fldChar w:fldCharType="separate"/>
        </w:r>
        <w:r w:rsidR="008D17C6" w:rsidRPr="00AC1121">
          <w:rPr>
            <w:noProof/>
            <w:webHidden/>
            <w:sz w:val="18"/>
          </w:rPr>
          <w:t>53</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85" w:history="1">
        <w:r w:rsidR="008D17C6" w:rsidRPr="00AC1121">
          <w:rPr>
            <w:rStyle w:val="Hyperlink"/>
            <w:noProof/>
            <w:sz w:val="18"/>
          </w:rPr>
          <w:t>14.2.4. Export Op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85 \h </w:instrText>
        </w:r>
        <w:r w:rsidRPr="00AC1121">
          <w:rPr>
            <w:noProof/>
            <w:webHidden/>
            <w:sz w:val="18"/>
          </w:rPr>
        </w:r>
        <w:r w:rsidRPr="00AC1121">
          <w:rPr>
            <w:noProof/>
            <w:webHidden/>
            <w:sz w:val="18"/>
          </w:rPr>
          <w:fldChar w:fldCharType="separate"/>
        </w:r>
        <w:r w:rsidR="008D17C6" w:rsidRPr="00AC1121">
          <w:rPr>
            <w:noProof/>
            <w:webHidden/>
            <w:sz w:val="18"/>
          </w:rPr>
          <w:t>53</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586" w:history="1">
        <w:r w:rsidR="008D17C6" w:rsidRPr="00AC1121">
          <w:rPr>
            <w:rStyle w:val="Hyperlink"/>
            <w:noProof/>
            <w:sz w:val="18"/>
          </w:rPr>
          <w:t>14.2.5. Relevant Experience</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586 \h </w:instrText>
        </w:r>
        <w:r w:rsidRPr="00AC1121">
          <w:rPr>
            <w:noProof/>
            <w:webHidden/>
            <w:sz w:val="18"/>
          </w:rPr>
        </w:r>
        <w:r w:rsidRPr="00AC1121">
          <w:rPr>
            <w:noProof/>
            <w:webHidden/>
            <w:sz w:val="18"/>
          </w:rPr>
          <w:fldChar w:fldCharType="separate"/>
        </w:r>
        <w:r w:rsidR="008D17C6" w:rsidRPr="00AC1121">
          <w:rPr>
            <w:noProof/>
            <w:webHidden/>
            <w:sz w:val="18"/>
          </w:rPr>
          <w:t>53</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87" w:history="1">
        <w:r w:rsidR="008D17C6" w:rsidRPr="00AC1121">
          <w:rPr>
            <w:rStyle w:val="Hyperlink"/>
            <w:noProof/>
            <w:sz w:val="20"/>
          </w:rPr>
          <w:t>14.3. Data Impor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87 \h </w:instrText>
        </w:r>
        <w:r w:rsidRPr="00AC1121">
          <w:rPr>
            <w:noProof/>
            <w:webHidden/>
            <w:sz w:val="20"/>
          </w:rPr>
        </w:r>
        <w:r w:rsidRPr="00AC1121">
          <w:rPr>
            <w:noProof/>
            <w:webHidden/>
            <w:sz w:val="20"/>
          </w:rPr>
          <w:fldChar w:fldCharType="separate"/>
        </w:r>
        <w:r w:rsidR="008D17C6" w:rsidRPr="00AC1121">
          <w:rPr>
            <w:noProof/>
            <w:webHidden/>
            <w:sz w:val="20"/>
          </w:rPr>
          <w:t>53</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88" w:history="1">
        <w:r w:rsidR="008D17C6" w:rsidRPr="00AC1121">
          <w:rPr>
            <w:rStyle w:val="Hyperlink"/>
            <w:noProof/>
            <w:sz w:val="20"/>
          </w:rPr>
          <w:t>14.4. SMS Modul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88 \h </w:instrText>
        </w:r>
        <w:r w:rsidRPr="00AC1121">
          <w:rPr>
            <w:noProof/>
            <w:webHidden/>
            <w:sz w:val="20"/>
          </w:rPr>
        </w:r>
        <w:r w:rsidRPr="00AC1121">
          <w:rPr>
            <w:noProof/>
            <w:webHidden/>
            <w:sz w:val="20"/>
          </w:rPr>
          <w:fldChar w:fldCharType="separate"/>
        </w:r>
        <w:r w:rsidR="008D17C6" w:rsidRPr="00AC1121">
          <w:rPr>
            <w:noProof/>
            <w:webHidden/>
            <w:sz w:val="20"/>
          </w:rPr>
          <w:t>53</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89" w:history="1">
        <w:r w:rsidR="008D17C6" w:rsidRPr="00AC1121">
          <w:rPr>
            <w:rStyle w:val="Hyperlink"/>
            <w:noProof/>
            <w:sz w:val="20"/>
          </w:rPr>
          <w:t>14.5. CNIC Verification from NADRA</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89 \h </w:instrText>
        </w:r>
        <w:r w:rsidRPr="00AC1121">
          <w:rPr>
            <w:noProof/>
            <w:webHidden/>
            <w:sz w:val="20"/>
          </w:rPr>
        </w:r>
        <w:r w:rsidRPr="00AC1121">
          <w:rPr>
            <w:noProof/>
            <w:webHidden/>
            <w:sz w:val="20"/>
          </w:rPr>
          <w:fldChar w:fldCharType="separate"/>
        </w:r>
        <w:r w:rsidR="008D17C6" w:rsidRPr="00AC1121">
          <w:rPr>
            <w:noProof/>
            <w:webHidden/>
            <w:sz w:val="20"/>
          </w:rPr>
          <w:t>53</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0" w:history="1">
        <w:r w:rsidR="008D17C6" w:rsidRPr="00AC1121">
          <w:rPr>
            <w:rStyle w:val="Hyperlink"/>
            <w:noProof/>
            <w:sz w:val="20"/>
          </w:rPr>
          <w:t>14.6. Email Notifications and Mail Merg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0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1" w:history="1">
        <w:r w:rsidR="008D17C6" w:rsidRPr="00AC1121">
          <w:rPr>
            <w:rStyle w:val="Hyperlink"/>
            <w:noProof/>
            <w:sz w:val="20"/>
          </w:rPr>
          <w:t>14.7. Document Management (File Scanning)</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1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2" w:history="1">
        <w:r w:rsidR="008D17C6" w:rsidRPr="00AC1121">
          <w:rPr>
            <w:rStyle w:val="Hyperlink"/>
            <w:noProof/>
            <w:sz w:val="20"/>
          </w:rPr>
          <w:t>14.8. GIS Componen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2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3" w:history="1">
        <w:r w:rsidR="008D17C6" w:rsidRPr="00AC1121">
          <w:rPr>
            <w:rStyle w:val="Hyperlink"/>
            <w:noProof/>
            <w:sz w:val="20"/>
          </w:rPr>
          <w:t>14.9. Data Entry and Data Migr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3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4" w:history="1">
        <w:r w:rsidR="008D17C6" w:rsidRPr="00AC1121">
          <w:rPr>
            <w:rStyle w:val="Hyperlink"/>
            <w:noProof/>
            <w:sz w:val="20"/>
          </w:rPr>
          <w:t>14.10. Workflow</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4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5" w:history="1">
        <w:r w:rsidR="008D17C6" w:rsidRPr="00AC1121">
          <w:rPr>
            <w:rStyle w:val="Hyperlink"/>
            <w:noProof/>
            <w:sz w:val="20"/>
          </w:rPr>
          <w:t>14.11. Decentralized Compon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5 \h </w:instrText>
        </w:r>
        <w:r w:rsidRPr="00AC1121">
          <w:rPr>
            <w:noProof/>
            <w:webHidden/>
            <w:sz w:val="20"/>
          </w:rPr>
        </w:r>
        <w:r w:rsidRPr="00AC1121">
          <w:rPr>
            <w:noProof/>
            <w:webHidden/>
            <w:sz w:val="20"/>
          </w:rPr>
          <w:fldChar w:fldCharType="separate"/>
        </w:r>
        <w:r w:rsidR="008D17C6" w:rsidRPr="00AC1121">
          <w:rPr>
            <w:noProof/>
            <w:webHidden/>
            <w:sz w:val="20"/>
          </w:rPr>
          <w:t>54</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6" w:history="1">
        <w:r w:rsidR="008D17C6" w:rsidRPr="00AC1121">
          <w:rPr>
            <w:rStyle w:val="Hyperlink"/>
            <w:noProof/>
            <w:sz w:val="20"/>
          </w:rPr>
          <w:t>14.12. CSP-MIS Documentation</w:t>
        </w:r>
        <w:r w:rsidR="008D17C6" w:rsidRPr="00AC1121">
          <w:rPr>
            <w:rStyle w:val="Hyperlink"/>
            <w:rFonts w:cs="Arial"/>
            <w:noProof/>
            <w:sz w:val="20"/>
          </w:rPr>
          <w: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6 \h </w:instrText>
        </w:r>
        <w:r w:rsidRPr="00AC1121">
          <w:rPr>
            <w:noProof/>
            <w:webHidden/>
            <w:sz w:val="20"/>
          </w:rPr>
        </w:r>
        <w:r w:rsidRPr="00AC1121">
          <w:rPr>
            <w:noProof/>
            <w:webHidden/>
            <w:sz w:val="20"/>
          </w:rPr>
          <w:fldChar w:fldCharType="separate"/>
        </w:r>
        <w:r w:rsidR="008D17C6" w:rsidRPr="00AC1121">
          <w:rPr>
            <w:noProof/>
            <w:webHidden/>
            <w:sz w:val="20"/>
          </w:rPr>
          <w:t>55</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597" w:history="1">
        <w:r w:rsidR="008D17C6" w:rsidRPr="00AC1121">
          <w:rPr>
            <w:rStyle w:val="Hyperlink"/>
            <w:noProof/>
            <w:sz w:val="20"/>
          </w:rPr>
          <w:t>15. Compliance and Capabiliti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7 \h </w:instrText>
        </w:r>
        <w:r w:rsidRPr="00AC1121">
          <w:rPr>
            <w:noProof/>
            <w:webHidden/>
            <w:sz w:val="20"/>
          </w:rPr>
        </w:r>
        <w:r w:rsidRPr="00AC1121">
          <w:rPr>
            <w:noProof/>
            <w:webHidden/>
            <w:sz w:val="20"/>
          </w:rPr>
          <w:fldChar w:fldCharType="separate"/>
        </w:r>
        <w:r w:rsidR="008D17C6" w:rsidRPr="00AC1121">
          <w:rPr>
            <w:noProof/>
            <w:webHidden/>
            <w:sz w:val="20"/>
          </w:rPr>
          <w:t>5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8" w:history="1">
        <w:r w:rsidR="008D17C6" w:rsidRPr="00AC1121">
          <w:rPr>
            <w:rStyle w:val="Hyperlink"/>
            <w:noProof/>
            <w:sz w:val="20"/>
          </w:rPr>
          <w:t>15.1. Project Planning and Initi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8 \h </w:instrText>
        </w:r>
        <w:r w:rsidRPr="00AC1121">
          <w:rPr>
            <w:noProof/>
            <w:webHidden/>
            <w:sz w:val="20"/>
          </w:rPr>
        </w:r>
        <w:r w:rsidRPr="00AC1121">
          <w:rPr>
            <w:noProof/>
            <w:webHidden/>
            <w:sz w:val="20"/>
          </w:rPr>
          <w:fldChar w:fldCharType="separate"/>
        </w:r>
        <w:r w:rsidR="008D17C6" w:rsidRPr="00AC1121">
          <w:rPr>
            <w:noProof/>
            <w:webHidden/>
            <w:sz w:val="20"/>
          </w:rPr>
          <w:t>5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599" w:history="1">
        <w:r w:rsidR="008D17C6" w:rsidRPr="00AC1121">
          <w:rPr>
            <w:rStyle w:val="Hyperlink"/>
            <w:noProof/>
            <w:sz w:val="20"/>
          </w:rPr>
          <w:t>15.2. System Requirement Study/Gap Analysts, Need Assessment and Risk Analysi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599 \h </w:instrText>
        </w:r>
        <w:r w:rsidRPr="00AC1121">
          <w:rPr>
            <w:noProof/>
            <w:webHidden/>
            <w:sz w:val="20"/>
          </w:rPr>
        </w:r>
        <w:r w:rsidRPr="00AC1121">
          <w:rPr>
            <w:noProof/>
            <w:webHidden/>
            <w:sz w:val="20"/>
          </w:rPr>
          <w:fldChar w:fldCharType="separate"/>
        </w:r>
        <w:r w:rsidR="008D17C6" w:rsidRPr="00AC1121">
          <w:rPr>
            <w:noProof/>
            <w:webHidden/>
            <w:sz w:val="20"/>
          </w:rPr>
          <w:t>5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0" w:history="1">
        <w:r w:rsidR="008D17C6" w:rsidRPr="00AC1121">
          <w:rPr>
            <w:rStyle w:val="Hyperlink"/>
            <w:noProof/>
            <w:sz w:val="20"/>
          </w:rPr>
          <w:t>15.3. System Desig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0 \h </w:instrText>
        </w:r>
        <w:r w:rsidRPr="00AC1121">
          <w:rPr>
            <w:noProof/>
            <w:webHidden/>
            <w:sz w:val="20"/>
          </w:rPr>
        </w:r>
        <w:r w:rsidRPr="00AC1121">
          <w:rPr>
            <w:noProof/>
            <w:webHidden/>
            <w:sz w:val="20"/>
          </w:rPr>
          <w:fldChar w:fldCharType="separate"/>
        </w:r>
        <w:r w:rsidR="008D17C6" w:rsidRPr="00AC1121">
          <w:rPr>
            <w:noProof/>
            <w:webHidden/>
            <w:sz w:val="20"/>
          </w:rPr>
          <w:t>5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1" w:history="1">
        <w:r w:rsidR="008D17C6" w:rsidRPr="00AC1121">
          <w:rPr>
            <w:rStyle w:val="Hyperlink"/>
            <w:noProof/>
            <w:sz w:val="20"/>
          </w:rPr>
          <w:t>15.4. Information Security:</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1 \h </w:instrText>
        </w:r>
        <w:r w:rsidRPr="00AC1121">
          <w:rPr>
            <w:noProof/>
            <w:webHidden/>
            <w:sz w:val="20"/>
          </w:rPr>
        </w:r>
        <w:r w:rsidRPr="00AC1121">
          <w:rPr>
            <w:noProof/>
            <w:webHidden/>
            <w:sz w:val="20"/>
          </w:rPr>
          <w:fldChar w:fldCharType="separate"/>
        </w:r>
        <w:r w:rsidR="008D17C6" w:rsidRPr="00AC1121">
          <w:rPr>
            <w:noProof/>
            <w:webHidden/>
            <w:sz w:val="20"/>
          </w:rPr>
          <w:t>58</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2" w:history="1">
        <w:r w:rsidR="008D17C6" w:rsidRPr="00AC1121">
          <w:rPr>
            <w:rStyle w:val="Hyperlink"/>
            <w:noProof/>
            <w:sz w:val="20"/>
          </w:rPr>
          <w:t>15.5. Search Capability</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2 \h </w:instrText>
        </w:r>
        <w:r w:rsidRPr="00AC1121">
          <w:rPr>
            <w:noProof/>
            <w:webHidden/>
            <w:sz w:val="20"/>
          </w:rPr>
        </w:r>
        <w:r w:rsidRPr="00AC1121">
          <w:rPr>
            <w:noProof/>
            <w:webHidden/>
            <w:sz w:val="20"/>
          </w:rPr>
          <w:fldChar w:fldCharType="separate"/>
        </w:r>
        <w:r w:rsidR="008D17C6" w:rsidRPr="00AC1121">
          <w:rPr>
            <w:noProof/>
            <w:webHidden/>
            <w:sz w:val="20"/>
          </w:rPr>
          <w:t>5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3" w:history="1">
        <w:r w:rsidR="008D17C6" w:rsidRPr="00AC1121">
          <w:rPr>
            <w:rStyle w:val="Hyperlink"/>
            <w:noProof/>
            <w:sz w:val="20"/>
          </w:rPr>
          <w:t>15.6. Integra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3 \h </w:instrText>
        </w:r>
        <w:r w:rsidRPr="00AC1121">
          <w:rPr>
            <w:noProof/>
            <w:webHidden/>
            <w:sz w:val="20"/>
          </w:rPr>
        </w:r>
        <w:r w:rsidRPr="00AC1121">
          <w:rPr>
            <w:noProof/>
            <w:webHidden/>
            <w:sz w:val="20"/>
          </w:rPr>
          <w:fldChar w:fldCharType="separate"/>
        </w:r>
        <w:r w:rsidR="008D17C6" w:rsidRPr="00AC1121">
          <w:rPr>
            <w:noProof/>
            <w:webHidden/>
            <w:sz w:val="20"/>
          </w:rPr>
          <w:t>5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4" w:history="1">
        <w:r w:rsidR="008D17C6" w:rsidRPr="00AC1121">
          <w:rPr>
            <w:rStyle w:val="Hyperlink"/>
            <w:noProof/>
            <w:sz w:val="20"/>
          </w:rPr>
          <w:t>15.7. Automatic Notifications and Trigger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4 \h </w:instrText>
        </w:r>
        <w:r w:rsidRPr="00AC1121">
          <w:rPr>
            <w:noProof/>
            <w:webHidden/>
            <w:sz w:val="20"/>
          </w:rPr>
        </w:r>
        <w:r w:rsidRPr="00AC1121">
          <w:rPr>
            <w:noProof/>
            <w:webHidden/>
            <w:sz w:val="20"/>
          </w:rPr>
          <w:fldChar w:fldCharType="separate"/>
        </w:r>
        <w:r w:rsidR="008D17C6" w:rsidRPr="00AC1121">
          <w:rPr>
            <w:noProof/>
            <w:webHidden/>
            <w:sz w:val="20"/>
          </w:rPr>
          <w:t>6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5" w:history="1">
        <w:r w:rsidR="008D17C6" w:rsidRPr="00AC1121">
          <w:rPr>
            <w:rStyle w:val="Hyperlink"/>
            <w:noProof/>
            <w:sz w:val="20"/>
          </w:rPr>
          <w:t>15.8. Audit Trail</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5 \h </w:instrText>
        </w:r>
        <w:r w:rsidRPr="00AC1121">
          <w:rPr>
            <w:noProof/>
            <w:webHidden/>
            <w:sz w:val="20"/>
          </w:rPr>
        </w:r>
        <w:r w:rsidRPr="00AC1121">
          <w:rPr>
            <w:noProof/>
            <w:webHidden/>
            <w:sz w:val="20"/>
          </w:rPr>
          <w:fldChar w:fldCharType="separate"/>
        </w:r>
        <w:r w:rsidR="008D17C6" w:rsidRPr="00AC1121">
          <w:rPr>
            <w:noProof/>
            <w:webHidden/>
            <w:sz w:val="20"/>
          </w:rPr>
          <w:t>6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6" w:history="1">
        <w:r w:rsidR="008D17C6" w:rsidRPr="00AC1121">
          <w:rPr>
            <w:rStyle w:val="Hyperlink"/>
            <w:noProof/>
            <w:sz w:val="20"/>
          </w:rPr>
          <w:t>15.9. Portability of Solut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6 \h </w:instrText>
        </w:r>
        <w:r w:rsidRPr="00AC1121">
          <w:rPr>
            <w:noProof/>
            <w:webHidden/>
            <w:sz w:val="20"/>
          </w:rPr>
        </w:r>
        <w:r w:rsidRPr="00AC1121">
          <w:rPr>
            <w:noProof/>
            <w:webHidden/>
            <w:sz w:val="20"/>
          </w:rPr>
          <w:fldChar w:fldCharType="separate"/>
        </w:r>
        <w:r w:rsidR="008D17C6" w:rsidRPr="00AC1121">
          <w:rPr>
            <w:noProof/>
            <w:webHidden/>
            <w:sz w:val="20"/>
          </w:rPr>
          <w:t>6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7" w:history="1">
        <w:r w:rsidR="008D17C6" w:rsidRPr="00AC1121">
          <w:rPr>
            <w:rStyle w:val="Hyperlink"/>
            <w:noProof/>
            <w:sz w:val="20"/>
          </w:rPr>
          <w:t>15.10. Integration, Expansion &amp; Scalability</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7 \h </w:instrText>
        </w:r>
        <w:r w:rsidRPr="00AC1121">
          <w:rPr>
            <w:noProof/>
            <w:webHidden/>
            <w:sz w:val="20"/>
          </w:rPr>
        </w:r>
        <w:r w:rsidRPr="00AC1121">
          <w:rPr>
            <w:noProof/>
            <w:webHidden/>
            <w:sz w:val="20"/>
          </w:rPr>
          <w:fldChar w:fldCharType="separate"/>
        </w:r>
        <w:r w:rsidR="008D17C6" w:rsidRPr="00AC1121">
          <w:rPr>
            <w:noProof/>
            <w:webHidden/>
            <w:sz w:val="20"/>
          </w:rPr>
          <w:t>6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8" w:history="1">
        <w:r w:rsidR="008D17C6" w:rsidRPr="00AC1121">
          <w:rPr>
            <w:rStyle w:val="Hyperlink"/>
            <w:noProof/>
            <w:sz w:val="20"/>
          </w:rPr>
          <w:t>15.11. Documentation</w:t>
        </w:r>
        <w:r w:rsidR="008D17C6" w:rsidRPr="00AC1121">
          <w:rPr>
            <w:rStyle w:val="Hyperlink"/>
            <w:rFonts w:cs="Arial"/>
            <w:noProof/>
            <w:sz w:val="20"/>
          </w:rPr>
          <w: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8 \h </w:instrText>
        </w:r>
        <w:r w:rsidRPr="00AC1121">
          <w:rPr>
            <w:noProof/>
            <w:webHidden/>
            <w:sz w:val="20"/>
          </w:rPr>
        </w:r>
        <w:r w:rsidRPr="00AC1121">
          <w:rPr>
            <w:noProof/>
            <w:webHidden/>
            <w:sz w:val="20"/>
          </w:rPr>
          <w:fldChar w:fldCharType="separate"/>
        </w:r>
        <w:r w:rsidR="008D17C6" w:rsidRPr="00AC1121">
          <w:rPr>
            <w:noProof/>
            <w:webHidden/>
            <w:sz w:val="20"/>
          </w:rPr>
          <w:t>6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09" w:history="1">
        <w:r w:rsidR="008D17C6" w:rsidRPr="00AC1121">
          <w:rPr>
            <w:rStyle w:val="Hyperlink"/>
            <w:noProof/>
            <w:sz w:val="20"/>
          </w:rPr>
          <w:t>15.12. Performance requirem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09 \h </w:instrText>
        </w:r>
        <w:r w:rsidRPr="00AC1121">
          <w:rPr>
            <w:noProof/>
            <w:webHidden/>
            <w:sz w:val="20"/>
          </w:rPr>
        </w:r>
        <w:r w:rsidRPr="00AC1121">
          <w:rPr>
            <w:noProof/>
            <w:webHidden/>
            <w:sz w:val="20"/>
          </w:rPr>
          <w:fldChar w:fldCharType="separate"/>
        </w:r>
        <w:r w:rsidR="008D17C6" w:rsidRPr="00AC1121">
          <w:rPr>
            <w:noProof/>
            <w:webHidden/>
            <w:sz w:val="20"/>
          </w:rPr>
          <w:t>6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0" w:history="1">
        <w:r w:rsidR="008D17C6" w:rsidRPr="00AC1121">
          <w:rPr>
            <w:rStyle w:val="Hyperlink"/>
            <w:noProof/>
            <w:sz w:val="20"/>
          </w:rPr>
          <w:t>15.13. Safety requirem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0 \h </w:instrText>
        </w:r>
        <w:r w:rsidRPr="00AC1121">
          <w:rPr>
            <w:noProof/>
            <w:webHidden/>
            <w:sz w:val="20"/>
          </w:rPr>
        </w:r>
        <w:r w:rsidRPr="00AC1121">
          <w:rPr>
            <w:noProof/>
            <w:webHidden/>
            <w:sz w:val="20"/>
          </w:rPr>
          <w:fldChar w:fldCharType="separate"/>
        </w:r>
        <w:r w:rsidR="008D17C6" w:rsidRPr="00AC1121">
          <w:rPr>
            <w:noProof/>
            <w:webHidden/>
            <w:sz w:val="20"/>
          </w:rPr>
          <w:t>6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1" w:history="1">
        <w:r w:rsidR="008D17C6" w:rsidRPr="00AC1121">
          <w:rPr>
            <w:rStyle w:val="Hyperlink"/>
            <w:noProof/>
            <w:sz w:val="20"/>
          </w:rPr>
          <w:t>5.14. Security requirem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1 \h </w:instrText>
        </w:r>
        <w:r w:rsidRPr="00AC1121">
          <w:rPr>
            <w:noProof/>
            <w:webHidden/>
            <w:sz w:val="20"/>
          </w:rPr>
        </w:r>
        <w:r w:rsidRPr="00AC1121">
          <w:rPr>
            <w:noProof/>
            <w:webHidden/>
            <w:sz w:val="20"/>
          </w:rPr>
          <w:fldChar w:fldCharType="separate"/>
        </w:r>
        <w:r w:rsidR="008D17C6" w:rsidRPr="00AC1121">
          <w:rPr>
            <w:noProof/>
            <w:webHidden/>
            <w:sz w:val="20"/>
          </w:rPr>
          <w:t>6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2" w:history="1">
        <w:r w:rsidR="008D17C6" w:rsidRPr="00AC1121">
          <w:rPr>
            <w:rStyle w:val="Hyperlink"/>
            <w:noProof/>
            <w:sz w:val="20"/>
          </w:rPr>
          <w:t>15.15. Technical Training of all the Concerned Tools and Technologi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2 \h </w:instrText>
        </w:r>
        <w:r w:rsidRPr="00AC1121">
          <w:rPr>
            <w:noProof/>
            <w:webHidden/>
            <w:sz w:val="20"/>
          </w:rPr>
        </w:r>
        <w:r w:rsidRPr="00AC1121">
          <w:rPr>
            <w:noProof/>
            <w:webHidden/>
            <w:sz w:val="20"/>
          </w:rPr>
          <w:fldChar w:fldCharType="separate"/>
        </w:r>
        <w:r w:rsidR="008D17C6" w:rsidRPr="00AC1121">
          <w:rPr>
            <w:noProof/>
            <w:webHidden/>
            <w:sz w:val="20"/>
          </w:rPr>
          <w:t>6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3" w:history="1">
        <w:r w:rsidR="008D17C6" w:rsidRPr="00AC1121">
          <w:rPr>
            <w:rStyle w:val="Hyperlink"/>
            <w:noProof/>
            <w:sz w:val="20"/>
          </w:rPr>
          <w:t>15.16. End User Training Sessions and Tutorial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3 \h </w:instrText>
        </w:r>
        <w:r w:rsidRPr="00AC1121">
          <w:rPr>
            <w:noProof/>
            <w:webHidden/>
            <w:sz w:val="20"/>
          </w:rPr>
        </w:r>
        <w:r w:rsidRPr="00AC1121">
          <w:rPr>
            <w:noProof/>
            <w:webHidden/>
            <w:sz w:val="20"/>
          </w:rPr>
          <w:fldChar w:fldCharType="separate"/>
        </w:r>
        <w:r w:rsidR="008D17C6" w:rsidRPr="00AC1121">
          <w:rPr>
            <w:noProof/>
            <w:webHidden/>
            <w:sz w:val="20"/>
          </w:rPr>
          <w:t>6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4" w:history="1">
        <w:r w:rsidR="008D17C6" w:rsidRPr="00AC1121">
          <w:rPr>
            <w:rStyle w:val="Hyperlink"/>
            <w:noProof/>
            <w:sz w:val="20"/>
          </w:rPr>
          <w:t>15.17. Software after Complete Testing and Bug-Fixing</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4 \h </w:instrText>
        </w:r>
        <w:r w:rsidRPr="00AC1121">
          <w:rPr>
            <w:noProof/>
            <w:webHidden/>
            <w:sz w:val="20"/>
          </w:rPr>
        </w:r>
        <w:r w:rsidRPr="00AC1121">
          <w:rPr>
            <w:noProof/>
            <w:webHidden/>
            <w:sz w:val="20"/>
          </w:rPr>
          <w:fldChar w:fldCharType="separate"/>
        </w:r>
        <w:r w:rsidR="008D17C6" w:rsidRPr="00AC1121">
          <w:rPr>
            <w:noProof/>
            <w:webHidden/>
            <w:sz w:val="20"/>
          </w:rPr>
          <w:t>6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5" w:history="1">
        <w:r w:rsidR="008D17C6" w:rsidRPr="00AC1121">
          <w:rPr>
            <w:rStyle w:val="Hyperlink"/>
            <w:noProof/>
            <w:sz w:val="20"/>
          </w:rPr>
          <w:t>15.18. Disaster Recovery Strategy</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5 \h </w:instrText>
        </w:r>
        <w:r w:rsidRPr="00AC1121">
          <w:rPr>
            <w:noProof/>
            <w:webHidden/>
            <w:sz w:val="20"/>
          </w:rPr>
        </w:r>
        <w:r w:rsidRPr="00AC1121">
          <w:rPr>
            <w:noProof/>
            <w:webHidden/>
            <w:sz w:val="20"/>
          </w:rPr>
          <w:fldChar w:fldCharType="separate"/>
        </w:r>
        <w:r w:rsidR="008D17C6" w:rsidRPr="00AC1121">
          <w:rPr>
            <w:noProof/>
            <w:webHidden/>
            <w:sz w:val="20"/>
          </w:rPr>
          <w:t>6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6" w:history="1">
        <w:r w:rsidR="008D17C6" w:rsidRPr="00AC1121">
          <w:rPr>
            <w:rStyle w:val="Hyperlink"/>
            <w:noProof/>
            <w:sz w:val="20"/>
          </w:rPr>
          <w:t>15.19. Project Management and Reporting</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6 \h </w:instrText>
        </w:r>
        <w:r w:rsidRPr="00AC1121">
          <w:rPr>
            <w:noProof/>
            <w:webHidden/>
            <w:sz w:val="20"/>
          </w:rPr>
        </w:r>
        <w:r w:rsidRPr="00AC1121">
          <w:rPr>
            <w:noProof/>
            <w:webHidden/>
            <w:sz w:val="20"/>
          </w:rPr>
          <w:fldChar w:fldCharType="separate"/>
        </w:r>
        <w:r w:rsidR="008D17C6" w:rsidRPr="00AC1121">
          <w:rPr>
            <w:noProof/>
            <w:webHidden/>
            <w:sz w:val="20"/>
          </w:rPr>
          <w:t>6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7" w:history="1">
        <w:r w:rsidR="008D17C6" w:rsidRPr="00AC1121">
          <w:rPr>
            <w:rStyle w:val="Hyperlink"/>
            <w:noProof/>
            <w:sz w:val="20"/>
          </w:rPr>
          <w:t>15.20. Tools and Technologi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7 \h </w:instrText>
        </w:r>
        <w:r w:rsidRPr="00AC1121">
          <w:rPr>
            <w:noProof/>
            <w:webHidden/>
            <w:sz w:val="20"/>
          </w:rPr>
        </w:r>
        <w:r w:rsidRPr="00AC1121">
          <w:rPr>
            <w:noProof/>
            <w:webHidden/>
            <w:sz w:val="20"/>
          </w:rPr>
          <w:fldChar w:fldCharType="separate"/>
        </w:r>
        <w:r w:rsidR="008D17C6" w:rsidRPr="00AC1121">
          <w:rPr>
            <w:noProof/>
            <w:webHidden/>
            <w:sz w:val="20"/>
          </w:rPr>
          <w:t>63</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18" w:history="1">
        <w:r w:rsidR="008D17C6" w:rsidRPr="00AC1121">
          <w:rPr>
            <w:rStyle w:val="Hyperlink"/>
            <w:noProof/>
            <w:sz w:val="20"/>
          </w:rPr>
          <w:t>15.21. Deployment of CSP-MI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8 \h </w:instrText>
        </w:r>
        <w:r w:rsidRPr="00AC1121">
          <w:rPr>
            <w:noProof/>
            <w:webHidden/>
            <w:sz w:val="20"/>
          </w:rPr>
        </w:r>
        <w:r w:rsidRPr="00AC1121">
          <w:rPr>
            <w:noProof/>
            <w:webHidden/>
            <w:sz w:val="20"/>
          </w:rPr>
          <w:fldChar w:fldCharType="separate"/>
        </w:r>
        <w:r w:rsidR="008D17C6" w:rsidRPr="00AC1121">
          <w:rPr>
            <w:noProof/>
            <w:webHidden/>
            <w:sz w:val="20"/>
          </w:rPr>
          <w:t>63</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19" w:history="1">
        <w:r w:rsidR="008D17C6" w:rsidRPr="00AC1121">
          <w:rPr>
            <w:rStyle w:val="Hyperlink"/>
            <w:noProof/>
            <w:sz w:val="20"/>
          </w:rPr>
          <w:t>16. Recommended Hardware &amp; Licensed Softwar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19 \h </w:instrText>
        </w:r>
        <w:r w:rsidRPr="00AC1121">
          <w:rPr>
            <w:noProof/>
            <w:webHidden/>
            <w:sz w:val="20"/>
          </w:rPr>
        </w:r>
        <w:r w:rsidRPr="00AC1121">
          <w:rPr>
            <w:noProof/>
            <w:webHidden/>
            <w:sz w:val="20"/>
          </w:rPr>
          <w:fldChar w:fldCharType="separate"/>
        </w:r>
        <w:r w:rsidR="008D17C6" w:rsidRPr="00AC1121">
          <w:rPr>
            <w:noProof/>
            <w:webHidden/>
            <w:sz w:val="20"/>
          </w:rPr>
          <w:t>64</w:t>
        </w:r>
        <w:r w:rsidRPr="00AC1121">
          <w:rPr>
            <w:noProof/>
            <w:webHidden/>
            <w:sz w:val="20"/>
          </w:rPr>
          <w:fldChar w:fldCharType="end"/>
        </w:r>
      </w:hyperlink>
    </w:p>
    <w:p w:rsidR="008D17C6" w:rsidRPr="00AC1121" w:rsidRDefault="007773E8">
      <w:pPr>
        <w:pStyle w:val="TOC2"/>
        <w:tabs>
          <w:tab w:val="left" w:pos="1100"/>
          <w:tab w:val="right" w:leader="underscore" w:pos="8630"/>
        </w:tabs>
        <w:rPr>
          <w:rFonts w:cstheme="minorBidi"/>
          <w:b w:val="0"/>
          <w:bCs w:val="0"/>
          <w:noProof/>
          <w:sz w:val="20"/>
          <w:lang w:bidi="ar-SA"/>
        </w:rPr>
      </w:pPr>
      <w:hyperlink w:anchor="_Toc309402620" w:history="1">
        <w:r w:rsidR="008D17C6" w:rsidRPr="00AC1121">
          <w:rPr>
            <w:rStyle w:val="Hyperlink"/>
            <w:noProof/>
            <w:sz w:val="20"/>
          </w:rPr>
          <w:t>16.1.</w:t>
        </w:r>
        <w:r w:rsidR="008D17C6" w:rsidRPr="00AC1121">
          <w:rPr>
            <w:rFonts w:cstheme="minorBidi"/>
            <w:b w:val="0"/>
            <w:bCs w:val="0"/>
            <w:noProof/>
            <w:sz w:val="20"/>
            <w:lang w:bidi="ar-SA"/>
          </w:rPr>
          <w:tab/>
        </w:r>
        <w:r w:rsidR="008D17C6" w:rsidRPr="00AC1121">
          <w:rPr>
            <w:rStyle w:val="Hyperlink"/>
            <w:noProof/>
            <w:sz w:val="20"/>
          </w:rPr>
          <w:t>Hardware Requirement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20 \h </w:instrText>
        </w:r>
        <w:r w:rsidRPr="00AC1121">
          <w:rPr>
            <w:noProof/>
            <w:webHidden/>
            <w:sz w:val="20"/>
          </w:rPr>
        </w:r>
        <w:r w:rsidRPr="00AC1121">
          <w:rPr>
            <w:noProof/>
            <w:webHidden/>
            <w:sz w:val="20"/>
          </w:rPr>
          <w:fldChar w:fldCharType="separate"/>
        </w:r>
        <w:r w:rsidR="008D17C6" w:rsidRPr="00AC1121">
          <w:rPr>
            <w:noProof/>
            <w:webHidden/>
            <w:sz w:val="20"/>
          </w:rPr>
          <w:t>64</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1" w:history="1">
        <w:r w:rsidR="008D17C6" w:rsidRPr="00AC1121">
          <w:rPr>
            <w:rStyle w:val="Hyperlink"/>
            <w:noProof/>
            <w:sz w:val="18"/>
          </w:rPr>
          <w:t>16.1.1. Server Machin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1 \h </w:instrText>
        </w:r>
        <w:r w:rsidRPr="00AC1121">
          <w:rPr>
            <w:noProof/>
            <w:webHidden/>
            <w:sz w:val="18"/>
          </w:rPr>
        </w:r>
        <w:r w:rsidRPr="00AC1121">
          <w:rPr>
            <w:noProof/>
            <w:webHidden/>
            <w:sz w:val="18"/>
          </w:rPr>
          <w:fldChar w:fldCharType="separate"/>
        </w:r>
        <w:r w:rsidR="008D17C6" w:rsidRPr="00AC1121">
          <w:rPr>
            <w:noProof/>
            <w:webHidden/>
            <w:sz w:val="18"/>
          </w:rPr>
          <w:t>64</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2" w:history="1">
        <w:r w:rsidR="008D17C6" w:rsidRPr="00AC1121">
          <w:rPr>
            <w:rStyle w:val="Hyperlink"/>
            <w:noProof/>
            <w:sz w:val="18"/>
          </w:rPr>
          <w:t>16.1.2. Recommended Specification of Server Machin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2 \h </w:instrText>
        </w:r>
        <w:r w:rsidRPr="00AC1121">
          <w:rPr>
            <w:noProof/>
            <w:webHidden/>
            <w:sz w:val="18"/>
          </w:rPr>
        </w:r>
        <w:r w:rsidRPr="00AC1121">
          <w:rPr>
            <w:noProof/>
            <w:webHidden/>
            <w:sz w:val="18"/>
          </w:rPr>
          <w:fldChar w:fldCharType="separate"/>
        </w:r>
        <w:r w:rsidR="008D17C6" w:rsidRPr="00AC1121">
          <w:rPr>
            <w:noProof/>
            <w:webHidden/>
            <w:sz w:val="18"/>
          </w:rPr>
          <w:t>64</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3" w:history="1">
        <w:r w:rsidR="008D17C6" w:rsidRPr="00AC1121">
          <w:rPr>
            <w:rStyle w:val="Hyperlink"/>
            <w:noProof/>
            <w:sz w:val="18"/>
          </w:rPr>
          <w:t>16.1.3. Server Room Component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3 \h </w:instrText>
        </w:r>
        <w:r w:rsidRPr="00AC1121">
          <w:rPr>
            <w:noProof/>
            <w:webHidden/>
            <w:sz w:val="18"/>
          </w:rPr>
        </w:r>
        <w:r w:rsidRPr="00AC1121">
          <w:rPr>
            <w:noProof/>
            <w:webHidden/>
            <w:sz w:val="18"/>
          </w:rPr>
          <w:fldChar w:fldCharType="separate"/>
        </w:r>
        <w:r w:rsidR="008D17C6" w:rsidRPr="00AC1121">
          <w:rPr>
            <w:noProof/>
            <w:webHidden/>
            <w:sz w:val="18"/>
          </w:rPr>
          <w:t>65</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4" w:history="1">
        <w:r w:rsidR="008D17C6" w:rsidRPr="00AC1121">
          <w:rPr>
            <w:rStyle w:val="Hyperlink"/>
            <w:noProof/>
            <w:sz w:val="18"/>
          </w:rPr>
          <w:t>16.1.4. Workstation Machin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4 \h </w:instrText>
        </w:r>
        <w:r w:rsidRPr="00AC1121">
          <w:rPr>
            <w:noProof/>
            <w:webHidden/>
            <w:sz w:val="18"/>
          </w:rPr>
        </w:r>
        <w:r w:rsidRPr="00AC1121">
          <w:rPr>
            <w:noProof/>
            <w:webHidden/>
            <w:sz w:val="18"/>
          </w:rPr>
          <w:fldChar w:fldCharType="separate"/>
        </w:r>
        <w:r w:rsidR="008D17C6" w:rsidRPr="00AC1121">
          <w:rPr>
            <w:noProof/>
            <w:webHidden/>
            <w:sz w:val="18"/>
          </w:rPr>
          <w:t>65</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5" w:history="1">
        <w:r w:rsidR="008D17C6" w:rsidRPr="00AC1121">
          <w:rPr>
            <w:rStyle w:val="Hyperlink"/>
            <w:noProof/>
            <w:sz w:val="18"/>
          </w:rPr>
          <w:t>16.1.5. Printers and Scanne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5 \h </w:instrText>
        </w:r>
        <w:r w:rsidRPr="00AC1121">
          <w:rPr>
            <w:noProof/>
            <w:webHidden/>
            <w:sz w:val="18"/>
          </w:rPr>
        </w:r>
        <w:r w:rsidRPr="00AC1121">
          <w:rPr>
            <w:noProof/>
            <w:webHidden/>
            <w:sz w:val="18"/>
          </w:rPr>
          <w:fldChar w:fldCharType="separate"/>
        </w:r>
        <w:r w:rsidR="008D17C6" w:rsidRPr="00AC1121">
          <w:rPr>
            <w:noProof/>
            <w:webHidden/>
            <w:sz w:val="18"/>
          </w:rPr>
          <w:t>65</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26" w:history="1">
        <w:r w:rsidR="008D17C6" w:rsidRPr="00AC1121">
          <w:rPr>
            <w:rStyle w:val="Hyperlink"/>
            <w:noProof/>
            <w:sz w:val="20"/>
          </w:rPr>
          <w:t>16.2. Software Requirements (OS, Databases, Licensed Softwar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26 \h </w:instrText>
        </w:r>
        <w:r w:rsidRPr="00AC1121">
          <w:rPr>
            <w:noProof/>
            <w:webHidden/>
            <w:sz w:val="20"/>
          </w:rPr>
        </w:r>
        <w:r w:rsidRPr="00AC1121">
          <w:rPr>
            <w:noProof/>
            <w:webHidden/>
            <w:sz w:val="20"/>
          </w:rPr>
          <w:fldChar w:fldCharType="separate"/>
        </w:r>
        <w:r w:rsidR="008D17C6" w:rsidRPr="00AC1121">
          <w:rPr>
            <w:noProof/>
            <w:webHidden/>
            <w:sz w:val="20"/>
          </w:rPr>
          <w:t>65</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7" w:history="1">
        <w:r w:rsidR="008D17C6" w:rsidRPr="00AC1121">
          <w:rPr>
            <w:rStyle w:val="Hyperlink"/>
            <w:noProof/>
            <w:sz w:val="18"/>
          </w:rPr>
          <w:t>16.2.1. Databas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7 \h </w:instrText>
        </w:r>
        <w:r w:rsidRPr="00AC1121">
          <w:rPr>
            <w:noProof/>
            <w:webHidden/>
            <w:sz w:val="18"/>
          </w:rPr>
        </w:r>
        <w:r w:rsidRPr="00AC1121">
          <w:rPr>
            <w:noProof/>
            <w:webHidden/>
            <w:sz w:val="18"/>
          </w:rPr>
          <w:fldChar w:fldCharType="separate"/>
        </w:r>
        <w:r w:rsidR="008D17C6" w:rsidRPr="00AC1121">
          <w:rPr>
            <w:noProof/>
            <w:webHidden/>
            <w:sz w:val="18"/>
          </w:rPr>
          <w:t>65</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8" w:history="1">
        <w:r w:rsidR="008D17C6" w:rsidRPr="00AC1121">
          <w:rPr>
            <w:rStyle w:val="Hyperlink"/>
            <w:noProof/>
            <w:sz w:val="18"/>
          </w:rPr>
          <w:t>16.2.2. Server Operating System (For Database and Applica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8 \h </w:instrText>
        </w:r>
        <w:r w:rsidRPr="00AC1121">
          <w:rPr>
            <w:noProof/>
            <w:webHidden/>
            <w:sz w:val="18"/>
          </w:rPr>
        </w:r>
        <w:r w:rsidRPr="00AC1121">
          <w:rPr>
            <w:noProof/>
            <w:webHidden/>
            <w:sz w:val="18"/>
          </w:rPr>
          <w:fldChar w:fldCharType="separate"/>
        </w:r>
        <w:r w:rsidR="008D17C6" w:rsidRPr="00AC1121">
          <w:rPr>
            <w:noProof/>
            <w:webHidden/>
            <w:sz w:val="18"/>
          </w:rPr>
          <w:t>65</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29" w:history="1">
        <w:r w:rsidR="008D17C6" w:rsidRPr="00AC1121">
          <w:rPr>
            <w:rStyle w:val="Hyperlink"/>
            <w:noProof/>
            <w:sz w:val="18"/>
          </w:rPr>
          <w:t>16.2.3. Workstation Client Machin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29 \h </w:instrText>
        </w:r>
        <w:r w:rsidRPr="00AC1121">
          <w:rPr>
            <w:noProof/>
            <w:webHidden/>
            <w:sz w:val="18"/>
          </w:rPr>
        </w:r>
        <w:r w:rsidRPr="00AC1121">
          <w:rPr>
            <w:noProof/>
            <w:webHidden/>
            <w:sz w:val="18"/>
          </w:rPr>
          <w:fldChar w:fldCharType="separate"/>
        </w:r>
        <w:r w:rsidR="008D17C6" w:rsidRPr="00AC1121">
          <w:rPr>
            <w:noProof/>
            <w:webHidden/>
            <w:sz w:val="18"/>
          </w:rPr>
          <w:t>66</w:t>
        </w:r>
        <w:r w:rsidRPr="00AC1121">
          <w:rPr>
            <w:noProof/>
            <w:webHidden/>
            <w:sz w:val="18"/>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30" w:history="1">
        <w:r w:rsidR="008D17C6" w:rsidRPr="00AC1121">
          <w:rPr>
            <w:rStyle w:val="Hyperlink"/>
            <w:noProof/>
            <w:sz w:val="20"/>
          </w:rPr>
          <w:t>16.3. System Compatibility with other softwar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30 \h </w:instrText>
        </w:r>
        <w:r w:rsidRPr="00AC1121">
          <w:rPr>
            <w:noProof/>
            <w:webHidden/>
            <w:sz w:val="20"/>
          </w:rPr>
        </w:r>
        <w:r w:rsidRPr="00AC1121">
          <w:rPr>
            <w:noProof/>
            <w:webHidden/>
            <w:sz w:val="20"/>
          </w:rPr>
          <w:fldChar w:fldCharType="separate"/>
        </w:r>
        <w:r w:rsidR="008D17C6" w:rsidRPr="00AC1121">
          <w:rPr>
            <w:noProof/>
            <w:webHidden/>
            <w:sz w:val="20"/>
          </w:rPr>
          <w:t>66</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31" w:history="1">
        <w:r w:rsidR="008D17C6" w:rsidRPr="00AC1121">
          <w:rPr>
            <w:rStyle w:val="Hyperlink"/>
            <w:noProof/>
            <w:sz w:val="20"/>
          </w:rPr>
          <w:t>16.4. Recommendations for Network</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31 \h </w:instrText>
        </w:r>
        <w:r w:rsidRPr="00AC1121">
          <w:rPr>
            <w:noProof/>
            <w:webHidden/>
            <w:sz w:val="20"/>
          </w:rPr>
        </w:r>
        <w:r w:rsidRPr="00AC1121">
          <w:rPr>
            <w:noProof/>
            <w:webHidden/>
            <w:sz w:val="20"/>
          </w:rPr>
          <w:fldChar w:fldCharType="separate"/>
        </w:r>
        <w:r w:rsidR="008D17C6" w:rsidRPr="00AC1121">
          <w:rPr>
            <w:noProof/>
            <w:webHidden/>
            <w:sz w:val="20"/>
          </w:rPr>
          <w:t>66</w:t>
        </w:r>
        <w:r w:rsidRPr="00AC1121">
          <w:rPr>
            <w:noProof/>
            <w:webHidden/>
            <w:sz w:val="20"/>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2" w:history="1">
        <w:r w:rsidR="008D17C6" w:rsidRPr="00AC1121">
          <w:rPr>
            <w:rStyle w:val="Hyperlink"/>
            <w:noProof/>
            <w:sz w:val="18"/>
          </w:rPr>
          <w:t>16.4.1. Network/IT Policy:</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2 \h </w:instrText>
        </w:r>
        <w:r w:rsidRPr="00AC1121">
          <w:rPr>
            <w:noProof/>
            <w:webHidden/>
            <w:sz w:val="18"/>
          </w:rPr>
        </w:r>
        <w:r w:rsidRPr="00AC1121">
          <w:rPr>
            <w:noProof/>
            <w:webHidden/>
            <w:sz w:val="18"/>
          </w:rPr>
          <w:fldChar w:fldCharType="separate"/>
        </w:r>
        <w:r w:rsidR="008D17C6" w:rsidRPr="00AC1121">
          <w:rPr>
            <w:noProof/>
            <w:webHidden/>
            <w:sz w:val="18"/>
          </w:rPr>
          <w:t>67</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3" w:history="1">
        <w:r w:rsidR="008D17C6" w:rsidRPr="00AC1121">
          <w:rPr>
            <w:rStyle w:val="Hyperlink"/>
            <w:noProof/>
            <w:sz w:val="18"/>
          </w:rPr>
          <w:t>16.4.2. Operating System Security Measur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3 \h </w:instrText>
        </w:r>
        <w:r w:rsidRPr="00AC1121">
          <w:rPr>
            <w:noProof/>
            <w:webHidden/>
            <w:sz w:val="18"/>
          </w:rPr>
        </w:r>
        <w:r w:rsidRPr="00AC1121">
          <w:rPr>
            <w:noProof/>
            <w:webHidden/>
            <w:sz w:val="18"/>
          </w:rPr>
          <w:fldChar w:fldCharType="separate"/>
        </w:r>
        <w:r w:rsidR="008D17C6" w:rsidRPr="00AC1121">
          <w:rPr>
            <w:noProof/>
            <w:webHidden/>
            <w:sz w:val="18"/>
          </w:rPr>
          <w:t>67</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4" w:history="1">
        <w:r w:rsidR="008D17C6" w:rsidRPr="00AC1121">
          <w:rPr>
            <w:rStyle w:val="Hyperlink"/>
            <w:noProof/>
            <w:sz w:val="18"/>
          </w:rPr>
          <w:t>16.4.3. Domain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4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5" w:history="1">
        <w:r w:rsidR="008D17C6" w:rsidRPr="00AC1121">
          <w:rPr>
            <w:rStyle w:val="Hyperlink"/>
            <w:noProof/>
            <w:sz w:val="18"/>
          </w:rPr>
          <w:t>16.4.4. Forest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5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6" w:history="1">
        <w:r w:rsidR="008D17C6" w:rsidRPr="00AC1121">
          <w:rPr>
            <w:rStyle w:val="Hyperlink"/>
            <w:noProof/>
            <w:sz w:val="18"/>
          </w:rPr>
          <w:t>16.4.5. DNS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6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7" w:history="1">
        <w:r w:rsidR="008D17C6" w:rsidRPr="00AC1121">
          <w:rPr>
            <w:rStyle w:val="Hyperlink"/>
            <w:noProof/>
            <w:sz w:val="18"/>
          </w:rPr>
          <w:t>16.4.6. OU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7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8" w:history="1">
        <w:r w:rsidR="008D17C6" w:rsidRPr="00AC1121">
          <w:rPr>
            <w:rStyle w:val="Hyperlink"/>
            <w:noProof/>
            <w:sz w:val="18"/>
          </w:rPr>
          <w:t>16.4.7. Infrastructure Server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8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39" w:history="1">
        <w:r w:rsidR="008D17C6" w:rsidRPr="00AC1121">
          <w:rPr>
            <w:rStyle w:val="Hyperlink"/>
            <w:noProof/>
            <w:sz w:val="18"/>
          </w:rPr>
          <w:t>16.4.8. IT Operation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39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40" w:history="1">
        <w:r w:rsidR="008D17C6" w:rsidRPr="00AC1121">
          <w:rPr>
            <w:rStyle w:val="Hyperlink"/>
            <w:noProof/>
            <w:sz w:val="18"/>
          </w:rPr>
          <w:t>16.4.9. Business Unit Owners (Data Administrator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40 \h </w:instrText>
        </w:r>
        <w:r w:rsidRPr="00AC1121">
          <w:rPr>
            <w:noProof/>
            <w:webHidden/>
            <w:sz w:val="18"/>
          </w:rPr>
        </w:r>
        <w:r w:rsidRPr="00AC1121">
          <w:rPr>
            <w:noProof/>
            <w:webHidden/>
            <w:sz w:val="18"/>
          </w:rPr>
          <w:fldChar w:fldCharType="separate"/>
        </w:r>
        <w:r w:rsidR="008D17C6" w:rsidRPr="00AC1121">
          <w:rPr>
            <w:noProof/>
            <w:webHidden/>
            <w:sz w:val="18"/>
          </w:rPr>
          <w:t>68</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41" w:history="1">
        <w:r w:rsidR="008D17C6" w:rsidRPr="00AC1121">
          <w:rPr>
            <w:rStyle w:val="Hyperlink"/>
            <w:noProof/>
            <w:sz w:val="18"/>
          </w:rPr>
          <w:t>16.4.10. Important Security measures</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41 \h </w:instrText>
        </w:r>
        <w:r w:rsidRPr="00AC1121">
          <w:rPr>
            <w:noProof/>
            <w:webHidden/>
            <w:sz w:val="18"/>
          </w:rPr>
        </w:r>
        <w:r w:rsidRPr="00AC1121">
          <w:rPr>
            <w:noProof/>
            <w:webHidden/>
            <w:sz w:val="18"/>
          </w:rPr>
          <w:fldChar w:fldCharType="separate"/>
        </w:r>
        <w:r w:rsidR="008D17C6" w:rsidRPr="00AC1121">
          <w:rPr>
            <w:noProof/>
            <w:webHidden/>
            <w:sz w:val="18"/>
          </w:rPr>
          <w:t>69</w:t>
        </w:r>
        <w:r w:rsidRPr="00AC1121">
          <w:rPr>
            <w:noProof/>
            <w:webHidden/>
            <w:sz w:val="18"/>
          </w:rPr>
          <w:fldChar w:fldCharType="end"/>
        </w:r>
      </w:hyperlink>
    </w:p>
    <w:p w:rsidR="008D17C6" w:rsidRPr="00AC1121" w:rsidRDefault="007773E8">
      <w:pPr>
        <w:pStyle w:val="TOC3"/>
        <w:tabs>
          <w:tab w:val="right" w:leader="underscore" w:pos="8630"/>
        </w:tabs>
        <w:rPr>
          <w:rFonts w:cstheme="minorBidi"/>
          <w:noProof/>
          <w:szCs w:val="22"/>
          <w:lang w:bidi="ar-SA"/>
        </w:rPr>
      </w:pPr>
      <w:hyperlink w:anchor="_Toc309402642" w:history="1">
        <w:r w:rsidR="008D17C6" w:rsidRPr="00AC1121">
          <w:rPr>
            <w:rStyle w:val="Hyperlink"/>
            <w:noProof/>
            <w:sz w:val="18"/>
          </w:rPr>
          <w:t>16.4.11. Network Administration</w:t>
        </w:r>
        <w:r w:rsidR="008D17C6" w:rsidRPr="00AC1121">
          <w:rPr>
            <w:noProof/>
            <w:webHidden/>
            <w:sz w:val="18"/>
          </w:rPr>
          <w:tab/>
        </w:r>
        <w:r w:rsidRPr="00AC1121">
          <w:rPr>
            <w:noProof/>
            <w:webHidden/>
            <w:sz w:val="18"/>
          </w:rPr>
          <w:fldChar w:fldCharType="begin"/>
        </w:r>
        <w:r w:rsidR="008D17C6" w:rsidRPr="00AC1121">
          <w:rPr>
            <w:noProof/>
            <w:webHidden/>
            <w:sz w:val="18"/>
          </w:rPr>
          <w:instrText xml:space="preserve"> PAGEREF _Toc309402642 \h </w:instrText>
        </w:r>
        <w:r w:rsidRPr="00AC1121">
          <w:rPr>
            <w:noProof/>
            <w:webHidden/>
            <w:sz w:val="18"/>
          </w:rPr>
        </w:r>
        <w:r w:rsidRPr="00AC1121">
          <w:rPr>
            <w:noProof/>
            <w:webHidden/>
            <w:sz w:val="18"/>
          </w:rPr>
          <w:fldChar w:fldCharType="separate"/>
        </w:r>
        <w:r w:rsidR="008D17C6" w:rsidRPr="00AC1121">
          <w:rPr>
            <w:noProof/>
            <w:webHidden/>
            <w:sz w:val="18"/>
          </w:rPr>
          <w:t>69</w:t>
        </w:r>
        <w:r w:rsidRPr="00AC1121">
          <w:rPr>
            <w:noProof/>
            <w:webHidden/>
            <w:sz w:val="18"/>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43" w:history="1">
        <w:r w:rsidR="008D17C6" w:rsidRPr="00AC1121">
          <w:rPr>
            <w:rStyle w:val="Hyperlink"/>
            <w:noProof/>
            <w:sz w:val="20"/>
          </w:rPr>
          <w:t>17. Staff Assigned to the Projec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3 \h </w:instrText>
        </w:r>
        <w:r w:rsidRPr="00AC1121">
          <w:rPr>
            <w:noProof/>
            <w:webHidden/>
            <w:sz w:val="20"/>
          </w:rPr>
        </w:r>
        <w:r w:rsidRPr="00AC1121">
          <w:rPr>
            <w:noProof/>
            <w:webHidden/>
            <w:sz w:val="20"/>
          </w:rPr>
          <w:fldChar w:fldCharType="separate"/>
        </w:r>
        <w:r w:rsidR="008D17C6" w:rsidRPr="00AC1121">
          <w:rPr>
            <w:noProof/>
            <w:webHidden/>
            <w:sz w:val="20"/>
          </w:rPr>
          <w:t>7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4" w:history="1">
        <w:r w:rsidR="008D17C6" w:rsidRPr="00AC1121">
          <w:rPr>
            <w:rStyle w:val="Hyperlink"/>
            <w:noProof/>
            <w:sz w:val="20"/>
          </w:rPr>
          <w:t>17.1. Project Manager</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4 \h </w:instrText>
        </w:r>
        <w:r w:rsidRPr="00AC1121">
          <w:rPr>
            <w:noProof/>
            <w:webHidden/>
            <w:sz w:val="20"/>
          </w:rPr>
        </w:r>
        <w:r w:rsidRPr="00AC1121">
          <w:rPr>
            <w:noProof/>
            <w:webHidden/>
            <w:sz w:val="20"/>
          </w:rPr>
          <w:fldChar w:fldCharType="separate"/>
        </w:r>
        <w:r w:rsidR="008D17C6" w:rsidRPr="00AC1121">
          <w:rPr>
            <w:noProof/>
            <w:webHidden/>
            <w:sz w:val="20"/>
          </w:rPr>
          <w:t>71</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5" w:history="1">
        <w:r w:rsidR="008D17C6" w:rsidRPr="00AC1121">
          <w:rPr>
            <w:rStyle w:val="Hyperlink"/>
            <w:noProof/>
            <w:sz w:val="20"/>
          </w:rPr>
          <w:t>17.2. System Analys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5 \h </w:instrText>
        </w:r>
        <w:r w:rsidRPr="00AC1121">
          <w:rPr>
            <w:noProof/>
            <w:webHidden/>
            <w:sz w:val="20"/>
          </w:rPr>
        </w:r>
        <w:r w:rsidRPr="00AC1121">
          <w:rPr>
            <w:noProof/>
            <w:webHidden/>
            <w:sz w:val="20"/>
          </w:rPr>
          <w:fldChar w:fldCharType="separate"/>
        </w:r>
        <w:r w:rsidR="008D17C6" w:rsidRPr="00AC1121">
          <w:rPr>
            <w:noProof/>
            <w:webHidden/>
            <w:sz w:val="20"/>
          </w:rPr>
          <w:t>75</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6" w:history="1">
        <w:r w:rsidR="008D17C6" w:rsidRPr="00AC1121">
          <w:rPr>
            <w:rStyle w:val="Hyperlink"/>
            <w:noProof/>
            <w:sz w:val="20"/>
          </w:rPr>
          <w:t>17.3. Sr. Software Engineer</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6 \h </w:instrText>
        </w:r>
        <w:r w:rsidRPr="00AC1121">
          <w:rPr>
            <w:noProof/>
            <w:webHidden/>
            <w:sz w:val="20"/>
          </w:rPr>
        </w:r>
        <w:r w:rsidRPr="00AC1121">
          <w:rPr>
            <w:noProof/>
            <w:webHidden/>
            <w:sz w:val="20"/>
          </w:rPr>
          <w:fldChar w:fldCharType="separate"/>
        </w:r>
        <w:r w:rsidR="008D17C6" w:rsidRPr="00AC1121">
          <w:rPr>
            <w:noProof/>
            <w:webHidden/>
            <w:sz w:val="20"/>
          </w:rPr>
          <w:t>77</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7" w:history="1">
        <w:r w:rsidR="008D17C6" w:rsidRPr="00AC1121">
          <w:rPr>
            <w:rStyle w:val="Hyperlink"/>
            <w:noProof/>
            <w:sz w:val="20"/>
          </w:rPr>
          <w:t>17.4. Software Developer</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7 \h </w:instrText>
        </w:r>
        <w:r w:rsidRPr="00AC1121">
          <w:rPr>
            <w:noProof/>
            <w:webHidden/>
            <w:sz w:val="20"/>
          </w:rPr>
        </w:r>
        <w:r w:rsidRPr="00AC1121">
          <w:rPr>
            <w:noProof/>
            <w:webHidden/>
            <w:sz w:val="20"/>
          </w:rPr>
          <w:fldChar w:fldCharType="separate"/>
        </w:r>
        <w:r w:rsidR="008D17C6" w:rsidRPr="00AC1121">
          <w:rPr>
            <w:noProof/>
            <w:webHidden/>
            <w:sz w:val="20"/>
          </w:rPr>
          <w:t>79</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8" w:history="1">
        <w:r w:rsidR="008D17C6" w:rsidRPr="00AC1121">
          <w:rPr>
            <w:rStyle w:val="Hyperlink"/>
            <w:noProof/>
            <w:sz w:val="20"/>
          </w:rPr>
          <w:t>17.5. Technical Writer / QA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8 \h </w:instrText>
        </w:r>
        <w:r w:rsidRPr="00AC1121">
          <w:rPr>
            <w:noProof/>
            <w:webHidden/>
            <w:sz w:val="20"/>
          </w:rPr>
        </w:r>
        <w:r w:rsidRPr="00AC1121">
          <w:rPr>
            <w:noProof/>
            <w:webHidden/>
            <w:sz w:val="20"/>
          </w:rPr>
          <w:fldChar w:fldCharType="separate"/>
        </w:r>
        <w:r w:rsidR="008D17C6" w:rsidRPr="00AC1121">
          <w:rPr>
            <w:noProof/>
            <w:webHidden/>
            <w:sz w:val="20"/>
          </w:rPr>
          <w:t>80</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49" w:history="1">
        <w:r w:rsidR="008D17C6" w:rsidRPr="00AC1121">
          <w:rPr>
            <w:rStyle w:val="Hyperlink"/>
            <w:noProof/>
            <w:sz w:val="20"/>
          </w:rPr>
          <w:t>17.6. Quality Assurance Engineer</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49 \h </w:instrText>
        </w:r>
        <w:r w:rsidRPr="00AC1121">
          <w:rPr>
            <w:noProof/>
            <w:webHidden/>
            <w:sz w:val="20"/>
          </w:rPr>
        </w:r>
        <w:r w:rsidRPr="00AC1121">
          <w:rPr>
            <w:noProof/>
            <w:webHidden/>
            <w:sz w:val="20"/>
          </w:rPr>
          <w:fldChar w:fldCharType="separate"/>
        </w:r>
        <w:r w:rsidR="008D17C6" w:rsidRPr="00AC1121">
          <w:rPr>
            <w:noProof/>
            <w:webHidden/>
            <w:sz w:val="20"/>
          </w:rPr>
          <w:t>80</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50" w:history="1">
        <w:r w:rsidR="008D17C6" w:rsidRPr="00AC1121">
          <w:rPr>
            <w:rStyle w:val="Hyperlink"/>
            <w:noProof/>
            <w:sz w:val="20"/>
          </w:rPr>
          <w:t>18. Project Management Pla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0 \h </w:instrText>
        </w:r>
        <w:r w:rsidRPr="00AC1121">
          <w:rPr>
            <w:noProof/>
            <w:webHidden/>
            <w:sz w:val="20"/>
          </w:rPr>
        </w:r>
        <w:r w:rsidRPr="00AC1121">
          <w:rPr>
            <w:noProof/>
            <w:webHidden/>
            <w:sz w:val="20"/>
          </w:rPr>
          <w:fldChar w:fldCharType="separate"/>
        </w:r>
        <w:r w:rsidR="008D17C6" w:rsidRPr="00AC1121">
          <w:rPr>
            <w:noProof/>
            <w:webHidden/>
            <w:sz w:val="20"/>
          </w:rPr>
          <w:t>81</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51" w:history="1">
        <w:r w:rsidR="008D17C6" w:rsidRPr="00AC1121">
          <w:rPr>
            <w:rStyle w:val="Hyperlink"/>
            <w:noProof/>
            <w:sz w:val="20"/>
          </w:rPr>
          <w:t>19. Maintenance and Suppor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1 \h </w:instrText>
        </w:r>
        <w:r w:rsidRPr="00AC1121">
          <w:rPr>
            <w:noProof/>
            <w:webHidden/>
            <w:sz w:val="20"/>
          </w:rPr>
        </w:r>
        <w:r w:rsidRPr="00AC1121">
          <w:rPr>
            <w:noProof/>
            <w:webHidden/>
            <w:sz w:val="20"/>
          </w:rPr>
          <w:fldChar w:fldCharType="separate"/>
        </w:r>
        <w:r w:rsidR="008D17C6" w:rsidRPr="00AC1121">
          <w:rPr>
            <w:noProof/>
            <w:webHidden/>
            <w:sz w:val="20"/>
          </w:rPr>
          <w:t>8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52" w:history="1">
        <w:r w:rsidR="008D17C6" w:rsidRPr="00AC1121">
          <w:rPr>
            <w:rStyle w:val="Hyperlink"/>
            <w:noProof/>
            <w:sz w:val="20"/>
          </w:rPr>
          <w:t>19.1. Technical and User Support Service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2 \h </w:instrText>
        </w:r>
        <w:r w:rsidRPr="00AC1121">
          <w:rPr>
            <w:noProof/>
            <w:webHidden/>
            <w:sz w:val="20"/>
          </w:rPr>
        </w:r>
        <w:r w:rsidRPr="00AC1121">
          <w:rPr>
            <w:noProof/>
            <w:webHidden/>
            <w:sz w:val="20"/>
          </w:rPr>
          <w:fldChar w:fldCharType="separate"/>
        </w:r>
        <w:r w:rsidR="008D17C6" w:rsidRPr="00AC1121">
          <w:rPr>
            <w:noProof/>
            <w:webHidden/>
            <w:sz w:val="20"/>
          </w:rPr>
          <w:t>82</w:t>
        </w:r>
        <w:r w:rsidRPr="00AC1121">
          <w:rPr>
            <w:noProof/>
            <w:webHidden/>
            <w:sz w:val="20"/>
          </w:rPr>
          <w:fldChar w:fldCharType="end"/>
        </w:r>
      </w:hyperlink>
    </w:p>
    <w:p w:rsidR="008D17C6" w:rsidRPr="00AC1121" w:rsidRDefault="007773E8">
      <w:pPr>
        <w:pStyle w:val="TOC2"/>
        <w:tabs>
          <w:tab w:val="right" w:leader="underscore" w:pos="8630"/>
        </w:tabs>
        <w:rPr>
          <w:rFonts w:cstheme="minorBidi"/>
          <w:b w:val="0"/>
          <w:bCs w:val="0"/>
          <w:noProof/>
          <w:sz w:val="20"/>
          <w:lang w:bidi="ar-SA"/>
        </w:rPr>
      </w:pPr>
      <w:hyperlink w:anchor="_Toc309402653" w:history="1">
        <w:r w:rsidR="008D17C6" w:rsidRPr="00AC1121">
          <w:rPr>
            <w:rStyle w:val="Hyperlink"/>
            <w:noProof/>
            <w:sz w:val="20"/>
          </w:rPr>
          <w:t>19.2. Maintenance and Support Phas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3 \h </w:instrText>
        </w:r>
        <w:r w:rsidRPr="00AC1121">
          <w:rPr>
            <w:noProof/>
            <w:webHidden/>
            <w:sz w:val="20"/>
          </w:rPr>
        </w:r>
        <w:r w:rsidRPr="00AC1121">
          <w:rPr>
            <w:noProof/>
            <w:webHidden/>
            <w:sz w:val="20"/>
          </w:rPr>
          <w:fldChar w:fldCharType="separate"/>
        </w:r>
        <w:r w:rsidR="008D17C6" w:rsidRPr="00AC1121">
          <w:rPr>
            <w:noProof/>
            <w:webHidden/>
            <w:sz w:val="20"/>
          </w:rPr>
          <w:t>82</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54" w:history="1">
        <w:r w:rsidR="008D17C6" w:rsidRPr="00AC1121">
          <w:rPr>
            <w:rStyle w:val="Hyperlink"/>
            <w:noProof/>
            <w:sz w:val="20"/>
          </w:rPr>
          <w:t>20. Hardware and Software Requirement</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4 \h </w:instrText>
        </w:r>
        <w:r w:rsidRPr="00AC1121">
          <w:rPr>
            <w:noProof/>
            <w:webHidden/>
            <w:sz w:val="20"/>
          </w:rPr>
        </w:r>
        <w:r w:rsidRPr="00AC1121">
          <w:rPr>
            <w:noProof/>
            <w:webHidden/>
            <w:sz w:val="20"/>
          </w:rPr>
          <w:fldChar w:fldCharType="separate"/>
        </w:r>
        <w:r w:rsidR="008D17C6" w:rsidRPr="00AC1121">
          <w:rPr>
            <w:noProof/>
            <w:webHidden/>
            <w:sz w:val="20"/>
          </w:rPr>
          <w:t>83</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55" w:history="1">
        <w:r w:rsidR="008D17C6" w:rsidRPr="00AC1121">
          <w:rPr>
            <w:rStyle w:val="Hyperlink"/>
            <w:noProof/>
            <w:sz w:val="20"/>
          </w:rPr>
          <w:t>21. General Terms and Conditions</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5 \h </w:instrText>
        </w:r>
        <w:r w:rsidRPr="00AC1121">
          <w:rPr>
            <w:noProof/>
            <w:webHidden/>
            <w:sz w:val="20"/>
          </w:rPr>
        </w:r>
        <w:r w:rsidRPr="00AC1121">
          <w:rPr>
            <w:noProof/>
            <w:webHidden/>
            <w:sz w:val="20"/>
          </w:rPr>
          <w:fldChar w:fldCharType="separate"/>
        </w:r>
        <w:r w:rsidR="008D17C6" w:rsidRPr="00AC1121">
          <w:rPr>
            <w:noProof/>
            <w:webHidden/>
            <w:sz w:val="20"/>
          </w:rPr>
          <w:t>84</w:t>
        </w:r>
        <w:r w:rsidRPr="00AC1121">
          <w:rPr>
            <w:noProof/>
            <w:webHidden/>
            <w:sz w:val="20"/>
          </w:rPr>
          <w:fldChar w:fldCharType="end"/>
        </w:r>
      </w:hyperlink>
    </w:p>
    <w:p w:rsidR="008D17C6" w:rsidRPr="00AC1121" w:rsidRDefault="007773E8">
      <w:pPr>
        <w:pStyle w:val="TOC1"/>
        <w:tabs>
          <w:tab w:val="left" w:pos="660"/>
        </w:tabs>
        <w:rPr>
          <w:rFonts w:asciiTheme="minorHAnsi" w:hAnsiTheme="minorHAnsi" w:cstheme="minorBidi"/>
          <w:b w:val="0"/>
          <w:bCs w:val="0"/>
          <w:iCs w:val="0"/>
          <w:noProof/>
          <w:sz w:val="20"/>
          <w:szCs w:val="22"/>
          <w:lang w:bidi="ar-SA"/>
        </w:rPr>
      </w:pPr>
      <w:hyperlink w:anchor="_Toc309402656" w:history="1">
        <w:r w:rsidR="008D17C6" w:rsidRPr="00AC1121">
          <w:rPr>
            <w:rStyle w:val="Hyperlink"/>
            <w:noProof/>
            <w:sz w:val="20"/>
          </w:rPr>
          <w:t>22.</w:t>
        </w:r>
        <w:r w:rsidR="008D17C6" w:rsidRPr="00AC1121">
          <w:rPr>
            <w:rFonts w:asciiTheme="minorHAnsi" w:hAnsiTheme="minorHAnsi" w:cstheme="minorBidi"/>
            <w:b w:val="0"/>
            <w:bCs w:val="0"/>
            <w:iCs w:val="0"/>
            <w:noProof/>
            <w:sz w:val="20"/>
            <w:szCs w:val="22"/>
            <w:lang w:bidi="ar-SA"/>
          </w:rPr>
          <w:tab/>
        </w:r>
        <w:r w:rsidR="008D17C6" w:rsidRPr="00AC1121">
          <w:rPr>
            <w:rStyle w:val="Hyperlink"/>
            <w:noProof/>
            <w:sz w:val="20"/>
          </w:rPr>
          <w:t xml:space="preserve"> Conclusion</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6 \h </w:instrText>
        </w:r>
        <w:r w:rsidRPr="00AC1121">
          <w:rPr>
            <w:noProof/>
            <w:webHidden/>
            <w:sz w:val="20"/>
          </w:rPr>
        </w:r>
        <w:r w:rsidRPr="00AC1121">
          <w:rPr>
            <w:noProof/>
            <w:webHidden/>
            <w:sz w:val="20"/>
          </w:rPr>
          <w:fldChar w:fldCharType="separate"/>
        </w:r>
        <w:r w:rsidR="008D17C6" w:rsidRPr="00AC1121">
          <w:rPr>
            <w:noProof/>
            <w:webHidden/>
            <w:sz w:val="20"/>
          </w:rPr>
          <w:t>86</w:t>
        </w:r>
        <w:r w:rsidRPr="00AC1121">
          <w:rPr>
            <w:noProof/>
            <w:webHidden/>
            <w:sz w:val="20"/>
          </w:rPr>
          <w:fldChar w:fldCharType="end"/>
        </w:r>
      </w:hyperlink>
    </w:p>
    <w:p w:rsidR="008D17C6" w:rsidRPr="00AC1121" w:rsidRDefault="007773E8">
      <w:pPr>
        <w:pStyle w:val="TOC1"/>
        <w:rPr>
          <w:rFonts w:asciiTheme="minorHAnsi" w:hAnsiTheme="minorHAnsi" w:cstheme="minorBidi"/>
          <w:b w:val="0"/>
          <w:bCs w:val="0"/>
          <w:iCs w:val="0"/>
          <w:noProof/>
          <w:sz w:val="20"/>
          <w:szCs w:val="22"/>
          <w:lang w:bidi="ar-SA"/>
        </w:rPr>
      </w:pPr>
      <w:hyperlink w:anchor="_Toc309402657" w:history="1">
        <w:r w:rsidR="008D17C6" w:rsidRPr="00AC1121">
          <w:rPr>
            <w:rStyle w:val="Hyperlink"/>
            <w:noProof/>
            <w:sz w:val="20"/>
          </w:rPr>
          <w:t>Annexure</w:t>
        </w:r>
        <w:r w:rsidR="008D17C6" w:rsidRPr="00AC1121">
          <w:rPr>
            <w:noProof/>
            <w:webHidden/>
            <w:sz w:val="20"/>
          </w:rPr>
          <w:tab/>
        </w:r>
        <w:r w:rsidRPr="00AC1121">
          <w:rPr>
            <w:noProof/>
            <w:webHidden/>
            <w:sz w:val="20"/>
          </w:rPr>
          <w:fldChar w:fldCharType="begin"/>
        </w:r>
        <w:r w:rsidR="008D17C6" w:rsidRPr="00AC1121">
          <w:rPr>
            <w:noProof/>
            <w:webHidden/>
            <w:sz w:val="20"/>
          </w:rPr>
          <w:instrText xml:space="preserve"> PAGEREF _Toc309402657 \h </w:instrText>
        </w:r>
        <w:r w:rsidRPr="00AC1121">
          <w:rPr>
            <w:noProof/>
            <w:webHidden/>
            <w:sz w:val="20"/>
          </w:rPr>
        </w:r>
        <w:r w:rsidRPr="00AC1121">
          <w:rPr>
            <w:noProof/>
            <w:webHidden/>
            <w:sz w:val="20"/>
          </w:rPr>
          <w:fldChar w:fldCharType="separate"/>
        </w:r>
        <w:r w:rsidR="008D17C6" w:rsidRPr="00AC1121">
          <w:rPr>
            <w:noProof/>
            <w:webHidden/>
            <w:sz w:val="20"/>
          </w:rPr>
          <w:t>87</w:t>
        </w:r>
        <w:r w:rsidRPr="00AC1121">
          <w:rPr>
            <w:noProof/>
            <w:webHidden/>
            <w:sz w:val="20"/>
          </w:rPr>
          <w:fldChar w:fldCharType="end"/>
        </w:r>
      </w:hyperlink>
    </w:p>
    <w:p w:rsidR="00D56B84" w:rsidRPr="00AC1121" w:rsidRDefault="007773E8" w:rsidP="00AC1121">
      <w:pPr>
        <w:autoSpaceDE w:val="0"/>
        <w:autoSpaceDN w:val="0"/>
        <w:adjustRightInd w:val="0"/>
        <w:spacing w:line="300" w:lineRule="auto"/>
        <w:jc w:val="both"/>
        <w:rPr>
          <w:rFonts w:ascii="Arial" w:hAnsi="Arial" w:cs="Arial"/>
          <w:strike/>
          <w:sz w:val="20"/>
          <w:szCs w:val="20"/>
        </w:rPr>
      </w:pPr>
      <w:r w:rsidRPr="00AC1121">
        <w:rPr>
          <w:rFonts w:ascii="Arial" w:hAnsi="Arial" w:cs="Arial"/>
          <w:strike/>
          <w:sz w:val="18"/>
          <w:szCs w:val="20"/>
        </w:rPr>
        <w:fldChar w:fldCharType="end"/>
      </w:r>
      <w:r w:rsidR="007811C6" w:rsidRPr="00AD55BA">
        <w:rPr>
          <w:rFonts w:ascii="Arial" w:hAnsi="Arial" w:cs="Arial"/>
          <w:b/>
          <w:bCs/>
          <w:sz w:val="52"/>
          <w:szCs w:val="52"/>
        </w:rPr>
        <w:br w:type="page"/>
      </w:r>
    </w:p>
    <w:p w:rsidR="0065469C" w:rsidRPr="00AD55BA" w:rsidRDefault="0065469C" w:rsidP="00DF6589">
      <w:pPr>
        <w:pStyle w:val="Title0"/>
      </w:pPr>
      <w:bookmarkStart w:id="10" w:name="_Toc309396354"/>
      <w:bookmarkStart w:id="11" w:name="_Toc309402507"/>
      <w:bookmarkStart w:id="12" w:name="_Toc277595312"/>
      <w:r w:rsidRPr="00AD55BA">
        <w:lastRenderedPageBreak/>
        <w:t>1. Introduction to Technical Proposal</w:t>
      </w:r>
      <w:bookmarkEnd w:id="10"/>
      <w:bookmarkEnd w:id="11"/>
      <w:r w:rsidRPr="00AD55BA">
        <w:t xml:space="preserve"> </w:t>
      </w:r>
    </w:p>
    <w:p w:rsidR="0065469C" w:rsidRPr="00AD55BA" w:rsidRDefault="0065469C" w:rsidP="00DF6589">
      <w:pPr>
        <w:pStyle w:val="Heading1"/>
      </w:pPr>
      <w:bookmarkStart w:id="13" w:name="_Toc309396355"/>
      <w:bookmarkStart w:id="14" w:name="_Toc309402508"/>
      <w:r w:rsidRPr="00AD55BA">
        <w:t xml:space="preserve">Tender for </w:t>
      </w:r>
      <w:r w:rsidR="004F197C">
        <w:t>CPS-MIS</w:t>
      </w:r>
      <w:bookmarkEnd w:id="13"/>
      <w:bookmarkEnd w:id="14"/>
    </w:p>
    <w:p w:rsidR="0065469C" w:rsidRDefault="004F197C" w:rsidP="006F64C8">
      <w:pPr>
        <w:jc w:val="both"/>
      </w:pPr>
      <w:r w:rsidRPr="004F197C">
        <w:rPr>
          <w:szCs w:val="20"/>
        </w:rPr>
        <w:t>RFP</w:t>
      </w:r>
      <w:r w:rsidR="0065469C" w:rsidRPr="004F197C">
        <w:rPr>
          <w:szCs w:val="20"/>
        </w:rPr>
        <w:t xml:space="preserve"> </w:t>
      </w:r>
      <w:r w:rsidRPr="004F197C">
        <w:rPr>
          <w:szCs w:val="20"/>
        </w:rPr>
        <w:t>was issued</w:t>
      </w:r>
      <w:r w:rsidR="0065469C" w:rsidRPr="004F197C">
        <w:rPr>
          <w:szCs w:val="20"/>
        </w:rPr>
        <w:t xml:space="preserve"> </w:t>
      </w:r>
      <w:r w:rsidRPr="004F197C">
        <w:rPr>
          <w:szCs w:val="20"/>
        </w:rPr>
        <w:t>on 3</w:t>
      </w:r>
      <w:r w:rsidRPr="004F197C">
        <w:rPr>
          <w:szCs w:val="20"/>
          <w:vertAlign w:val="superscript"/>
        </w:rPr>
        <w:t>rd</w:t>
      </w:r>
      <w:r w:rsidRPr="004F197C">
        <w:rPr>
          <w:szCs w:val="20"/>
        </w:rPr>
        <w:t xml:space="preserve"> November 2011 to seek the</w:t>
      </w:r>
      <w:r w:rsidR="0065469C" w:rsidRPr="004F197C">
        <w:rPr>
          <w:szCs w:val="20"/>
        </w:rPr>
        <w:t xml:space="preserve"> services for </w:t>
      </w:r>
      <w:r w:rsidRPr="004F197C">
        <w:rPr>
          <w:szCs w:val="20"/>
        </w:rPr>
        <w:t xml:space="preserve">the </w:t>
      </w:r>
      <w:r w:rsidRPr="004F197C">
        <w:t>Design, Development &amp; Installation of Child Support Program Management Informa</w:t>
      </w:r>
      <w:r w:rsidR="00407D3B">
        <w:t>tion System (CSP-MIS) for Pakis</w:t>
      </w:r>
      <w:r w:rsidRPr="004F197C">
        <w:t xml:space="preserve">tan Bait-ul-Mal (PBM), Prime Minister Secretariat. In the response of </w:t>
      </w:r>
      <w:r>
        <w:t xml:space="preserve">this </w:t>
      </w:r>
      <w:r w:rsidRPr="004F197C">
        <w:t>RFP, Workplains Pvt Ltd has prepared a technical proposal addressing the requirements.</w:t>
      </w:r>
      <w:r>
        <w:t xml:space="preserve">  </w:t>
      </w:r>
    </w:p>
    <w:p w:rsidR="0065469C" w:rsidRPr="00AD55BA" w:rsidRDefault="0065469C" w:rsidP="00DF6589">
      <w:pPr>
        <w:pStyle w:val="Heading1"/>
      </w:pPr>
      <w:bookmarkStart w:id="15" w:name="_Toc309396356"/>
      <w:bookmarkStart w:id="16" w:name="_Toc309402509"/>
      <w:r w:rsidRPr="00AD55BA">
        <w:t>Structure of the technical proposal</w:t>
      </w:r>
      <w:bookmarkEnd w:id="15"/>
      <w:bookmarkEnd w:id="16"/>
    </w:p>
    <w:p w:rsidR="004B45A6" w:rsidRPr="00AD55BA" w:rsidRDefault="0065469C" w:rsidP="006F64C8">
      <w:pPr>
        <w:jc w:val="both"/>
      </w:pPr>
      <w:r w:rsidRPr="00AC1121">
        <w:t>The proposal is divided into chapters;</w:t>
      </w:r>
      <w:r w:rsidR="00207547" w:rsidRPr="00AC1121">
        <w:t xml:space="preserve"> </w:t>
      </w:r>
      <w:r w:rsidRPr="00AC1121">
        <w:rPr>
          <w:b/>
        </w:rPr>
        <w:t>chapter 1</w:t>
      </w:r>
      <w:r w:rsidRPr="00AC1121">
        <w:t xml:space="preserve"> gives an introduction of the proposal, </w:t>
      </w:r>
      <w:r w:rsidR="00207547" w:rsidRPr="00AC1121">
        <w:rPr>
          <w:b/>
        </w:rPr>
        <w:t>chapter 2</w:t>
      </w:r>
      <w:r w:rsidR="00207547" w:rsidRPr="00AC1121">
        <w:t xml:space="preserve"> gives detail about Workplains, </w:t>
      </w:r>
      <w:r w:rsidR="00207547" w:rsidRPr="00AC1121">
        <w:rPr>
          <w:b/>
        </w:rPr>
        <w:t>chapter 3</w:t>
      </w:r>
      <w:r w:rsidR="00207547" w:rsidRPr="00AC1121">
        <w:t xml:space="preserve"> provides detail of Workplains</w:t>
      </w:r>
      <w:r w:rsidR="00207547" w:rsidRPr="00AC1121">
        <w:rPr>
          <w:b/>
        </w:rPr>
        <w:t xml:space="preserve"> </w:t>
      </w:r>
      <w:r w:rsidR="00207547" w:rsidRPr="00AC1121">
        <w:t>projects and its clients</w:t>
      </w:r>
      <w:r w:rsidR="00207547" w:rsidRPr="00AC1121">
        <w:rPr>
          <w:b/>
        </w:rPr>
        <w:t>, chapter 4</w:t>
      </w:r>
      <w:r w:rsidR="00FA1E29">
        <w:t xml:space="preserve"> gives</w:t>
      </w:r>
      <w:r w:rsidR="00207547" w:rsidRPr="00AC1121">
        <w:t xml:space="preserve"> case stud</w:t>
      </w:r>
      <w:r w:rsidR="00FA1E29">
        <w:t>ies</w:t>
      </w:r>
      <w:r w:rsidR="00207547" w:rsidRPr="00AC1121">
        <w:t xml:space="preserve"> of Workplains project</w:t>
      </w:r>
      <w:r w:rsidR="00FA1E29">
        <w:t>s</w:t>
      </w:r>
      <w:r w:rsidR="00207547" w:rsidRPr="00AC1121">
        <w:t xml:space="preserve"> running in Humanitarian Sector</w:t>
      </w:r>
      <w:r w:rsidR="00207547" w:rsidRPr="00AC1121">
        <w:rPr>
          <w:b/>
        </w:rPr>
        <w:t xml:space="preserve">, </w:t>
      </w:r>
      <w:r w:rsidRPr="00AC1121">
        <w:rPr>
          <w:b/>
        </w:rPr>
        <w:t xml:space="preserve">chapter </w:t>
      </w:r>
      <w:r w:rsidR="00207547" w:rsidRPr="00AC1121">
        <w:rPr>
          <w:b/>
        </w:rPr>
        <w:t>5</w:t>
      </w:r>
      <w:r w:rsidRPr="00AC1121">
        <w:t xml:space="preserve"> provides an insight into the technical approach of the project</w:t>
      </w:r>
      <w:r w:rsidR="00207547" w:rsidRPr="00AC1121">
        <w:t xml:space="preserve"> and methodology</w:t>
      </w:r>
      <w:r w:rsidRPr="00AC1121">
        <w:t xml:space="preserve">, </w:t>
      </w:r>
      <w:r w:rsidRPr="00AC1121">
        <w:rPr>
          <w:b/>
        </w:rPr>
        <w:t xml:space="preserve">chapter </w:t>
      </w:r>
      <w:r w:rsidR="00E036A2" w:rsidRPr="00AC1121">
        <w:rPr>
          <w:b/>
        </w:rPr>
        <w:t>6</w:t>
      </w:r>
      <w:r w:rsidR="00AD4B35" w:rsidRPr="00AC1121">
        <w:rPr>
          <w:b/>
        </w:rPr>
        <w:t xml:space="preserve"> to chapter 14</w:t>
      </w:r>
      <w:r w:rsidRPr="00AC1121">
        <w:t xml:space="preserve"> outlines </w:t>
      </w:r>
      <w:r w:rsidR="00207547" w:rsidRPr="00AC1121">
        <w:t xml:space="preserve">the components of the </w:t>
      </w:r>
      <w:r w:rsidR="00AD4B35" w:rsidRPr="00AC1121">
        <w:t>CSP-MIS</w:t>
      </w:r>
      <w:r w:rsidRPr="00AC1121">
        <w:t xml:space="preserve">, </w:t>
      </w:r>
      <w:r w:rsidR="00AD4B35" w:rsidRPr="00AC1121">
        <w:rPr>
          <w:b/>
        </w:rPr>
        <w:t xml:space="preserve">chapter 15 </w:t>
      </w:r>
      <w:r w:rsidR="00AD4B35" w:rsidRPr="00AC1121">
        <w:t>describes the compliance and capabilities of the CSP-MIS</w:t>
      </w:r>
      <w:r w:rsidR="00AC1121" w:rsidRPr="00AC1121">
        <w:t>,</w:t>
      </w:r>
      <w:r w:rsidR="00AD4B35" w:rsidRPr="00AC1121">
        <w:t xml:space="preserve"> </w:t>
      </w:r>
      <w:r w:rsidR="00AD4B35" w:rsidRPr="00AC1121">
        <w:rPr>
          <w:b/>
        </w:rPr>
        <w:t xml:space="preserve">chapter 16 </w:t>
      </w:r>
      <w:r w:rsidR="00AD4B35" w:rsidRPr="00AC1121">
        <w:t xml:space="preserve">contains details on recommended hardware and licensed software, </w:t>
      </w:r>
      <w:r w:rsidRPr="00AC1121">
        <w:rPr>
          <w:b/>
        </w:rPr>
        <w:t xml:space="preserve">chapter </w:t>
      </w:r>
      <w:r w:rsidR="00AD4B35" w:rsidRPr="00AC1121">
        <w:rPr>
          <w:b/>
        </w:rPr>
        <w:t>1</w:t>
      </w:r>
      <w:r w:rsidR="00A0636A" w:rsidRPr="00AC1121">
        <w:rPr>
          <w:b/>
        </w:rPr>
        <w:t xml:space="preserve">7 </w:t>
      </w:r>
      <w:r w:rsidR="00AC1121" w:rsidRPr="00AC1121">
        <w:t xml:space="preserve">highlights the capabilities and experience of the proposed team for </w:t>
      </w:r>
      <w:r w:rsidRPr="00AC1121">
        <w:t xml:space="preserve">the project </w:t>
      </w:r>
      <w:r w:rsidR="00E036A2" w:rsidRPr="00AC1121">
        <w:rPr>
          <w:b/>
        </w:rPr>
        <w:t xml:space="preserve">chapter </w:t>
      </w:r>
      <w:r w:rsidR="00AD4B35" w:rsidRPr="00AC1121">
        <w:rPr>
          <w:b/>
        </w:rPr>
        <w:t>1</w:t>
      </w:r>
      <w:r w:rsidR="00E036A2" w:rsidRPr="00AC1121">
        <w:rPr>
          <w:b/>
        </w:rPr>
        <w:t>8</w:t>
      </w:r>
      <w:r w:rsidR="00E036A2" w:rsidRPr="00AC1121">
        <w:t xml:space="preserve"> provides timeframe of the project</w:t>
      </w:r>
      <w:r w:rsidR="00AD55BA" w:rsidRPr="00AC1121">
        <w:t xml:space="preserve">, </w:t>
      </w:r>
      <w:r w:rsidR="00AD55BA" w:rsidRPr="00AC1121">
        <w:rPr>
          <w:b/>
        </w:rPr>
        <w:t xml:space="preserve">chapter </w:t>
      </w:r>
      <w:r w:rsidR="00AD4B35" w:rsidRPr="00AC1121">
        <w:rPr>
          <w:b/>
        </w:rPr>
        <w:t>1</w:t>
      </w:r>
      <w:r w:rsidR="00AD55BA" w:rsidRPr="00AC1121">
        <w:rPr>
          <w:b/>
        </w:rPr>
        <w:t>9</w:t>
      </w:r>
      <w:r w:rsidR="00AD55BA" w:rsidRPr="00AC1121">
        <w:t xml:space="preserve"> provides the methodology for post implementation support, </w:t>
      </w:r>
      <w:r w:rsidR="00AD4B35" w:rsidRPr="00AC1121">
        <w:rPr>
          <w:b/>
        </w:rPr>
        <w:t>chapter 2</w:t>
      </w:r>
      <w:r w:rsidR="00AD55BA" w:rsidRPr="00AC1121">
        <w:rPr>
          <w:b/>
        </w:rPr>
        <w:t>0</w:t>
      </w:r>
      <w:r w:rsidR="00AD55BA" w:rsidRPr="00AC1121">
        <w:t xml:space="preserve"> mentions the requirement of Hardware and Licensed Software for the proposed systems and lastly</w:t>
      </w:r>
      <w:r w:rsidRPr="00AC1121">
        <w:t xml:space="preserve"> </w:t>
      </w:r>
      <w:r w:rsidRPr="00AC1121">
        <w:rPr>
          <w:b/>
        </w:rPr>
        <w:t xml:space="preserve">chapter </w:t>
      </w:r>
      <w:r w:rsidR="00AD4B35" w:rsidRPr="00AC1121">
        <w:rPr>
          <w:b/>
        </w:rPr>
        <w:t>2</w:t>
      </w:r>
      <w:r w:rsidR="00AD55BA" w:rsidRPr="00AC1121">
        <w:rPr>
          <w:b/>
        </w:rPr>
        <w:t>1</w:t>
      </w:r>
      <w:r w:rsidRPr="00AC1121">
        <w:t xml:space="preserve"> provides general terms and condition of the proposal.</w:t>
      </w:r>
      <w:r w:rsidRPr="00AD55BA">
        <w:t xml:space="preserve"> </w:t>
      </w:r>
    </w:p>
    <w:p w:rsidR="0065469C" w:rsidRPr="00AD55BA" w:rsidRDefault="0065469C" w:rsidP="00DF6589">
      <w:pPr>
        <w:pStyle w:val="Heading1"/>
      </w:pPr>
      <w:bookmarkStart w:id="17" w:name="_Toc309396357"/>
      <w:bookmarkStart w:id="18" w:name="_Toc309402510"/>
      <w:r w:rsidRPr="00AD55BA">
        <w:t>Workplains (Pvt) Ltd credentials for this project</w:t>
      </w:r>
      <w:bookmarkEnd w:id="17"/>
      <w:bookmarkEnd w:id="18"/>
    </w:p>
    <w:p w:rsidR="0065469C" w:rsidRPr="00AD55BA" w:rsidRDefault="0065469C" w:rsidP="006F64C8">
      <w:pPr>
        <w:jc w:val="both"/>
      </w:pPr>
      <w:r w:rsidRPr="00AD55BA">
        <w:t>As a leading IT service provider for the Humanitarian Sector and specializing in Business Process Management, Workplains (Pvt) Ltd is able to meet the skill requirements of the RFP in full from its own in-house professional resources and capabilities.</w:t>
      </w:r>
    </w:p>
    <w:p w:rsidR="0065469C" w:rsidRPr="00AD55BA" w:rsidRDefault="0065469C" w:rsidP="006F64C8">
      <w:pPr>
        <w:jc w:val="both"/>
      </w:pPr>
      <w:r w:rsidRPr="00AD55BA">
        <w:t xml:space="preserve">Workplains Pvt. Limited has been in the IT Business since 2000. We are one of the few IT companies in Pakistan which are capable of providing total e-solutions to medium and large </w:t>
      </w:r>
      <w:r w:rsidR="00383B19">
        <w:t xml:space="preserve">size </w:t>
      </w:r>
      <w:r w:rsidRPr="00AD55BA">
        <w:t xml:space="preserve">organizations in public as well as in the private sectors. </w:t>
      </w:r>
    </w:p>
    <w:p w:rsidR="0065469C" w:rsidRPr="00AD55BA" w:rsidRDefault="0065469C" w:rsidP="00AC1121">
      <w:pPr>
        <w:jc w:val="both"/>
        <w:rPr>
          <w:rFonts w:ascii="Arial" w:eastAsiaTheme="majorEastAsia" w:hAnsi="Arial" w:cs="Arial"/>
          <w:b/>
          <w:bCs/>
          <w:color w:val="365F91" w:themeColor="accent1" w:themeShade="BF"/>
          <w:sz w:val="28"/>
          <w:szCs w:val="28"/>
        </w:rPr>
      </w:pPr>
      <w:r w:rsidRPr="00AD55BA">
        <w:t xml:space="preserve">Workplains has </w:t>
      </w:r>
      <w:r w:rsidR="00383B19">
        <w:t xml:space="preserve">the </w:t>
      </w:r>
      <w:r w:rsidRPr="00AD55BA">
        <w:t xml:space="preserve">experience working with the </w:t>
      </w:r>
      <w:r w:rsidR="00AC1121">
        <w:t xml:space="preserve">Social Welfare / </w:t>
      </w:r>
      <w:r w:rsidRPr="00AD55BA">
        <w:t>Humanitarian organization</w:t>
      </w:r>
      <w:r w:rsidR="00A0636A" w:rsidRPr="00AD55BA">
        <w:t>s</w:t>
      </w:r>
      <w:r w:rsidRPr="00AD55BA">
        <w:t xml:space="preserve"> </w:t>
      </w:r>
      <w:r w:rsidR="00A0636A" w:rsidRPr="00AD55BA">
        <w:t>predominantly</w:t>
      </w:r>
      <w:r w:rsidRPr="00AD55BA">
        <w:t xml:space="preserve"> for the </w:t>
      </w:r>
      <w:r w:rsidR="00A0636A" w:rsidRPr="00AD55BA">
        <w:t xml:space="preserve">data handling through </w:t>
      </w:r>
      <w:r w:rsidR="00484962" w:rsidRPr="00AD55BA">
        <w:t xml:space="preserve">databases, workflows/processes, online assessments and dynamic live </w:t>
      </w:r>
      <w:r w:rsidR="00383B19">
        <w:t xml:space="preserve">online </w:t>
      </w:r>
      <w:r w:rsidRPr="00AD55BA">
        <w:t>reports. We understand you</w:t>
      </w:r>
      <w:r w:rsidR="00484962" w:rsidRPr="00AD55BA">
        <w:t>r</w:t>
      </w:r>
      <w:r w:rsidRPr="00AD55BA">
        <w:t xml:space="preserve"> project needs and make our best effort to fulfill your requirements. Our resources are trained to handle surveys</w:t>
      </w:r>
      <w:r w:rsidR="00484962" w:rsidRPr="00AD55BA">
        <w:t>,</w:t>
      </w:r>
      <w:r w:rsidRPr="00AD55BA">
        <w:t xml:space="preserve"> data entry forms</w:t>
      </w:r>
      <w:r w:rsidR="00484962" w:rsidRPr="00AD55BA">
        <w:t>, databases</w:t>
      </w:r>
      <w:r w:rsidRPr="00AD55BA">
        <w:t xml:space="preserve"> and have made enormous headways in bringing latest IT practices to the </w:t>
      </w:r>
      <w:r w:rsidR="00AC1121">
        <w:t xml:space="preserve">Social Welfare </w:t>
      </w:r>
      <w:r w:rsidRPr="00AD55BA">
        <w:t>platform.</w:t>
      </w:r>
      <w:r w:rsidRPr="00AD55BA">
        <w:rPr>
          <w:rFonts w:ascii="Arial" w:hAnsi="Arial" w:cs="Arial"/>
        </w:rPr>
        <w:br w:type="page"/>
      </w:r>
    </w:p>
    <w:p w:rsidR="00FA73E4" w:rsidRPr="00AD55BA" w:rsidRDefault="0065469C" w:rsidP="00DF6589">
      <w:pPr>
        <w:pStyle w:val="Title0"/>
      </w:pPr>
      <w:bookmarkStart w:id="19" w:name="_Toc309396358"/>
      <w:bookmarkStart w:id="20" w:name="_Toc309402511"/>
      <w:r w:rsidRPr="00AD55BA">
        <w:lastRenderedPageBreak/>
        <w:t xml:space="preserve">2. </w:t>
      </w:r>
      <w:r w:rsidR="00FA73E4" w:rsidRPr="00AD55BA">
        <w:t>About Workplains</w:t>
      </w:r>
      <w:bookmarkEnd w:id="12"/>
      <w:bookmarkEnd w:id="19"/>
      <w:bookmarkEnd w:id="20"/>
    </w:p>
    <w:p w:rsidR="00FA73E4" w:rsidRPr="00AD55BA" w:rsidRDefault="00FA73E4" w:rsidP="00EF32B1">
      <w:pPr>
        <w:jc w:val="both"/>
      </w:pPr>
      <w:r w:rsidRPr="00AD55BA">
        <w:t>Established since 2000, Workplains has become one of the most successful and fastest growing BPM</w:t>
      </w:r>
      <w:r w:rsidR="009B08BD">
        <w:t xml:space="preserve"> </w:t>
      </w:r>
      <w:r w:rsidRPr="00AD55BA">
        <w:t>(Business Process Management) Company in Pakistan.  Workplains’ success is based on its ability to meet the customers’ requirements.</w:t>
      </w:r>
    </w:p>
    <w:p w:rsidR="00FA73E4" w:rsidRPr="00AD55BA" w:rsidRDefault="00FA73E4" w:rsidP="00EF32B1">
      <w:pPr>
        <w:jc w:val="both"/>
      </w:pPr>
      <w:r w:rsidRPr="00AD55BA">
        <w:t xml:space="preserve">Workplains Private Limited specialize in Business Process Management &amp; Project Consultancy, Workplains is able to meet the skill requirements in full from its own in-house professional resources, which includes experts highly qualified by their background </w:t>
      </w:r>
    </w:p>
    <w:p w:rsidR="00FA73E4" w:rsidRPr="00AD55BA" w:rsidRDefault="00FA73E4" w:rsidP="00EF32B1">
      <w:pPr>
        <w:jc w:val="both"/>
      </w:pPr>
      <w:r w:rsidRPr="00AD55BA">
        <w:t>Workplains has proven track record of large scale Business Process Management assignments both for the public as well as in the private sector. We succeed where others struggle to survive.</w:t>
      </w:r>
    </w:p>
    <w:p w:rsidR="00FA73E4" w:rsidRPr="00AD55BA" w:rsidRDefault="00FA73E4" w:rsidP="00EF32B1">
      <w:pPr>
        <w:jc w:val="both"/>
      </w:pPr>
      <w:r w:rsidRPr="00AD55BA">
        <w:t xml:space="preserve">Workplains has experience working in all sectors from private, public, defence and social sector. We understand your project needs and make our best effort to </w:t>
      </w:r>
      <w:r w:rsidR="00484962" w:rsidRPr="00AD55BA">
        <w:t>fulfill</w:t>
      </w:r>
      <w:r w:rsidRPr="00AD55BA">
        <w:t xml:space="preserve"> your requirements. </w:t>
      </w:r>
    </w:p>
    <w:p w:rsidR="00FA73E4" w:rsidRPr="00AD55BA" w:rsidRDefault="0052518E" w:rsidP="00DF6589">
      <w:pPr>
        <w:pStyle w:val="Heading1"/>
        <w:rPr>
          <w:rFonts w:eastAsia="Times New Roman"/>
        </w:rPr>
      </w:pPr>
      <w:bookmarkStart w:id="21" w:name="_Toc277595313"/>
      <w:bookmarkStart w:id="22" w:name="_Toc309396359"/>
      <w:bookmarkStart w:id="23" w:name="_Toc309402512"/>
      <w:r>
        <w:rPr>
          <w:rFonts w:eastAsia="Times New Roman"/>
        </w:rPr>
        <w:t xml:space="preserve">2.1. </w:t>
      </w:r>
      <w:r w:rsidR="00FA73E4" w:rsidRPr="00AD55BA">
        <w:rPr>
          <w:rFonts w:eastAsia="Times New Roman"/>
        </w:rPr>
        <w:t xml:space="preserve">Core </w:t>
      </w:r>
      <w:r w:rsidR="00FA73E4" w:rsidRPr="00AD55BA">
        <w:t>Business</w:t>
      </w:r>
      <w:bookmarkEnd w:id="21"/>
      <w:bookmarkEnd w:id="22"/>
      <w:bookmarkEnd w:id="23"/>
    </w:p>
    <w:p w:rsidR="00FA73E4" w:rsidRPr="00AD55BA" w:rsidRDefault="0052518E" w:rsidP="00DF6589">
      <w:pPr>
        <w:pStyle w:val="Heading2"/>
      </w:pPr>
      <w:bookmarkStart w:id="24" w:name="_Toc277595314"/>
      <w:bookmarkStart w:id="25" w:name="_Toc309396360"/>
      <w:bookmarkStart w:id="26" w:name="_Toc309402513"/>
      <w:r>
        <w:t xml:space="preserve">2.1.1. </w:t>
      </w:r>
      <w:r w:rsidR="00FA73E4" w:rsidRPr="00AD55BA">
        <w:t>Business Process &amp; Information Management Consulting</w:t>
      </w:r>
      <w:bookmarkEnd w:id="24"/>
      <w:bookmarkEnd w:id="25"/>
      <w:bookmarkEnd w:id="26"/>
    </w:p>
    <w:p w:rsidR="00FA73E4" w:rsidRPr="00AD55BA" w:rsidRDefault="00FA73E4" w:rsidP="00EF32B1">
      <w:pPr>
        <w:rPr>
          <w:rFonts w:eastAsia="Times New Roman"/>
          <w:b/>
          <w:bCs/>
          <w:spacing w:val="4"/>
          <w:sz w:val="20"/>
          <w:szCs w:val="20"/>
        </w:rPr>
      </w:pPr>
      <w:r w:rsidRPr="00AD55BA">
        <w:rPr>
          <w:rFonts w:eastAsia="Times New Roman"/>
        </w:rPr>
        <w:t xml:space="preserve">Business Process, Information Management, and Project Management consultants at </w:t>
      </w:r>
      <w:r w:rsidRPr="00AD55BA">
        <w:t>Workplains</w:t>
      </w:r>
      <w:r w:rsidRPr="00AD55BA">
        <w:rPr>
          <w:rFonts w:eastAsia="Times New Roman"/>
        </w:rPr>
        <w:t xml:space="preserve"> are highly exposed to industry “Best Practices” prevalent globally, as well as locally. </w:t>
      </w:r>
    </w:p>
    <w:p w:rsidR="00FA73E4" w:rsidRPr="00AD55BA" w:rsidRDefault="0052518E" w:rsidP="00DF6589">
      <w:pPr>
        <w:pStyle w:val="Heading2"/>
      </w:pPr>
      <w:bookmarkStart w:id="27" w:name="_Toc277595315"/>
      <w:bookmarkStart w:id="28" w:name="_Toc309396361"/>
      <w:bookmarkStart w:id="29" w:name="_Toc309402514"/>
      <w:r>
        <w:t xml:space="preserve">2.1.2. </w:t>
      </w:r>
      <w:r w:rsidR="00FA73E4" w:rsidRPr="00AD55BA">
        <w:t>Business Application Solutions</w:t>
      </w:r>
      <w:bookmarkEnd w:id="27"/>
      <w:bookmarkEnd w:id="28"/>
      <w:bookmarkEnd w:id="29"/>
    </w:p>
    <w:p w:rsidR="00FA73E4" w:rsidRPr="00AD55BA" w:rsidRDefault="00FA73E4" w:rsidP="000B00BA">
      <w:pPr>
        <w:jc w:val="both"/>
        <w:rPr>
          <w:rFonts w:eastAsia="Times New Roman"/>
        </w:rPr>
      </w:pPr>
      <w:r w:rsidRPr="00AD55BA">
        <w:rPr>
          <w:rFonts w:eastAsia="Times New Roman"/>
        </w:rPr>
        <w:t xml:space="preserve">Our expertise in the core business application space provides customer unmatched value from a single source. Our solutions for Enterprise Resource Planning, </w:t>
      </w:r>
      <w:r w:rsidRPr="00AD55BA">
        <w:t xml:space="preserve">Procurement </w:t>
      </w:r>
      <w:r w:rsidRPr="00AD55BA">
        <w:rPr>
          <w:rFonts w:eastAsia="Times New Roman"/>
        </w:rPr>
        <w:t xml:space="preserve">Management, </w:t>
      </w:r>
      <w:r w:rsidRPr="00AD55BA">
        <w:t>Human Resource</w:t>
      </w:r>
      <w:r w:rsidRPr="00AD55BA">
        <w:rPr>
          <w:rFonts w:eastAsia="Times New Roman"/>
        </w:rPr>
        <w:t xml:space="preserve"> and Information Life Cycle Management provides customer benefits in the shape of increased revenue, reduced cost and improved efficiencies. </w:t>
      </w:r>
    </w:p>
    <w:p w:rsidR="00FA73E4" w:rsidRPr="00AD55BA" w:rsidRDefault="00FA73E4" w:rsidP="000B00BA">
      <w:pPr>
        <w:jc w:val="both"/>
        <w:rPr>
          <w:rFonts w:eastAsia="Times New Roman"/>
          <w:spacing w:val="6"/>
          <w:sz w:val="20"/>
          <w:szCs w:val="20"/>
        </w:rPr>
      </w:pPr>
      <w:r w:rsidRPr="00AD55BA">
        <w:rPr>
          <w:rFonts w:eastAsia="Times New Roman"/>
        </w:rPr>
        <w:t xml:space="preserve">We have also completed number of projects focusing humanitarian assessments and its analysis in collaboration with the government and United Nations.  </w:t>
      </w:r>
    </w:p>
    <w:p w:rsidR="00FA73E4" w:rsidRPr="00AD55BA" w:rsidRDefault="0052518E" w:rsidP="00DF6589">
      <w:pPr>
        <w:pStyle w:val="Heading2"/>
      </w:pPr>
      <w:bookmarkStart w:id="30" w:name="_Toc277595316"/>
      <w:bookmarkStart w:id="31" w:name="_Toc309396362"/>
      <w:bookmarkStart w:id="32" w:name="_Toc309402515"/>
      <w:r>
        <w:t xml:space="preserve">2.1.3. </w:t>
      </w:r>
      <w:r w:rsidR="00FA73E4" w:rsidRPr="00AD55BA">
        <w:t>System Integration</w:t>
      </w:r>
      <w:bookmarkEnd w:id="30"/>
      <w:bookmarkEnd w:id="31"/>
      <w:bookmarkEnd w:id="32"/>
    </w:p>
    <w:p w:rsidR="00FA73E4" w:rsidRPr="00AD55BA" w:rsidRDefault="00FA73E4" w:rsidP="00E02EB0">
      <w:pPr>
        <w:jc w:val="both"/>
        <w:rPr>
          <w:rFonts w:eastAsia="Times New Roman"/>
        </w:rPr>
      </w:pPr>
      <w:r w:rsidRPr="00AD55BA">
        <w:t>Workplains</w:t>
      </w:r>
      <w:r w:rsidRPr="00AD55BA">
        <w:rPr>
          <w:rFonts w:eastAsia="Times New Roman"/>
        </w:rPr>
        <w:t xml:space="preserve"> is an information technology services company that enables software technologies for its clients to gain the highest strategic, financial, operational, and organizational benefits. It's our goal to enable companies to be more responsive, productive, and resilient through cross application and multi-vendor Infrastructure Integration.</w:t>
      </w:r>
    </w:p>
    <w:p w:rsidR="00FA73E4" w:rsidRPr="00AD55BA" w:rsidRDefault="0052518E" w:rsidP="00DF6589">
      <w:pPr>
        <w:pStyle w:val="Heading2"/>
      </w:pPr>
      <w:bookmarkStart w:id="33" w:name="_Toc277595317"/>
      <w:bookmarkStart w:id="34" w:name="_Toc309396363"/>
      <w:bookmarkStart w:id="35" w:name="_Toc309402516"/>
      <w:r>
        <w:lastRenderedPageBreak/>
        <w:t xml:space="preserve">2.1.4. </w:t>
      </w:r>
      <w:r w:rsidR="00FA73E4" w:rsidRPr="00AD55BA">
        <w:t>Enterprise System Management</w:t>
      </w:r>
      <w:bookmarkEnd w:id="33"/>
      <w:bookmarkEnd w:id="34"/>
      <w:bookmarkEnd w:id="35"/>
    </w:p>
    <w:p w:rsidR="00FA73E4" w:rsidRPr="00AD55BA" w:rsidRDefault="00FA73E4" w:rsidP="00703C3C">
      <w:pPr>
        <w:rPr>
          <w:rFonts w:eastAsia="Times New Roman"/>
        </w:rPr>
      </w:pPr>
      <w:r w:rsidRPr="00AD55BA">
        <w:rPr>
          <w:rFonts w:eastAsia="Times New Roman"/>
        </w:rPr>
        <w:t xml:space="preserve">The dependency of Business on IT Systems is ever increasing. The consultants at </w:t>
      </w:r>
      <w:r w:rsidRPr="00AD55BA">
        <w:t>Workplains</w:t>
      </w:r>
      <w:r w:rsidRPr="00AD55BA">
        <w:rPr>
          <w:rFonts w:eastAsia="Times New Roman"/>
        </w:rPr>
        <w:t xml:space="preserve"> help their customers to manage the Enterprise System Management.</w:t>
      </w:r>
    </w:p>
    <w:p w:rsidR="00FA73E4" w:rsidRPr="00AD55BA" w:rsidRDefault="0052518E" w:rsidP="0052518E">
      <w:pPr>
        <w:pStyle w:val="Heading1"/>
      </w:pPr>
      <w:bookmarkStart w:id="36" w:name="_Toc277595318"/>
      <w:bookmarkStart w:id="37" w:name="_Toc309396364"/>
      <w:bookmarkStart w:id="38" w:name="_Toc309402517"/>
      <w:r>
        <w:t xml:space="preserve">2.2. </w:t>
      </w:r>
      <w:r w:rsidR="00FA73E4" w:rsidRPr="00AD55BA">
        <w:t xml:space="preserve">Company </w:t>
      </w:r>
      <w:r w:rsidR="00FA73E4" w:rsidRPr="00DF6589">
        <w:t>Details</w:t>
      </w:r>
      <w:bookmarkEnd w:id="36"/>
      <w:bookmarkEnd w:id="37"/>
      <w:bookmarkEnd w:id="38"/>
    </w:p>
    <w:p w:rsidR="00FA73E4" w:rsidRPr="00A558FE" w:rsidRDefault="00FA73E4" w:rsidP="00B57FB9">
      <w:pPr>
        <w:spacing w:after="0" w:line="300" w:lineRule="auto"/>
        <w:ind w:left="360"/>
        <w:jc w:val="both"/>
        <w:rPr>
          <w:rFonts w:cs="Arial"/>
        </w:rPr>
      </w:pPr>
      <w:r w:rsidRPr="00A558FE">
        <w:rPr>
          <w:rFonts w:cs="Arial"/>
        </w:rPr>
        <w:t xml:space="preserve">Workplains (Pvt.) Limited. </w:t>
      </w:r>
    </w:p>
    <w:p w:rsidR="00FA73E4" w:rsidRPr="00A558FE" w:rsidRDefault="00FA73E4" w:rsidP="00B57FB9">
      <w:pPr>
        <w:spacing w:after="0" w:line="300" w:lineRule="auto"/>
        <w:ind w:left="1080"/>
        <w:jc w:val="both"/>
        <w:rPr>
          <w:rFonts w:cs="Arial"/>
        </w:rPr>
      </w:pPr>
      <w:r w:rsidRPr="00A558FE">
        <w:rPr>
          <w:rFonts w:cs="Arial"/>
        </w:rPr>
        <w:t>Suite # 7, Second Floor, Ahmed Centre, I-8 Markaz, Islamabad,</w:t>
      </w:r>
    </w:p>
    <w:p w:rsidR="00FA73E4" w:rsidRPr="00A558FE" w:rsidRDefault="00FA73E4" w:rsidP="00B57FB9">
      <w:pPr>
        <w:spacing w:after="0" w:line="300" w:lineRule="auto"/>
        <w:ind w:left="1080"/>
        <w:jc w:val="both"/>
        <w:rPr>
          <w:rFonts w:cs="Arial"/>
        </w:rPr>
      </w:pPr>
      <w:r w:rsidRPr="00A558FE">
        <w:rPr>
          <w:rFonts w:cs="Arial"/>
        </w:rPr>
        <w:t>Tel: 051 4101288</w:t>
      </w:r>
    </w:p>
    <w:p w:rsidR="00FA73E4" w:rsidRPr="00A558FE" w:rsidRDefault="00FA73E4" w:rsidP="00B57FB9">
      <w:pPr>
        <w:spacing w:after="0" w:line="300" w:lineRule="auto"/>
        <w:ind w:left="1080"/>
        <w:jc w:val="both"/>
        <w:rPr>
          <w:rFonts w:cs="Arial"/>
        </w:rPr>
      </w:pPr>
      <w:r w:rsidRPr="00A558FE">
        <w:rPr>
          <w:rFonts w:cs="Arial"/>
        </w:rPr>
        <w:t>Fax: 051 4101388</w:t>
      </w:r>
    </w:p>
    <w:p w:rsidR="00B57FB9" w:rsidRPr="00A558FE" w:rsidRDefault="00B57FB9" w:rsidP="00B57FB9">
      <w:pPr>
        <w:spacing w:after="0" w:line="300" w:lineRule="auto"/>
        <w:ind w:left="360"/>
        <w:jc w:val="both"/>
        <w:rPr>
          <w:rFonts w:cs="Arial"/>
        </w:rPr>
      </w:pPr>
    </w:p>
    <w:p w:rsidR="00FA73E4" w:rsidRPr="00AD55BA" w:rsidRDefault="0052518E" w:rsidP="00DF6589">
      <w:pPr>
        <w:pStyle w:val="Heading2"/>
      </w:pPr>
      <w:bookmarkStart w:id="39" w:name="_Toc277595319"/>
      <w:bookmarkStart w:id="40" w:name="_Toc309396365"/>
      <w:bookmarkStart w:id="41" w:name="_Toc309402518"/>
      <w:r>
        <w:t xml:space="preserve">2.2.1. </w:t>
      </w:r>
      <w:r w:rsidR="00FA73E4" w:rsidRPr="00AD55BA">
        <w:t>Company Profile</w:t>
      </w:r>
      <w:bookmarkEnd w:id="39"/>
      <w:bookmarkEnd w:id="40"/>
      <w:bookmarkEnd w:id="41"/>
    </w:p>
    <w:p w:rsidR="00FA73E4" w:rsidRPr="00325DF2" w:rsidRDefault="00FA73E4" w:rsidP="00FA73E4">
      <w:pPr>
        <w:spacing w:line="300" w:lineRule="auto"/>
        <w:ind w:left="360"/>
        <w:jc w:val="both"/>
        <w:rPr>
          <w:rFonts w:cs="Arial"/>
        </w:rPr>
      </w:pPr>
      <w:r w:rsidRPr="00325DF2">
        <w:rPr>
          <w:rFonts w:cs="Arial"/>
        </w:rPr>
        <w:t>Operating in Pakistan since 2000</w:t>
      </w:r>
    </w:p>
    <w:p w:rsidR="00FA73E4" w:rsidRPr="00325DF2" w:rsidRDefault="00FA73E4" w:rsidP="00FA73E4">
      <w:pPr>
        <w:spacing w:line="300" w:lineRule="auto"/>
        <w:ind w:left="360"/>
        <w:jc w:val="both"/>
        <w:rPr>
          <w:rFonts w:cs="Arial"/>
        </w:rPr>
      </w:pPr>
      <w:r w:rsidRPr="00325DF2">
        <w:rPr>
          <w:rFonts w:cs="Arial"/>
        </w:rPr>
        <w:t>Annual Turnover:  PKR 95 Million</w:t>
      </w:r>
    </w:p>
    <w:p w:rsidR="00FA73E4" w:rsidRPr="00325DF2" w:rsidRDefault="00FA73E4" w:rsidP="00B57FB9">
      <w:pPr>
        <w:spacing w:after="0" w:line="300" w:lineRule="auto"/>
        <w:ind w:left="360"/>
        <w:jc w:val="both"/>
        <w:rPr>
          <w:rFonts w:cs="Arial"/>
        </w:rPr>
      </w:pPr>
      <w:r w:rsidRPr="00325DF2">
        <w:rPr>
          <w:rFonts w:cs="Arial"/>
        </w:rPr>
        <w:t>Global Presence:</w:t>
      </w:r>
    </w:p>
    <w:p w:rsidR="00FA73E4" w:rsidRPr="00325DF2" w:rsidRDefault="00FA73E4" w:rsidP="00B57FB9">
      <w:pPr>
        <w:spacing w:after="0" w:line="300" w:lineRule="auto"/>
        <w:ind w:left="720"/>
        <w:jc w:val="both"/>
        <w:rPr>
          <w:rFonts w:cs="Arial"/>
        </w:rPr>
      </w:pPr>
      <w:r w:rsidRPr="00325DF2">
        <w:rPr>
          <w:rFonts w:cs="Arial"/>
        </w:rPr>
        <w:t>United Kingdom</w:t>
      </w:r>
    </w:p>
    <w:p w:rsidR="00FA73E4" w:rsidRPr="00325DF2" w:rsidRDefault="00FA73E4" w:rsidP="00B57FB9">
      <w:pPr>
        <w:spacing w:after="0" w:line="300" w:lineRule="auto"/>
        <w:ind w:left="720"/>
        <w:jc w:val="both"/>
        <w:rPr>
          <w:rFonts w:cs="Arial"/>
        </w:rPr>
      </w:pPr>
      <w:r w:rsidRPr="00325DF2">
        <w:rPr>
          <w:rFonts w:cs="Arial"/>
        </w:rPr>
        <w:t>Pakistan</w:t>
      </w:r>
    </w:p>
    <w:p w:rsidR="00FA73E4" w:rsidRPr="00325DF2" w:rsidRDefault="00FA73E4" w:rsidP="00B57FB9">
      <w:pPr>
        <w:spacing w:after="0" w:line="300" w:lineRule="auto"/>
        <w:ind w:left="720"/>
        <w:jc w:val="both"/>
        <w:rPr>
          <w:rFonts w:cs="Arial"/>
        </w:rPr>
      </w:pPr>
      <w:r w:rsidRPr="00325DF2">
        <w:rPr>
          <w:rFonts w:cs="Arial"/>
        </w:rPr>
        <w:t>UAE</w:t>
      </w:r>
    </w:p>
    <w:p w:rsidR="00B57FB9" w:rsidRPr="00325DF2" w:rsidRDefault="00B57FB9" w:rsidP="00B57FB9">
      <w:pPr>
        <w:spacing w:after="0" w:line="300" w:lineRule="auto"/>
        <w:ind w:left="720"/>
        <w:jc w:val="both"/>
        <w:rPr>
          <w:rFonts w:cs="Arial"/>
        </w:rPr>
      </w:pPr>
    </w:p>
    <w:p w:rsidR="00FA73E4" w:rsidRPr="00325DF2" w:rsidRDefault="00FA73E4" w:rsidP="00B57FB9">
      <w:pPr>
        <w:spacing w:after="0" w:line="300" w:lineRule="auto"/>
        <w:ind w:left="360"/>
        <w:jc w:val="both"/>
        <w:rPr>
          <w:rFonts w:cs="Arial"/>
        </w:rPr>
      </w:pPr>
      <w:r w:rsidRPr="00325DF2">
        <w:rPr>
          <w:rFonts w:cs="Arial"/>
        </w:rPr>
        <w:t>Local Presence: Islamabad</w:t>
      </w:r>
    </w:p>
    <w:p w:rsidR="00B57FB9" w:rsidRPr="00325DF2" w:rsidRDefault="00B57FB9" w:rsidP="00FA73E4">
      <w:pPr>
        <w:spacing w:line="300" w:lineRule="auto"/>
        <w:ind w:left="360"/>
        <w:jc w:val="both"/>
        <w:rPr>
          <w:rFonts w:cs="Arial"/>
        </w:rPr>
      </w:pPr>
    </w:p>
    <w:p w:rsidR="00FA73E4" w:rsidRPr="00325DF2" w:rsidRDefault="00FA73E4" w:rsidP="00FA73E4">
      <w:pPr>
        <w:spacing w:line="300" w:lineRule="auto"/>
        <w:ind w:left="360"/>
        <w:jc w:val="both"/>
        <w:rPr>
          <w:rFonts w:cs="Arial"/>
        </w:rPr>
      </w:pPr>
      <w:r w:rsidRPr="00325DF2">
        <w:rPr>
          <w:rFonts w:cs="Arial"/>
        </w:rPr>
        <w:t xml:space="preserve">As of </w:t>
      </w:r>
      <w:r w:rsidR="00FA1E29">
        <w:rPr>
          <w:rFonts w:cs="Arial"/>
        </w:rPr>
        <w:t>October</w:t>
      </w:r>
      <w:r w:rsidR="00484962" w:rsidRPr="00325DF2">
        <w:rPr>
          <w:rFonts w:cs="Arial"/>
        </w:rPr>
        <w:t xml:space="preserve"> </w:t>
      </w:r>
      <w:r w:rsidRPr="00325DF2">
        <w:rPr>
          <w:rFonts w:cs="Arial"/>
        </w:rPr>
        <w:t>201</w:t>
      </w:r>
      <w:r w:rsidR="00484962" w:rsidRPr="00325DF2">
        <w:rPr>
          <w:rFonts w:cs="Arial"/>
        </w:rPr>
        <w:t>1</w:t>
      </w:r>
      <w:r w:rsidRPr="00325DF2">
        <w:rPr>
          <w:rFonts w:cs="Arial"/>
        </w:rPr>
        <w:t>, Workplains Limited has over 120 employees working at its registered offices.</w:t>
      </w:r>
    </w:p>
    <w:p w:rsidR="00FA73E4" w:rsidRPr="00325DF2" w:rsidRDefault="00FA73E4" w:rsidP="00FA73E4">
      <w:pPr>
        <w:spacing w:line="300" w:lineRule="auto"/>
        <w:ind w:left="360"/>
        <w:jc w:val="both"/>
        <w:rPr>
          <w:rFonts w:cs="Arial"/>
        </w:rPr>
      </w:pPr>
      <w:r w:rsidRPr="00325DF2">
        <w:rPr>
          <w:rFonts w:cs="Arial"/>
        </w:rPr>
        <w:t>Workplains offers Business Process Management Software Suite along with high-level consultancy services offering state of the art solutions &amp; support services for the same. Product and solutions which are offered are either from our international pool of alliances or are developed in-house depending upon the nature of the project and customer requirements.</w:t>
      </w:r>
    </w:p>
    <w:p w:rsidR="00FA73E4" w:rsidRPr="00AD55BA" w:rsidRDefault="00FA73E4" w:rsidP="00FA73E4">
      <w:pPr>
        <w:rPr>
          <w:rFonts w:ascii="Arial" w:hAnsi="Arial" w:cs="Arial"/>
        </w:rPr>
      </w:pPr>
    </w:p>
    <w:p w:rsidR="00381681" w:rsidRDefault="00381681">
      <w:pPr>
        <w:rPr>
          <w:rFonts w:asciiTheme="majorHAnsi" w:eastAsiaTheme="majorEastAsia" w:hAnsiTheme="majorHAnsi" w:cstheme="majorBidi"/>
          <w:color w:val="17365D" w:themeColor="text2" w:themeShade="BF"/>
          <w:spacing w:val="5"/>
          <w:kern w:val="28"/>
          <w:sz w:val="52"/>
          <w:szCs w:val="52"/>
        </w:rPr>
      </w:pPr>
      <w:bookmarkStart w:id="42" w:name="_Toc277595320"/>
      <w:bookmarkStart w:id="43" w:name="_Toc309396366"/>
      <w:r>
        <w:br w:type="page"/>
      </w:r>
    </w:p>
    <w:p w:rsidR="00FA73E4" w:rsidRPr="00AD55BA" w:rsidRDefault="0065469C" w:rsidP="00DF6589">
      <w:pPr>
        <w:pStyle w:val="Title0"/>
      </w:pPr>
      <w:bookmarkStart w:id="44" w:name="_Toc309402519"/>
      <w:r w:rsidRPr="00AD55BA">
        <w:lastRenderedPageBreak/>
        <w:t xml:space="preserve">3. </w:t>
      </w:r>
      <w:r w:rsidR="00FA73E4" w:rsidRPr="00AD55BA">
        <w:t>Clients in Pakistan</w:t>
      </w:r>
      <w:bookmarkEnd w:id="42"/>
      <w:bookmarkEnd w:id="43"/>
      <w:bookmarkEnd w:id="44"/>
    </w:p>
    <w:p w:rsidR="00FA73E4" w:rsidRPr="006C2E46" w:rsidRDefault="00FA73E4" w:rsidP="00FA73E4">
      <w:pPr>
        <w:rPr>
          <w:rFonts w:cs="Arial"/>
          <w:bCs/>
        </w:rPr>
      </w:pPr>
      <w:r w:rsidRPr="006C2E46">
        <w:rPr>
          <w:rFonts w:cs="Arial"/>
          <w:bCs/>
        </w:rPr>
        <w:t>List of major projects in value, size and nature are mentioned below:</w:t>
      </w:r>
    </w:p>
    <w:tbl>
      <w:tblPr>
        <w:tblStyle w:val="ColorfulGrid-Accent1"/>
        <w:tblW w:w="9180" w:type="dxa"/>
        <w:tblLook w:val="06BF"/>
      </w:tblPr>
      <w:tblGrid>
        <w:gridCol w:w="821"/>
        <w:gridCol w:w="2059"/>
        <w:gridCol w:w="2615"/>
        <w:gridCol w:w="1701"/>
        <w:gridCol w:w="1984"/>
      </w:tblGrid>
      <w:tr w:rsidR="00FA73E4" w:rsidRPr="00DC49AA" w:rsidTr="005C4CB8">
        <w:trPr>
          <w:cnfStyle w:val="100000000000"/>
        </w:trPr>
        <w:tc>
          <w:tcPr>
            <w:cnfStyle w:val="001000000000"/>
            <w:tcW w:w="821" w:type="dxa"/>
          </w:tcPr>
          <w:p w:rsidR="00FA73E4" w:rsidRPr="00DC49AA" w:rsidRDefault="00FA73E4" w:rsidP="005C4CB8">
            <w:pPr>
              <w:pStyle w:val="DefaultText"/>
              <w:spacing w:before="240"/>
              <w:jc w:val="both"/>
              <w:rPr>
                <w:rFonts w:ascii="Arial" w:hAnsi="Arial" w:cs="Arial"/>
                <w:b w:val="0"/>
                <w:sz w:val="18"/>
                <w:szCs w:val="20"/>
              </w:rPr>
            </w:pPr>
            <w:r w:rsidRPr="00DC49AA">
              <w:rPr>
                <w:rFonts w:ascii="Arial" w:hAnsi="Arial" w:cs="Arial"/>
                <w:sz w:val="18"/>
                <w:szCs w:val="20"/>
              </w:rPr>
              <w:t>Sr. No.</w:t>
            </w:r>
          </w:p>
        </w:tc>
        <w:tc>
          <w:tcPr>
            <w:tcW w:w="2059" w:type="dxa"/>
          </w:tcPr>
          <w:p w:rsidR="00FA73E4" w:rsidRPr="00DC49AA" w:rsidRDefault="00FA73E4" w:rsidP="001D4361">
            <w:pPr>
              <w:autoSpaceDE w:val="0"/>
              <w:autoSpaceDN w:val="0"/>
              <w:adjustRightInd w:val="0"/>
              <w:spacing w:before="240"/>
              <w:cnfStyle w:val="100000000000"/>
              <w:rPr>
                <w:rFonts w:ascii="Arial" w:eastAsia="Times New Roman" w:hAnsi="Arial" w:cs="Arial"/>
                <w:b w:val="0"/>
                <w:bCs w:val="0"/>
                <w:sz w:val="18"/>
                <w:szCs w:val="20"/>
              </w:rPr>
            </w:pPr>
            <w:r w:rsidRPr="00DC49AA">
              <w:rPr>
                <w:rFonts w:ascii="Arial" w:eastAsia="Times New Roman" w:hAnsi="Arial" w:cs="Arial"/>
                <w:sz w:val="18"/>
                <w:szCs w:val="20"/>
              </w:rPr>
              <w:t>Client</w:t>
            </w:r>
            <w:r w:rsidR="001D4361">
              <w:rPr>
                <w:rFonts w:ascii="Arial" w:eastAsia="Times New Roman" w:hAnsi="Arial" w:cs="Arial"/>
                <w:sz w:val="18"/>
                <w:szCs w:val="20"/>
              </w:rPr>
              <w:t>s</w:t>
            </w:r>
          </w:p>
        </w:tc>
        <w:tc>
          <w:tcPr>
            <w:tcW w:w="2615" w:type="dxa"/>
          </w:tcPr>
          <w:p w:rsidR="00FA73E4" w:rsidRPr="00DC49AA" w:rsidRDefault="00FA73E4" w:rsidP="005C4CB8">
            <w:pPr>
              <w:autoSpaceDE w:val="0"/>
              <w:autoSpaceDN w:val="0"/>
              <w:adjustRightInd w:val="0"/>
              <w:spacing w:before="240"/>
              <w:cnfStyle w:val="100000000000"/>
              <w:rPr>
                <w:rFonts w:ascii="Arial" w:eastAsia="Times New Roman" w:hAnsi="Arial" w:cs="Arial"/>
                <w:b w:val="0"/>
                <w:bCs w:val="0"/>
                <w:sz w:val="18"/>
                <w:szCs w:val="20"/>
              </w:rPr>
            </w:pPr>
            <w:r w:rsidRPr="00DC49AA">
              <w:rPr>
                <w:rFonts w:ascii="Arial" w:hAnsi="Arial" w:cs="Arial"/>
                <w:sz w:val="18"/>
                <w:szCs w:val="20"/>
              </w:rPr>
              <w:t>Project</w:t>
            </w:r>
            <w:r w:rsidR="001D4361">
              <w:rPr>
                <w:rFonts w:ascii="Arial" w:hAnsi="Arial" w:cs="Arial"/>
                <w:sz w:val="18"/>
                <w:szCs w:val="20"/>
              </w:rPr>
              <w:t>s</w:t>
            </w:r>
          </w:p>
        </w:tc>
        <w:tc>
          <w:tcPr>
            <w:tcW w:w="1701" w:type="dxa"/>
          </w:tcPr>
          <w:p w:rsidR="00FA73E4" w:rsidRPr="00DC49AA" w:rsidRDefault="00FA73E4" w:rsidP="005C4CB8">
            <w:pPr>
              <w:autoSpaceDE w:val="0"/>
              <w:autoSpaceDN w:val="0"/>
              <w:adjustRightInd w:val="0"/>
              <w:spacing w:before="240"/>
              <w:cnfStyle w:val="100000000000"/>
              <w:rPr>
                <w:rFonts w:ascii="Arial" w:eastAsia="Times New Roman" w:hAnsi="Arial" w:cs="Arial"/>
                <w:b w:val="0"/>
                <w:bCs w:val="0"/>
                <w:sz w:val="18"/>
                <w:szCs w:val="20"/>
              </w:rPr>
            </w:pPr>
            <w:r w:rsidRPr="00DC49AA">
              <w:rPr>
                <w:rFonts w:ascii="Arial" w:eastAsia="Times New Roman" w:hAnsi="Arial" w:cs="Arial"/>
                <w:sz w:val="18"/>
                <w:szCs w:val="20"/>
              </w:rPr>
              <w:t>Sector</w:t>
            </w:r>
            <w:r w:rsidR="001D4361">
              <w:rPr>
                <w:rFonts w:ascii="Arial" w:eastAsia="Times New Roman" w:hAnsi="Arial" w:cs="Arial"/>
                <w:sz w:val="18"/>
                <w:szCs w:val="20"/>
              </w:rPr>
              <w:t>s</w:t>
            </w:r>
          </w:p>
        </w:tc>
        <w:tc>
          <w:tcPr>
            <w:tcW w:w="1984" w:type="dxa"/>
          </w:tcPr>
          <w:p w:rsidR="00FA73E4" w:rsidRPr="00DC49AA" w:rsidRDefault="00FA73E4" w:rsidP="005C4CB8">
            <w:pPr>
              <w:autoSpaceDE w:val="0"/>
              <w:autoSpaceDN w:val="0"/>
              <w:adjustRightInd w:val="0"/>
              <w:spacing w:before="240"/>
              <w:jc w:val="center"/>
              <w:cnfStyle w:val="100000000000"/>
              <w:rPr>
                <w:rFonts w:ascii="Arial" w:eastAsia="Times New Roman" w:hAnsi="Arial" w:cs="Arial"/>
                <w:b w:val="0"/>
                <w:sz w:val="18"/>
                <w:szCs w:val="20"/>
              </w:rPr>
            </w:pPr>
            <w:r w:rsidRPr="00DC49AA">
              <w:rPr>
                <w:rFonts w:ascii="Arial" w:eastAsia="Times New Roman" w:hAnsi="Arial" w:cs="Arial"/>
                <w:sz w:val="18"/>
                <w:szCs w:val="20"/>
              </w:rPr>
              <w:t>Value of Project in PKR (Million)</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w:t>
            </w:r>
          </w:p>
        </w:tc>
        <w:tc>
          <w:tcPr>
            <w:tcW w:w="2059" w:type="dxa"/>
          </w:tcPr>
          <w:p w:rsidR="001D4361" w:rsidRDefault="009E43BC" w:rsidP="009E43BC">
            <w:pPr>
              <w:pStyle w:val="DefaultText"/>
              <w:spacing w:before="240" w:line="276" w:lineRule="auto"/>
              <w:cnfStyle w:val="000000000000"/>
              <w:rPr>
                <w:rFonts w:ascii="Arial" w:hAnsi="Arial" w:cs="Arial"/>
                <w:bCs/>
                <w:sz w:val="18"/>
                <w:szCs w:val="20"/>
              </w:rPr>
            </w:pPr>
            <w:r w:rsidRPr="00DC49AA">
              <w:rPr>
                <w:rFonts w:ascii="Arial" w:hAnsi="Arial" w:cs="Arial"/>
                <w:bCs/>
                <w:sz w:val="18"/>
                <w:szCs w:val="20"/>
              </w:rPr>
              <w:t>International Rescue Committee (IRC)</w:t>
            </w:r>
          </w:p>
          <w:p w:rsidR="009E43BC" w:rsidRPr="00DC49AA" w:rsidRDefault="001D4361" w:rsidP="001D4361">
            <w:pPr>
              <w:pStyle w:val="DefaultText"/>
              <w:spacing w:before="240" w:line="276" w:lineRule="auto"/>
              <w:cnfStyle w:val="000000000000"/>
              <w:rPr>
                <w:rFonts w:ascii="Arial" w:hAnsi="Arial" w:cs="Arial"/>
                <w:bCs/>
                <w:sz w:val="18"/>
                <w:szCs w:val="20"/>
              </w:rPr>
            </w:pPr>
            <w:r>
              <w:rPr>
                <w:rFonts w:ascii="Arial" w:hAnsi="Arial" w:cs="Arial"/>
                <w:bCs/>
                <w:sz w:val="18"/>
                <w:szCs w:val="20"/>
              </w:rPr>
              <w:t xml:space="preserve">Partners:  UNICEF, </w:t>
            </w:r>
            <w:r w:rsidR="009E43BC" w:rsidRPr="00DC49AA">
              <w:rPr>
                <w:rFonts w:ascii="Arial" w:hAnsi="Arial" w:cs="Arial"/>
                <w:bCs/>
                <w:sz w:val="18"/>
                <w:szCs w:val="20"/>
              </w:rPr>
              <w:t>UN OCHA</w:t>
            </w:r>
            <w:r>
              <w:rPr>
                <w:rFonts w:ascii="Arial" w:hAnsi="Arial" w:cs="Arial"/>
                <w:bCs/>
                <w:sz w:val="18"/>
                <w:szCs w:val="20"/>
              </w:rPr>
              <w:t>, WFP</w:t>
            </w:r>
          </w:p>
        </w:tc>
        <w:tc>
          <w:tcPr>
            <w:tcW w:w="2615" w:type="dxa"/>
          </w:tcPr>
          <w:p w:rsidR="009E43BC" w:rsidRPr="00DC49AA"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IDP’s Vulnerability Assessment and Profiling Project</w:t>
            </w:r>
          </w:p>
          <w:p w:rsidR="009E43BC" w:rsidRPr="00DC49AA" w:rsidRDefault="007773E8" w:rsidP="009E43BC">
            <w:pPr>
              <w:pStyle w:val="DefaultText"/>
              <w:cnfStyle w:val="000000000000"/>
              <w:rPr>
                <w:rFonts w:ascii="Arial" w:hAnsi="Arial" w:cs="Arial"/>
                <w:sz w:val="18"/>
                <w:szCs w:val="20"/>
              </w:rPr>
            </w:pPr>
            <w:hyperlink r:id="rId9" w:history="1">
              <w:r w:rsidR="009E43BC" w:rsidRPr="00DC49AA">
                <w:rPr>
                  <w:rStyle w:val="Hyperlink"/>
                  <w:rFonts w:ascii="Arial" w:hAnsi="Arial" w:cs="Arial"/>
                  <w:sz w:val="18"/>
                  <w:szCs w:val="20"/>
                </w:rPr>
                <w:t>www.ivap.org.pk</w:t>
              </w:r>
            </w:hyperlink>
            <w:r w:rsidR="009E43BC" w:rsidRPr="00DC49AA">
              <w:rPr>
                <w:rFonts w:ascii="Arial" w:hAnsi="Arial" w:cs="Arial"/>
                <w:sz w:val="18"/>
                <w:szCs w:val="20"/>
              </w:rPr>
              <w:t xml:space="preserve"> </w:t>
            </w:r>
          </w:p>
        </w:tc>
        <w:tc>
          <w:tcPr>
            <w:tcW w:w="1701"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UN/INGO</w:t>
            </w:r>
          </w:p>
        </w:tc>
        <w:tc>
          <w:tcPr>
            <w:tcW w:w="1984"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12.7</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2</w:t>
            </w:r>
          </w:p>
        </w:tc>
        <w:tc>
          <w:tcPr>
            <w:tcW w:w="2059" w:type="dxa"/>
          </w:tcPr>
          <w:p w:rsidR="009E43BC" w:rsidRDefault="009E43BC" w:rsidP="001D4361">
            <w:pPr>
              <w:pStyle w:val="DefaultText"/>
              <w:spacing w:before="240"/>
              <w:cnfStyle w:val="000000000000"/>
              <w:rPr>
                <w:rFonts w:ascii="Arial" w:hAnsi="Arial" w:cs="Arial"/>
                <w:bCs/>
                <w:sz w:val="18"/>
                <w:szCs w:val="20"/>
              </w:rPr>
            </w:pPr>
            <w:r w:rsidRPr="00DC49AA">
              <w:rPr>
                <w:rFonts w:ascii="Arial" w:hAnsi="Arial" w:cs="Arial"/>
                <w:bCs/>
                <w:sz w:val="18"/>
                <w:szCs w:val="20"/>
              </w:rPr>
              <w:t>International Rescue Committee (IRC)</w:t>
            </w:r>
          </w:p>
          <w:p w:rsidR="001D4361" w:rsidRPr="00DC49AA" w:rsidRDefault="001D4361" w:rsidP="001D4361">
            <w:pPr>
              <w:pStyle w:val="DefaultText"/>
              <w:spacing w:before="240"/>
              <w:cnfStyle w:val="000000000000"/>
              <w:rPr>
                <w:rFonts w:ascii="Arial" w:hAnsi="Arial" w:cs="Arial"/>
                <w:bCs/>
                <w:sz w:val="18"/>
                <w:szCs w:val="20"/>
              </w:rPr>
            </w:pPr>
            <w:r>
              <w:rPr>
                <w:rFonts w:ascii="Arial" w:hAnsi="Arial" w:cs="Arial"/>
                <w:bCs/>
                <w:sz w:val="18"/>
                <w:szCs w:val="20"/>
              </w:rPr>
              <w:t xml:space="preserve">Partners:  UNICEF, </w:t>
            </w:r>
            <w:r w:rsidRPr="00DC49AA">
              <w:rPr>
                <w:rFonts w:ascii="Arial" w:hAnsi="Arial" w:cs="Arial"/>
                <w:bCs/>
                <w:sz w:val="18"/>
                <w:szCs w:val="20"/>
              </w:rPr>
              <w:t>UN OCHA</w:t>
            </w:r>
            <w:r>
              <w:rPr>
                <w:rFonts w:ascii="Arial" w:hAnsi="Arial" w:cs="Arial"/>
                <w:bCs/>
                <w:sz w:val="18"/>
                <w:szCs w:val="20"/>
              </w:rPr>
              <w:t>, WFP</w:t>
            </w:r>
          </w:p>
        </w:tc>
        <w:tc>
          <w:tcPr>
            <w:tcW w:w="2615" w:type="dxa"/>
          </w:tcPr>
          <w:p w:rsidR="009E43BC" w:rsidRPr="00DC49AA"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IDP’s Vulnerability Assessment and Profiling Project (Phase-II)</w:t>
            </w:r>
          </w:p>
          <w:p w:rsidR="009E43BC" w:rsidRPr="00DC49AA" w:rsidRDefault="007773E8" w:rsidP="009E43BC">
            <w:pPr>
              <w:pStyle w:val="DefaultText"/>
              <w:spacing w:before="240"/>
              <w:cnfStyle w:val="000000000000"/>
              <w:rPr>
                <w:rFonts w:ascii="Arial" w:hAnsi="Arial" w:cs="Arial"/>
                <w:sz w:val="18"/>
                <w:szCs w:val="20"/>
              </w:rPr>
            </w:pPr>
            <w:hyperlink r:id="rId10" w:history="1">
              <w:r w:rsidR="009E43BC" w:rsidRPr="00DC49AA">
                <w:rPr>
                  <w:rStyle w:val="Hyperlink"/>
                  <w:rFonts w:ascii="Arial" w:hAnsi="Arial" w:cs="Arial"/>
                  <w:sz w:val="18"/>
                  <w:szCs w:val="20"/>
                </w:rPr>
                <w:t>www.ivap.org.pk</w:t>
              </w:r>
            </w:hyperlink>
          </w:p>
        </w:tc>
        <w:tc>
          <w:tcPr>
            <w:tcW w:w="1701"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UN/INGO</w:t>
            </w:r>
          </w:p>
        </w:tc>
        <w:tc>
          <w:tcPr>
            <w:tcW w:w="1984"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3.5</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3</w:t>
            </w:r>
          </w:p>
        </w:tc>
        <w:tc>
          <w:tcPr>
            <w:tcW w:w="2059" w:type="dxa"/>
          </w:tcPr>
          <w:p w:rsidR="001D4361" w:rsidRDefault="001D4361" w:rsidP="001D4361">
            <w:pPr>
              <w:pStyle w:val="DefaultText"/>
              <w:spacing w:before="240" w:line="276" w:lineRule="auto"/>
              <w:cnfStyle w:val="000000000000"/>
              <w:rPr>
                <w:rFonts w:ascii="Arial" w:hAnsi="Arial" w:cs="Arial"/>
                <w:bCs/>
                <w:sz w:val="18"/>
                <w:szCs w:val="20"/>
              </w:rPr>
            </w:pPr>
            <w:r w:rsidRPr="00DC49AA">
              <w:rPr>
                <w:rFonts w:ascii="Arial" w:hAnsi="Arial" w:cs="Arial"/>
                <w:bCs/>
                <w:sz w:val="18"/>
                <w:szCs w:val="20"/>
              </w:rPr>
              <w:t>UNHCR</w:t>
            </w:r>
          </w:p>
          <w:p w:rsidR="009E43BC" w:rsidRPr="00DC49AA" w:rsidRDefault="001D4361" w:rsidP="001D4361">
            <w:pPr>
              <w:pStyle w:val="DefaultText"/>
              <w:spacing w:before="240" w:line="276" w:lineRule="auto"/>
              <w:cnfStyle w:val="000000000000"/>
              <w:rPr>
                <w:rFonts w:ascii="Arial" w:hAnsi="Arial" w:cs="Arial"/>
                <w:bCs/>
                <w:sz w:val="18"/>
                <w:szCs w:val="20"/>
              </w:rPr>
            </w:pPr>
            <w:r>
              <w:rPr>
                <w:rFonts w:ascii="Arial" w:hAnsi="Arial" w:cs="Arial"/>
                <w:bCs/>
                <w:sz w:val="18"/>
                <w:szCs w:val="20"/>
              </w:rPr>
              <w:t xml:space="preserve">Partners: </w:t>
            </w:r>
            <w:r w:rsidR="009E43BC" w:rsidRPr="00DC49AA">
              <w:rPr>
                <w:rFonts w:ascii="Arial" w:hAnsi="Arial" w:cs="Arial"/>
                <w:bCs/>
                <w:sz w:val="18"/>
                <w:szCs w:val="20"/>
              </w:rPr>
              <w:t>PDMA</w:t>
            </w:r>
            <w:r w:rsidR="00E62B19">
              <w:rPr>
                <w:rFonts w:ascii="Arial" w:hAnsi="Arial" w:cs="Arial"/>
                <w:bCs/>
                <w:sz w:val="18"/>
                <w:szCs w:val="20"/>
              </w:rPr>
              <w:t xml:space="preserve"> (Sindh)</w:t>
            </w:r>
            <w:r w:rsidR="009E43BC" w:rsidRPr="00DC49AA">
              <w:rPr>
                <w:rFonts w:ascii="Arial" w:hAnsi="Arial" w:cs="Arial"/>
                <w:bCs/>
                <w:sz w:val="18"/>
                <w:szCs w:val="20"/>
              </w:rPr>
              <w:t xml:space="preserve">, </w:t>
            </w:r>
          </w:p>
        </w:tc>
        <w:tc>
          <w:tcPr>
            <w:tcW w:w="2615" w:type="dxa"/>
          </w:tcPr>
          <w:p w:rsidR="009E43BC" w:rsidRPr="00DC49AA"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 xml:space="preserve">CCCM </w:t>
            </w:r>
          </w:p>
          <w:p w:rsidR="009E43BC" w:rsidRPr="00DC49AA" w:rsidRDefault="007773E8" w:rsidP="009E43BC">
            <w:pPr>
              <w:pStyle w:val="DefaultText"/>
              <w:cnfStyle w:val="000000000000"/>
              <w:rPr>
                <w:rFonts w:ascii="Arial" w:hAnsi="Arial" w:cs="Arial"/>
                <w:sz w:val="18"/>
                <w:szCs w:val="20"/>
              </w:rPr>
            </w:pPr>
            <w:hyperlink r:id="rId11" w:history="1">
              <w:r w:rsidR="009E43BC" w:rsidRPr="00DC49AA">
                <w:rPr>
                  <w:rStyle w:val="Hyperlink"/>
                  <w:rFonts w:ascii="Arial" w:hAnsi="Arial" w:cs="Arial"/>
                  <w:sz w:val="18"/>
                  <w:szCs w:val="20"/>
                </w:rPr>
                <w:t>www.cccm.com.pk</w:t>
              </w:r>
            </w:hyperlink>
            <w:r w:rsidR="009E43BC" w:rsidRPr="00DC49AA">
              <w:rPr>
                <w:rFonts w:ascii="Arial" w:hAnsi="Arial" w:cs="Arial"/>
                <w:sz w:val="18"/>
                <w:szCs w:val="20"/>
              </w:rPr>
              <w:t xml:space="preserve"> </w:t>
            </w:r>
          </w:p>
        </w:tc>
        <w:tc>
          <w:tcPr>
            <w:tcW w:w="1701"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Humanitarian</w:t>
            </w:r>
          </w:p>
        </w:tc>
        <w:tc>
          <w:tcPr>
            <w:tcW w:w="1984" w:type="dxa"/>
          </w:tcPr>
          <w:p w:rsidR="009E43BC" w:rsidRPr="00DC49AA" w:rsidRDefault="009E43BC" w:rsidP="009E43BC">
            <w:pPr>
              <w:pStyle w:val="DefaultText"/>
              <w:spacing w:before="240"/>
              <w:jc w:val="center"/>
              <w:cnfStyle w:val="000000000000"/>
              <w:rPr>
                <w:rFonts w:ascii="Arial" w:hAnsi="Arial" w:cs="Arial"/>
                <w:sz w:val="18"/>
                <w:szCs w:val="20"/>
              </w:rPr>
            </w:pPr>
            <w:r w:rsidRPr="00DC49AA">
              <w:rPr>
                <w:rFonts w:ascii="Arial" w:hAnsi="Arial" w:cs="Arial"/>
                <w:sz w:val="18"/>
                <w:szCs w:val="20"/>
              </w:rPr>
              <w:t>14.0</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4</w:t>
            </w:r>
          </w:p>
        </w:tc>
        <w:tc>
          <w:tcPr>
            <w:tcW w:w="2059" w:type="dxa"/>
          </w:tcPr>
          <w:p w:rsidR="009E43BC"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IOM</w:t>
            </w:r>
          </w:p>
          <w:p w:rsidR="001D4361" w:rsidRPr="00DC49AA" w:rsidRDefault="001D4361" w:rsidP="001D4361">
            <w:pPr>
              <w:pStyle w:val="DefaultText"/>
              <w:spacing w:before="240"/>
              <w:cnfStyle w:val="000000000000"/>
              <w:rPr>
                <w:rFonts w:ascii="Arial" w:hAnsi="Arial" w:cs="Arial"/>
                <w:sz w:val="18"/>
                <w:szCs w:val="20"/>
              </w:rPr>
            </w:pPr>
          </w:p>
        </w:tc>
        <w:tc>
          <w:tcPr>
            <w:tcW w:w="2615" w:type="dxa"/>
          </w:tcPr>
          <w:p w:rsidR="009E43BC" w:rsidRPr="00DC49AA"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Humanitarian  Communication - Information Management System (HComms IMS)</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Humanitarian</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4.7</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5</w:t>
            </w:r>
          </w:p>
        </w:tc>
        <w:tc>
          <w:tcPr>
            <w:tcW w:w="2059" w:type="dxa"/>
          </w:tcPr>
          <w:p w:rsidR="009E43BC" w:rsidRDefault="009E43BC" w:rsidP="001D4361">
            <w:pPr>
              <w:pStyle w:val="DefaultText"/>
              <w:spacing w:before="240"/>
              <w:cnfStyle w:val="000000000000"/>
              <w:rPr>
                <w:rFonts w:ascii="Arial" w:hAnsi="Arial" w:cs="Arial"/>
                <w:sz w:val="18"/>
                <w:szCs w:val="20"/>
              </w:rPr>
            </w:pPr>
            <w:r w:rsidRPr="00DC49AA">
              <w:rPr>
                <w:rFonts w:ascii="Arial" w:hAnsi="Arial" w:cs="Arial"/>
                <w:sz w:val="18"/>
                <w:szCs w:val="20"/>
              </w:rPr>
              <w:t>IOM</w:t>
            </w:r>
          </w:p>
          <w:p w:rsidR="001D4361" w:rsidRPr="00DC49AA" w:rsidRDefault="001D4361" w:rsidP="001D4361">
            <w:pPr>
              <w:pStyle w:val="DefaultText"/>
              <w:spacing w:before="240"/>
              <w:cnfStyle w:val="000000000000"/>
              <w:rPr>
                <w:rFonts w:ascii="Arial" w:hAnsi="Arial" w:cs="Arial"/>
                <w:sz w:val="18"/>
                <w:szCs w:val="20"/>
              </w:rPr>
            </w:pPr>
            <w:r>
              <w:rPr>
                <w:rFonts w:ascii="Arial" w:hAnsi="Arial" w:cs="Arial"/>
                <w:bCs/>
                <w:sz w:val="18"/>
                <w:szCs w:val="20"/>
              </w:rPr>
              <w:t>Partners:  IRC, NADRA, UNHCR</w:t>
            </w:r>
          </w:p>
        </w:tc>
        <w:tc>
          <w:tcPr>
            <w:tcW w:w="2615" w:type="dxa"/>
          </w:tcPr>
          <w:p w:rsidR="009E43BC" w:rsidRPr="00DC49AA" w:rsidRDefault="009E43BC" w:rsidP="009E43BC">
            <w:pPr>
              <w:pStyle w:val="DefaultText"/>
              <w:spacing w:before="240"/>
              <w:cnfStyle w:val="000000000000"/>
              <w:rPr>
                <w:rFonts w:ascii="Arial" w:hAnsi="Arial" w:cs="Arial"/>
                <w:sz w:val="18"/>
                <w:szCs w:val="20"/>
              </w:rPr>
            </w:pPr>
            <w:r w:rsidRPr="00DC49AA">
              <w:rPr>
                <w:rFonts w:ascii="Arial" w:hAnsi="Arial" w:cs="Arial"/>
                <w:sz w:val="18"/>
                <w:szCs w:val="20"/>
              </w:rPr>
              <w:t>Watan II Information Management System</w:t>
            </w:r>
          </w:p>
          <w:p w:rsidR="009E43BC" w:rsidRPr="00DC49AA" w:rsidRDefault="009E43BC" w:rsidP="005C4CB8">
            <w:pPr>
              <w:pStyle w:val="DefaultText"/>
              <w:spacing w:before="240"/>
              <w:cnfStyle w:val="000000000000"/>
              <w:rPr>
                <w:rFonts w:ascii="Arial" w:hAnsi="Arial" w:cs="Arial"/>
                <w:sz w:val="18"/>
                <w:szCs w:val="20"/>
              </w:rPr>
            </w:pP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Humanitarian</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4.7</w:t>
            </w:r>
          </w:p>
        </w:tc>
      </w:tr>
      <w:tr w:rsidR="009E43BC" w:rsidRPr="00DC49AA" w:rsidTr="005C4CB8">
        <w:trPr>
          <w:trHeight w:val="75"/>
        </w:trPr>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6</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DGDP – Ministry of Defense Production</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 xml:space="preserve">DGDP e-office </w:t>
            </w:r>
            <w:bookmarkStart w:id="45" w:name="OLE_LINK1"/>
            <w:bookmarkStart w:id="46" w:name="OLE_LINK2"/>
            <w:r w:rsidRPr="00DC49AA">
              <w:rPr>
                <w:rFonts w:ascii="Arial" w:hAnsi="Arial" w:cs="Arial"/>
                <w:sz w:val="18"/>
                <w:szCs w:val="20"/>
              </w:rPr>
              <w:t>and IT Consultancy</w:t>
            </w:r>
            <w:bookmarkEnd w:id="45"/>
            <w:bookmarkEnd w:id="46"/>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2.7</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7</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Ministry of Defense Production</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e-office and IT Consultancy</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6.4</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8</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DEPO</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 Consultancy</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12.1</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9</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Air Head Quarters</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S based e-procurement solution</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9.7</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0</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NesPak</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Project Management</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8.5</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1</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 xml:space="preserve">Earthquake Rehabilitation and Reconstruction </w:t>
            </w:r>
            <w:r w:rsidRPr="00DC49AA">
              <w:rPr>
                <w:rFonts w:ascii="Arial" w:hAnsi="Arial" w:cs="Arial"/>
                <w:sz w:val="18"/>
                <w:szCs w:val="20"/>
              </w:rPr>
              <w:lastRenderedPageBreak/>
              <w:t xml:space="preserve">Authority (ERRA) </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lastRenderedPageBreak/>
              <w:t>IT Consultancy</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2.5</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lastRenderedPageBreak/>
              <w:t>12</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IASCI</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Project Management</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1.8</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3</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China Mobile (Zong)</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 System (more than 50 processes)</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Private</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15.5</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4</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Paktel</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S System</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Private</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4.2</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5</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Instaphone</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 System</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Private</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3.2</w:t>
            </w:r>
          </w:p>
        </w:tc>
      </w:tr>
      <w:tr w:rsidR="009E43BC" w:rsidRPr="00DC49AA" w:rsidTr="005C4CB8">
        <w:tc>
          <w:tcPr>
            <w:cnfStyle w:val="001000000000"/>
            <w:tcW w:w="821" w:type="dxa"/>
          </w:tcPr>
          <w:p w:rsidR="009E43BC" w:rsidRPr="00DC49AA" w:rsidRDefault="009E43BC" w:rsidP="009E43BC">
            <w:pPr>
              <w:pStyle w:val="DefaultText"/>
              <w:spacing w:before="240"/>
              <w:jc w:val="center"/>
              <w:rPr>
                <w:rFonts w:ascii="Arial" w:hAnsi="Arial" w:cs="Arial"/>
                <w:sz w:val="18"/>
                <w:szCs w:val="20"/>
              </w:rPr>
            </w:pPr>
            <w:r w:rsidRPr="00DC49AA">
              <w:rPr>
                <w:rFonts w:ascii="Arial" w:hAnsi="Arial" w:cs="Arial"/>
                <w:sz w:val="18"/>
                <w:szCs w:val="20"/>
              </w:rPr>
              <w:t>16</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OMV</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BPM System (more than 50 processes)</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Private</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7.0</w:t>
            </w:r>
          </w:p>
        </w:tc>
      </w:tr>
      <w:tr w:rsidR="009E43BC" w:rsidRPr="00DC49AA" w:rsidTr="005C4CB8">
        <w:tc>
          <w:tcPr>
            <w:cnfStyle w:val="001000000000"/>
            <w:tcW w:w="821" w:type="dxa"/>
          </w:tcPr>
          <w:p w:rsidR="009E43BC" w:rsidRPr="00DC49AA" w:rsidRDefault="009E43BC" w:rsidP="005C4CB8">
            <w:pPr>
              <w:pStyle w:val="DefaultText"/>
              <w:spacing w:before="240"/>
              <w:jc w:val="center"/>
              <w:rPr>
                <w:rFonts w:ascii="Arial" w:hAnsi="Arial" w:cs="Arial"/>
                <w:sz w:val="18"/>
                <w:szCs w:val="20"/>
              </w:rPr>
            </w:pPr>
            <w:r w:rsidRPr="00DC49AA">
              <w:rPr>
                <w:rFonts w:ascii="Arial" w:hAnsi="Arial" w:cs="Arial"/>
                <w:sz w:val="18"/>
                <w:szCs w:val="20"/>
              </w:rPr>
              <w:t>17</w:t>
            </w:r>
          </w:p>
        </w:tc>
        <w:tc>
          <w:tcPr>
            <w:tcW w:w="2059"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Al Bahar Associates</w:t>
            </w:r>
          </w:p>
        </w:tc>
        <w:tc>
          <w:tcPr>
            <w:tcW w:w="2615" w:type="dxa"/>
          </w:tcPr>
          <w:p w:rsidR="009E43BC" w:rsidRPr="00DC49AA" w:rsidRDefault="009E43BC" w:rsidP="005C4CB8">
            <w:pPr>
              <w:pStyle w:val="DefaultText"/>
              <w:spacing w:before="240"/>
              <w:cnfStyle w:val="000000000000"/>
              <w:rPr>
                <w:rFonts w:ascii="Arial" w:hAnsi="Arial" w:cs="Arial"/>
                <w:sz w:val="18"/>
                <w:szCs w:val="20"/>
              </w:rPr>
            </w:pPr>
            <w:r w:rsidRPr="00DC49AA">
              <w:rPr>
                <w:rFonts w:ascii="Arial" w:hAnsi="Arial" w:cs="Arial"/>
                <w:sz w:val="18"/>
                <w:szCs w:val="20"/>
              </w:rPr>
              <w:t>Debt Collection</w:t>
            </w:r>
          </w:p>
        </w:tc>
        <w:tc>
          <w:tcPr>
            <w:tcW w:w="1701"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Private</w:t>
            </w:r>
          </w:p>
        </w:tc>
        <w:tc>
          <w:tcPr>
            <w:tcW w:w="1984" w:type="dxa"/>
          </w:tcPr>
          <w:p w:rsidR="009E43BC" w:rsidRPr="00DC49AA" w:rsidRDefault="009E43BC" w:rsidP="005C4CB8">
            <w:pPr>
              <w:pStyle w:val="DefaultText"/>
              <w:spacing w:before="240"/>
              <w:jc w:val="center"/>
              <w:cnfStyle w:val="000000000000"/>
              <w:rPr>
                <w:rFonts w:ascii="Arial" w:hAnsi="Arial" w:cs="Arial"/>
                <w:sz w:val="18"/>
                <w:szCs w:val="20"/>
              </w:rPr>
            </w:pPr>
            <w:r w:rsidRPr="00DC49AA">
              <w:rPr>
                <w:rFonts w:ascii="Arial" w:hAnsi="Arial" w:cs="Arial"/>
                <w:sz w:val="18"/>
                <w:szCs w:val="20"/>
              </w:rPr>
              <w:t>2.3</w:t>
            </w:r>
          </w:p>
        </w:tc>
      </w:tr>
      <w:tr w:rsidR="00DC49AA" w:rsidRPr="00DC49AA" w:rsidTr="005C4CB8">
        <w:tc>
          <w:tcPr>
            <w:cnfStyle w:val="001000000000"/>
            <w:tcW w:w="821" w:type="dxa"/>
          </w:tcPr>
          <w:p w:rsidR="00DC49AA" w:rsidRPr="00DC49AA" w:rsidRDefault="00DC49AA" w:rsidP="004F197C">
            <w:pPr>
              <w:pStyle w:val="DefaultText"/>
              <w:spacing w:before="240"/>
              <w:jc w:val="center"/>
              <w:rPr>
                <w:rFonts w:ascii="Arial" w:hAnsi="Arial" w:cs="Arial"/>
                <w:sz w:val="18"/>
                <w:szCs w:val="20"/>
              </w:rPr>
            </w:pPr>
            <w:r>
              <w:rPr>
                <w:rFonts w:ascii="Arial" w:hAnsi="Arial" w:cs="Arial"/>
                <w:sz w:val="18"/>
                <w:szCs w:val="20"/>
              </w:rPr>
              <w:t>18</w:t>
            </w:r>
          </w:p>
        </w:tc>
        <w:tc>
          <w:tcPr>
            <w:tcW w:w="2059" w:type="dxa"/>
          </w:tcPr>
          <w:p w:rsidR="00DC49AA" w:rsidRPr="00DC49AA" w:rsidRDefault="00DC49AA" w:rsidP="004F197C">
            <w:pPr>
              <w:pStyle w:val="DefaultText"/>
              <w:spacing w:before="240"/>
              <w:cnfStyle w:val="000000000000"/>
              <w:rPr>
                <w:rFonts w:ascii="Arial" w:hAnsi="Arial" w:cs="Arial"/>
                <w:sz w:val="18"/>
                <w:szCs w:val="20"/>
              </w:rPr>
            </w:pPr>
            <w:r w:rsidRPr="00DC49AA">
              <w:rPr>
                <w:rFonts w:ascii="Arial" w:hAnsi="Arial" w:cs="Arial"/>
                <w:sz w:val="18"/>
                <w:szCs w:val="20"/>
              </w:rPr>
              <w:t>Air Head Quarters</w:t>
            </w:r>
          </w:p>
        </w:tc>
        <w:tc>
          <w:tcPr>
            <w:tcW w:w="2615" w:type="dxa"/>
          </w:tcPr>
          <w:p w:rsidR="00DC49AA" w:rsidRPr="00DC49AA" w:rsidRDefault="00DC49AA" w:rsidP="004F197C">
            <w:pPr>
              <w:pStyle w:val="DefaultText"/>
              <w:spacing w:before="240"/>
              <w:cnfStyle w:val="000000000000"/>
              <w:rPr>
                <w:rFonts w:ascii="Arial" w:hAnsi="Arial" w:cs="Arial"/>
                <w:sz w:val="18"/>
                <w:szCs w:val="20"/>
              </w:rPr>
            </w:pPr>
            <w:r>
              <w:rPr>
                <w:rFonts w:ascii="Arial" w:hAnsi="Arial" w:cs="Arial"/>
                <w:sz w:val="18"/>
                <w:szCs w:val="20"/>
              </w:rPr>
              <w:t>Technical Consultancy</w:t>
            </w:r>
          </w:p>
        </w:tc>
        <w:tc>
          <w:tcPr>
            <w:tcW w:w="1701" w:type="dxa"/>
          </w:tcPr>
          <w:p w:rsidR="00DC49AA" w:rsidRPr="00DC49AA" w:rsidRDefault="00DC49AA" w:rsidP="004F197C">
            <w:pPr>
              <w:pStyle w:val="DefaultText"/>
              <w:spacing w:before="240"/>
              <w:jc w:val="center"/>
              <w:cnfStyle w:val="000000000000"/>
              <w:rPr>
                <w:rFonts w:ascii="Arial" w:hAnsi="Arial" w:cs="Arial"/>
                <w:sz w:val="18"/>
                <w:szCs w:val="20"/>
              </w:rPr>
            </w:pPr>
            <w:r w:rsidRPr="00DC49AA">
              <w:rPr>
                <w:rFonts w:ascii="Arial" w:hAnsi="Arial" w:cs="Arial"/>
                <w:sz w:val="18"/>
                <w:szCs w:val="20"/>
              </w:rPr>
              <w:t>Government</w:t>
            </w:r>
          </w:p>
        </w:tc>
        <w:tc>
          <w:tcPr>
            <w:tcW w:w="1984" w:type="dxa"/>
          </w:tcPr>
          <w:p w:rsidR="00DC49AA" w:rsidRPr="00DC49AA" w:rsidRDefault="00DC49AA" w:rsidP="004F197C">
            <w:pPr>
              <w:pStyle w:val="DefaultText"/>
              <w:spacing w:before="240"/>
              <w:jc w:val="center"/>
              <w:cnfStyle w:val="000000000000"/>
              <w:rPr>
                <w:rFonts w:ascii="Arial" w:hAnsi="Arial" w:cs="Arial"/>
                <w:sz w:val="18"/>
                <w:szCs w:val="20"/>
              </w:rPr>
            </w:pPr>
            <w:r w:rsidRPr="00DC49AA">
              <w:rPr>
                <w:rFonts w:ascii="Arial" w:hAnsi="Arial" w:cs="Arial"/>
                <w:sz w:val="18"/>
                <w:szCs w:val="20"/>
              </w:rPr>
              <w:t>3.0</w:t>
            </w:r>
          </w:p>
        </w:tc>
      </w:tr>
      <w:tr w:rsidR="00797850" w:rsidRPr="00DC49AA" w:rsidTr="005C4CB8">
        <w:tc>
          <w:tcPr>
            <w:cnfStyle w:val="001000000000"/>
            <w:tcW w:w="821" w:type="dxa"/>
          </w:tcPr>
          <w:p w:rsidR="00797850" w:rsidRDefault="00797850" w:rsidP="004F197C">
            <w:pPr>
              <w:pStyle w:val="DefaultText"/>
              <w:spacing w:before="240"/>
              <w:jc w:val="center"/>
              <w:rPr>
                <w:rFonts w:ascii="Arial" w:hAnsi="Arial" w:cs="Arial"/>
                <w:sz w:val="18"/>
                <w:szCs w:val="20"/>
              </w:rPr>
            </w:pPr>
            <w:r>
              <w:rPr>
                <w:rFonts w:ascii="Arial" w:hAnsi="Arial" w:cs="Arial"/>
                <w:sz w:val="18"/>
                <w:szCs w:val="20"/>
              </w:rPr>
              <w:t>19</w:t>
            </w:r>
          </w:p>
        </w:tc>
        <w:tc>
          <w:tcPr>
            <w:tcW w:w="2059" w:type="dxa"/>
          </w:tcPr>
          <w:p w:rsidR="00797850" w:rsidRPr="00DC49AA" w:rsidRDefault="00797850" w:rsidP="004F197C">
            <w:pPr>
              <w:pStyle w:val="DefaultText"/>
              <w:spacing w:before="240"/>
              <w:cnfStyle w:val="000000000000"/>
              <w:rPr>
                <w:rFonts w:ascii="Arial" w:hAnsi="Arial" w:cs="Arial"/>
                <w:sz w:val="18"/>
                <w:szCs w:val="20"/>
              </w:rPr>
            </w:pPr>
            <w:r>
              <w:rPr>
                <w:rFonts w:ascii="Arial" w:hAnsi="Arial" w:cs="Arial"/>
                <w:sz w:val="18"/>
                <w:szCs w:val="20"/>
              </w:rPr>
              <w:t xml:space="preserve">Internews </w:t>
            </w:r>
          </w:p>
        </w:tc>
        <w:tc>
          <w:tcPr>
            <w:tcW w:w="2615" w:type="dxa"/>
          </w:tcPr>
          <w:p w:rsidR="00797850" w:rsidRDefault="00797850" w:rsidP="00797850">
            <w:pPr>
              <w:pStyle w:val="DefaultText"/>
              <w:spacing w:before="240"/>
              <w:cnfStyle w:val="000000000000"/>
              <w:rPr>
                <w:rFonts w:ascii="Arial" w:hAnsi="Arial" w:cs="Arial"/>
                <w:sz w:val="18"/>
                <w:szCs w:val="20"/>
              </w:rPr>
            </w:pPr>
            <w:r w:rsidRPr="00797850">
              <w:rPr>
                <w:rFonts w:ascii="Arial" w:hAnsi="Arial" w:cs="Arial"/>
                <w:sz w:val="18"/>
                <w:szCs w:val="20"/>
              </w:rPr>
              <w:t xml:space="preserve">Assessment Survey Pakistan Floods 2010 recovery phase </w:t>
            </w:r>
          </w:p>
        </w:tc>
        <w:tc>
          <w:tcPr>
            <w:tcW w:w="1701" w:type="dxa"/>
          </w:tcPr>
          <w:p w:rsidR="00797850" w:rsidRPr="00DC49AA" w:rsidRDefault="00797850" w:rsidP="004F197C">
            <w:pPr>
              <w:pStyle w:val="DefaultText"/>
              <w:spacing w:before="240"/>
              <w:jc w:val="center"/>
              <w:cnfStyle w:val="000000000000"/>
              <w:rPr>
                <w:rFonts w:ascii="Arial" w:hAnsi="Arial" w:cs="Arial"/>
                <w:sz w:val="18"/>
                <w:szCs w:val="20"/>
              </w:rPr>
            </w:pPr>
            <w:r>
              <w:rPr>
                <w:rFonts w:ascii="Arial" w:hAnsi="Arial" w:cs="Arial"/>
                <w:sz w:val="18"/>
                <w:szCs w:val="20"/>
              </w:rPr>
              <w:t>Humanitarian</w:t>
            </w:r>
          </w:p>
        </w:tc>
        <w:tc>
          <w:tcPr>
            <w:tcW w:w="1984" w:type="dxa"/>
          </w:tcPr>
          <w:p w:rsidR="00797850" w:rsidRPr="00DC49AA" w:rsidRDefault="00797850" w:rsidP="004F197C">
            <w:pPr>
              <w:pStyle w:val="DefaultText"/>
              <w:spacing w:before="240"/>
              <w:jc w:val="center"/>
              <w:cnfStyle w:val="000000000000"/>
              <w:rPr>
                <w:rFonts w:ascii="Arial" w:hAnsi="Arial" w:cs="Arial"/>
                <w:sz w:val="18"/>
                <w:szCs w:val="20"/>
              </w:rPr>
            </w:pPr>
            <w:r>
              <w:rPr>
                <w:rFonts w:ascii="Arial" w:hAnsi="Arial" w:cs="Arial"/>
                <w:sz w:val="18"/>
                <w:szCs w:val="20"/>
              </w:rPr>
              <w:t>Approx</w:t>
            </w:r>
            <w:r w:rsidR="001A778C">
              <w:rPr>
                <w:rFonts w:ascii="Arial" w:hAnsi="Arial" w:cs="Arial"/>
                <w:sz w:val="18"/>
                <w:szCs w:val="20"/>
              </w:rPr>
              <w:t>.</w:t>
            </w:r>
            <w:r>
              <w:rPr>
                <w:rFonts w:ascii="Arial" w:hAnsi="Arial" w:cs="Arial"/>
                <w:sz w:val="18"/>
                <w:szCs w:val="20"/>
              </w:rPr>
              <w:t xml:space="preserve"> 4.0</w:t>
            </w:r>
          </w:p>
        </w:tc>
      </w:tr>
    </w:tbl>
    <w:p w:rsidR="009E43BC" w:rsidRDefault="009E43BC" w:rsidP="00DC49AA">
      <w:pPr>
        <w:pStyle w:val="Heading1"/>
        <w:spacing w:after="200"/>
        <w:rPr>
          <w:rFonts w:ascii="Arial" w:hAnsi="Arial" w:cs="Arial"/>
          <w:sz w:val="40"/>
        </w:rPr>
      </w:pPr>
    </w:p>
    <w:p w:rsidR="009E43BC" w:rsidRDefault="009E43BC" w:rsidP="009E43BC">
      <w:pPr>
        <w:rPr>
          <w:rFonts w:eastAsiaTheme="majorEastAsia"/>
          <w:color w:val="365F91" w:themeColor="accent1" w:themeShade="BF"/>
          <w:szCs w:val="28"/>
        </w:rPr>
      </w:pPr>
      <w:r>
        <w:br w:type="page"/>
      </w:r>
    </w:p>
    <w:p w:rsidR="00FD34C4" w:rsidRPr="00AD55BA" w:rsidRDefault="00FD34C4" w:rsidP="00FD34C4">
      <w:pPr>
        <w:pStyle w:val="Title0"/>
      </w:pPr>
      <w:bookmarkStart w:id="47" w:name="_Toc309396367"/>
      <w:bookmarkStart w:id="48" w:name="_Toc309402520"/>
      <w:r w:rsidRPr="00AD55BA">
        <w:lastRenderedPageBreak/>
        <w:t xml:space="preserve">4. Case study – </w:t>
      </w:r>
      <w:r w:rsidR="0052518E">
        <w:t xml:space="preserve">Social Welfare / </w:t>
      </w:r>
      <w:r w:rsidRPr="00AD55BA">
        <w:t>Humanitarian Sector IT Project</w:t>
      </w:r>
      <w:bookmarkEnd w:id="47"/>
      <w:bookmarkEnd w:id="48"/>
    </w:p>
    <w:p w:rsidR="00FD34C4" w:rsidRPr="00375580" w:rsidRDefault="0052518E" w:rsidP="00FD34C4">
      <w:pPr>
        <w:pStyle w:val="Heading1"/>
      </w:pPr>
      <w:bookmarkStart w:id="49" w:name="_Toc309176300"/>
      <w:bookmarkStart w:id="50" w:name="_Toc309396368"/>
      <w:bookmarkStart w:id="51" w:name="_Toc309402521"/>
      <w:r>
        <w:t xml:space="preserve">4.1. </w:t>
      </w:r>
      <w:r w:rsidR="00FD34C4" w:rsidRPr="00375580">
        <w:t>IDP’s Vulnerability Assessment and Profiling (IVAP) Project</w:t>
      </w:r>
      <w:bookmarkEnd w:id="49"/>
      <w:bookmarkEnd w:id="50"/>
      <w:bookmarkEnd w:id="51"/>
    </w:p>
    <w:p w:rsidR="00FD34C4" w:rsidRPr="00375580" w:rsidRDefault="00FD34C4" w:rsidP="00FD34C4">
      <w:pPr>
        <w:rPr>
          <w:rStyle w:val="apple-style-span"/>
          <w:rFonts w:cs="Arial"/>
          <w:color w:val="000000"/>
        </w:rPr>
      </w:pPr>
      <w:r w:rsidRPr="00375580">
        <w:rPr>
          <w:b/>
          <w:bCs/>
        </w:rPr>
        <w:br/>
        <w:t>Province:</w:t>
      </w:r>
      <w:r w:rsidRPr="00375580">
        <w:t xml:space="preserve"> Khyber Pakhtunkhwa (KPK)</w:t>
      </w:r>
      <w:r w:rsidRPr="00375580">
        <w:br/>
      </w:r>
      <w:r w:rsidRPr="00375580">
        <w:rPr>
          <w:b/>
          <w:bCs/>
        </w:rPr>
        <w:t>Funding:</w:t>
      </w:r>
      <w:r w:rsidRPr="00375580">
        <w:t xml:space="preserve"> </w:t>
      </w:r>
      <w:r w:rsidRPr="00375580">
        <w:rPr>
          <w:rStyle w:val="apple-style-span"/>
          <w:rFonts w:cs="Arial"/>
          <w:color w:val="000000"/>
        </w:rPr>
        <w:t>USAID/OFDA</w:t>
      </w:r>
      <w:r w:rsidRPr="00375580">
        <w:rPr>
          <w:rStyle w:val="apple-style-span"/>
          <w:rFonts w:cs="Arial"/>
          <w:color w:val="000000"/>
        </w:rPr>
        <w:br/>
      </w:r>
      <w:r w:rsidRPr="00375580">
        <w:rPr>
          <w:rStyle w:val="apple-style-span"/>
          <w:rFonts w:cs="Arial"/>
          <w:b/>
          <w:bCs/>
          <w:color w:val="000000"/>
        </w:rPr>
        <w:t>Implementing Agency:</w:t>
      </w:r>
      <w:r w:rsidRPr="00375580">
        <w:rPr>
          <w:rStyle w:val="apple-style-span"/>
          <w:rFonts w:cs="Arial"/>
          <w:color w:val="000000"/>
        </w:rPr>
        <w:t xml:space="preserve"> UNICEF</w:t>
      </w:r>
      <w:r w:rsidRPr="00375580">
        <w:rPr>
          <w:rStyle w:val="apple-style-span"/>
          <w:rFonts w:cs="Arial"/>
          <w:color w:val="000000"/>
        </w:rPr>
        <w:br/>
      </w:r>
      <w:r w:rsidRPr="00375580">
        <w:rPr>
          <w:rStyle w:val="apple-style-span"/>
          <w:rFonts w:cs="Arial"/>
          <w:b/>
          <w:bCs/>
          <w:color w:val="000000"/>
        </w:rPr>
        <w:t>Coordinating Agency:</w:t>
      </w:r>
      <w:r w:rsidRPr="00375580">
        <w:rPr>
          <w:rStyle w:val="apple-style-span"/>
          <w:rFonts w:cs="Arial"/>
          <w:color w:val="000000"/>
        </w:rPr>
        <w:t xml:space="preserve"> International Rescue Committee (IRC)</w:t>
      </w:r>
      <w:r w:rsidRPr="00375580">
        <w:rPr>
          <w:rStyle w:val="apple-style-span"/>
          <w:rFonts w:cs="Arial"/>
          <w:color w:val="000000"/>
        </w:rPr>
        <w:br/>
      </w:r>
      <w:r w:rsidRPr="00375580">
        <w:rPr>
          <w:rStyle w:val="apple-style-span"/>
          <w:rFonts w:cs="Arial"/>
          <w:b/>
          <w:bCs/>
          <w:color w:val="000000"/>
        </w:rPr>
        <w:t xml:space="preserve">Partners: </w:t>
      </w:r>
      <w:r w:rsidRPr="00375580">
        <w:rPr>
          <w:rStyle w:val="apple-style-span"/>
          <w:rFonts w:cs="Arial"/>
          <w:color w:val="000000"/>
        </w:rPr>
        <w:t xml:space="preserve">WFP, UN OCHA, UNHCR, IOM, NGOs and INGOs </w:t>
      </w:r>
      <w:r w:rsidRPr="00375580">
        <w:rPr>
          <w:rStyle w:val="apple-style-span"/>
          <w:rFonts w:cs="Arial"/>
          <w:color w:val="000000"/>
        </w:rPr>
        <w:br/>
      </w:r>
    </w:p>
    <w:p w:rsidR="00FD34C4" w:rsidRDefault="00FD34C4" w:rsidP="00FD34C4">
      <w:pPr>
        <w:jc w:val="both"/>
        <w:rPr>
          <w:rStyle w:val="apple-converted-space"/>
          <w:rFonts w:cs="Arial"/>
          <w:color w:val="000000" w:themeColor="text1"/>
        </w:rPr>
      </w:pPr>
      <w:r w:rsidRPr="00375580">
        <w:rPr>
          <w:b/>
          <w:bCs/>
          <w:noProof/>
          <w:lang w:val="en-GB" w:eastAsia="en-GB" w:bidi="ar-SA"/>
        </w:rPr>
        <w:drawing>
          <wp:anchor distT="0" distB="0" distL="114300" distR="114300" simplePos="0" relativeHeight="251652608" behindDoc="0" locked="0" layoutInCell="1" allowOverlap="1">
            <wp:simplePos x="0" y="0"/>
            <wp:positionH relativeFrom="column">
              <wp:posOffset>19050</wp:posOffset>
            </wp:positionH>
            <wp:positionV relativeFrom="paragraph">
              <wp:posOffset>3810</wp:posOffset>
            </wp:positionV>
            <wp:extent cx="2905125" cy="2276475"/>
            <wp:effectExtent l="19050" t="0" r="9525" b="0"/>
            <wp:wrapSquare wrapText="bothSides"/>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l="13797" t="7181" r="14890" b="3191"/>
                    <a:stretch>
                      <a:fillRect/>
                    </a:stretch>
                  </pic:blipFill>
                  <pic:spPr bwMode="auto">
                    <a:xfrm>
                      <a:off x="0" y="0"/>
                      <a:ext cx="2905125" cy="2276475"/>
                    </a:xfrm>
                    <a:prstGeom prst="rect">
                      <a:avLst/>
                    </a:prstGeom>
                    <a:noFill/>
                    <a:ln w="9525">
                      <a:noFill/>
                      <a:miter lim="800000"/>
                      <a:headEnd/>
                      <a:tailEnd/>
                    </a:ln>
                  </pic:spPr>
                </pic:pic>
              </a:graphicData>
            </a:graphic>
          </wp:anchor>
        </w:drawing>
      </w:r>
      <w:r w:rsidRPr="00375580">
        <w:rPr>
          <w:rStyle w:val="apple-style-span"/>
          <w:rFonts w:cs="Arial"/>
          <w:color w:val="000000" w:themeColor="text1"/>
        </w:rPr>
        <w:t>Over the course of the last year, Pakistan experienced the worst internal displacement crisis of its history when more than three million people were forced to flee their homes in the country’s north west were forced to flee their homes in the country’s north west.</w:t>
      </w:r>
      <w:r w:rsidRPr="00375580">
        <w:rPr>
          <w:rStyle w:val="apple-converted-space"/>
          <w:rFonts w:cs="Arial"/>
          <w:color w:val="000000" w:themeColor="text1"/>
        </w:rPr>
        <w:t> </w:t>
      </w:r>
    </w:p>
    <w:p w:rsidR="00FD34C4" w:rsidRPr="00375580" w:rsidRDefault="00FD34C4" w:rsidP="00FD34C4">
      <w:pPr>
        <w:jc w:val="both"/>
        <w:rPr>
          <w:rStyle w:val="apple-converted-space"/>
          <w:rFonts w:cs="Arial"/>
          <w:color w:val="000000" w:themeColor="text1"/>
        </w:rPr>
      </w:pPr>
    </w:p>
    <w:p w:rsidR="00FD34C4" w:rsidRDefault="00FD34C4" w:rsidP="00FD34C4">
      <w:pPr>
        <w:jc w:val="both"/>
        <w:rPr>
          <w:rStyle w:val="apple-style-span"/>
          <w:rFonts w:cs="Arial"/>
          <w:color w:val="000000" w:themeColor="text1"/>
        </w:rPr>
      </w:pPr>
      <w:r w:rsidRPr="00375580">
        <w:rPr>
          <w:rStyle w:val="apple-style-span"/>
          <w:rFonts w:cs="Arial"/>
          <w:color w:val="000000" w:themeColor="text1"/>
        </w:rPr>
        <w:t>While nearly two million people have now voluntarily returned to their areas of origin (mainly the settled parts of KPK including Swat, Buner, Lower Dir and Upper Dir districts), more than one million internally displaced people (IDPs) remain in camps, rented accommodation or with host families due to insecurity in their areas of origin.</w:t>
      </w:r>
    </w:p>
    <w:p w:rsidR="00FD34C4" w:rsidRPr="00375580" w:rsidRDefault="00FD34C4" w:rsidP="00FD34C4">
      <w:pPr>
        <w:jc w:val="both"/>
      </w:pPr>
      <w:r w:rsidRPr="00375580">
        <w:rPr>
          <w:rStyle w:val="apple-style-span"/>
          <w:rFonts w:cs="Arial"/>
          <w:color w:val="000000" w:themeColor="text1"/>
        </w:rPr>
        <w:t>Humanitarian actors continue to provide emergency assistance (including food, water, shelter and non food items) to those who remain displaced. However, ongoing spontaneous population movement (both fresh displacement and returns to areas of origin) have made it difficult for major humanitarian actors to assess the overall number of affected people, and provide assistance to them on the basis of their specific needs.</w:t>
      </w:r>
      <w:r w:rsidRPr="00375580">
        <w:rPr>
          <w:rStyle w:val="apple-converted-space"/>
          <w:rFonts w:cs="Arial"/>
          <w:color w:val="000000" w:themeColor="text1"/>
        </w:rPr>
        <w:t> </w:t>
      </w:r>
    </w:p>
    <w:p w:rsidR="00FD34C4" w:rsidRPr="00375580" w:rsidRDefault="00FD34C4" w:rsidP="00FD34C4">
      <w:pPr>
        <w:jc w:val="both"/>
        <w:rPr>
          <w:rStyle w:val="apple-style-span"/>
          <w:rFonts w:cs="Arial"/>
          <w:color w:val="000000" w:themeColor="text1"/>
        </w:rPr>
      </w:pPr>
      <w:r w:rsidRPr="00375580">
        <w:rPr>
          <w:rStyle w:val="apple-style-span"/>
          <w:rFonts w:cs="Arial"/>
          <w:color w:val="000000" w:themeColor="text1"/>
        </w:rPr>
        <w:t xml:space="preserve">Following the United Nations Humanitarian Country Team’s (UNHCT) adoption of the ‘Criteria and Procedures for provision of assistance based on vulnerability’ in February 2010, </w:t>
      </w:r>
      <w:r w:rsidRPr="00375580">
        <w:rPr>
          <w:rStyle w:val="apple-style-span"/>
          <w:rFonts w:cs="Arial"/>
          <w:color w:val="000000" w:themeColor="text1"/>
        </w:rPr>
        <w:lastRenderedPageBreak/>
        <w:t>humanitarian agencies launched an inter-agency pilot exercise to explore new models for the provision of needs-based assistance.</w:t>
      </w:r>
    </w:p>
    <w:p w:rsidR="00FD34C4" w:rsidRPr="003F40D8" w:rsidRDefault="0052518E" w:rsidP="00FD34C4">
      <w:pPr>
        <w:pStyle w:val="Heading2"/>
      </w:pPr>
      <w:bookmarkStart w:id="52" w:name="_Toc309176301"/>
      <w:bookmarkStart w:id="53" w:name="_Toc309396369"/>
      <w:bookmarkStart w:id="54" w:name="_Toc309402522"/>
      <w:r>
        <w:t xml:space="preserve">4.1.1. </w:t>
      </w:r>
      <w:r w:rsidR="00FD34C4" w:rsidRPr="003F40D8">
        <w:t>IVAP Project:</w:t>
      </w:r>
      <w:bookmarkEnd w:id="52"/>
      <w:bookmarkEnd w:id="53"/>
      <w:bookmarkEnd w:id="54"/>
      <w:r w:rsidR="00FD34C4" w:rsidRPr="003F40D8">
        <w:t> </w:t>
      </w:r>
    </w:p>
    <w:p w:rsidR="00FD34C4" w:rsidRDefault="00FD34C4" w:rsidP="00FD34C4">
      <w:pPr>
        <w:jc w:val="both"/>
        <w:rPr>
          <w:rStyle w:val="apple-style-span"/>
          <w:rFonts w:cs="Arial"/>
          <w:color w:val="000000" w:themeColor="text1"/>
        </w:rPr>
      </w:pPr>
      <w:r w:rsidRPr="003F40D8">
        <w:rPr>
          <w:color w:val="666666"/>
        </w:rPr>
        <w:br/>
      </w:r>
      <w:r w:rsidRPr="00FD34C4">
        <w:rPr>
          <w:rStyle w:val="apple-style-span"/>
          <w:rFonts w:cs="Arial"/>
          <w:color w:val="000000" w:themeColor="text1"/>
        </w:rPr>
        <w:t>The proposed project builds on a successful pilot conducted by 14 humanitarian agencies (7 UN technical agencies, 7 international and national NGOs) to profile families affected by displacement (both registered and unregistered IDPs, as well as those families who are hosting IDPs at no cost) at the household level. </w:t>
      </w:r>
    </w:p>
    <w:p w:rsidR="0058291D" w:rsidRPr="00FD34C4" w:rsidRDefault="0058291D" w:rsidP="00FD34C4">
      <w:pPr>
        <w:jc w:val="both"/>
        <w:rPr>
          <w:rStyle w:val="apple-style-span"/>
          <w:rFonts w:cs="Arial"/>
          <w:color w:val="000000" w:themeColor="text1"/>
        </w:rPr>
      </w:pPr>
    </w:p>
    <w:p w:rsidR="00FD34C4" w:rsidRPr="00FD34C4" w:rsidRDefault="0058291D" w:rsidP="00FD34C4">
      <w:pPr>
        <w:jc w:val="both"/>
        <w:rPr>
          <w:rStyle w:val="apple-style-span"/>
          <w:rFonts w:cs="Arial"/>
          <w:color w:val="000000" w:themeColor="text1"/>
        </w:rPr>
      </w:pPr>
      <w:r>
        <w:rPr>
          <w:rFonts w:cs="Arial"/>
          <w:noProof/>
          <w:color w:val="000000" w:themeColor="text1"/>
          <w:lang w:val="en-GB" w:eastAsia="en-GB" w:bidi="ar-SA"/>
        </w:rPr>
        <w:drawing>
          <wp:anchor distT="0" distB="0" distL="114300" distR="114300" simplePos="0" relativeHeight="251655680" behindDoc="1" locked="0" layoutInCell="1" allowOverlap="1">
            <wp:simplePos x="0" y="0"/>
            <wp:positionH relativeFrom="column">
              <wp:posOffset>1752600</wp:posOffset>
            </wp:positionH>
            <wp:positionV relativeFrom="paragraph">
              <wp:posOffset>16510</wp:posOffset>
            </wp:positionV>
            <wp:extent cx="4019550" cy="3152775"/>
            <wp:effectExtent l="19050" t="0" r="0" b="0"/>
            <wp:wrapTight wrapText="bothSides">
              <wp:wrapPolygon edited="0">
                <wp:start x="-102" y="0"/>
                <wp:lineTo x="-102" y="21535"/>
                <wp:lineTo x="21600" y="21535"/>
                <wp:lineTo x="21600" y="0"/>
                <wp:lineTo x="-102" y="0"/>
              </wp:wrapPolygon>
            </wp:wrapTight>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13" cstate="print"/>
                    <a:srcRect/>
                    <a:stretch>
                      <a:fillRect/>
                    </a:stretch>
                  </pic:blipFill>
                  <pic:spPr bwMode="auto">
                    <a:xfrm>
                      <a:off x="0" y="0"/>
                      <a:ext cx="4019550" cy="3152775"/>
                    </a:xfrm>
                    <a:prstGeom prst="rect">
                      <a:avLst/>
                    </a:prstGeom>
                    <a:noFill/>
                    <a:ln w="9525">
                      <a:noFill/>
                      <a:miter lim="800000"/>
                      <a:headEnd/>
                      <a:tailEnd/>
                    </a:ln>
                  </pic:spPr>
                </pic:pic>
              </a:graphicData>
            </a:graphic>
          </wp:anchor>
        </w:drawing>
      </w:r>
      <w:r w:rsidR="00FD34C4" w:rsidRPr="00FD34C4">
        <w:rPr>
          <w:rStyle w:val="apple-style-span"/>
          <w:rFonts w:cs="Arial"/>
          <w:color w:val="000000" w:themeColor="text1"/>
        </w:rPr>
        <w:t>With the technical assistance of two UN agencies, the UNHCT through its ‘durable solution task force’, developed and pre-tested an assessment and profiling tool for use in the field. On 10th May 2010, the Policy Strategy Committee under the chairmanship of Chief Secretary Khyber Pakhtunkhwa with attendance from Director General Provincial Disaster Management Agency (PDMA), Additional Chief Secretary FATA and Special Support Group (Pakistan Army) endorsed the launch of the Vulnerability profiling exercise. </w:t>
      </w:r>
    </w:p>
    <w:p w:rsidR="00FD34C4" w:rsidRPr="00FD34C4" w:rsidRDefault="00FD34C4" w:rsidP="00FD34C4">
      <w:pPr>
        <w:jc w:val="both"/>
        <w:rPr>
          <w:rStyle w:val="apple-style-span"/>
          <w:rFonts w:cs="Arial"/>
          <w:color w:val="000000" w:themeColor="text1"/>
        </w:rPr>
      </w:pPr>
      <w:r w:rsidRPr="00FD34C4">
        <w:rPr>
          <w:rStyle w:val="apple-style-span"/>
          <w:rFonts w:cs="Arial"/>
          <w:color w:val="000000" w:themeColor="text1"/>
        </w:rPr>
        <w:t>On 13-14th May 2010, 61 team leaders, supervisors and enumerators were trained in Peshawar to start the vulnerability profiling exercise. Teams were deployed in 58 Union Councils of Peshawar district to conduct a door-to-door profiling and assessment exercise using Personal Digital Assistants (PDAs) to capture the data of displaced and host families. </w:t>
      </w:r>
    </w:p>
    <w:p w:rsidR="00FD34C4" w:rsidRPr="00FD34C4" w:rsidRDefault="00FD34C4" w:rsidP="00FD34C4">
      <w:pPr>
        <w:jc w:val="both"/>
        <w:rPr>
          <w:rStyle w:val="apple-style-span"/>
          <w:rFonts w:cs="Arial"/>
          <w:color w:val="000000" w:themeColor="text1"/>
        </w:rPr>
      </w:pPr>
      <w:r w:rsidRPr="00FD34C4">
        <w:rPr>
          <w:rStyle w:val="apple-style-span"/>
          <w:rFonts w:cs="Arial"/>
          <w:color w:val="000000" w:themeColor="text1"/>
        </w:rPr>
        <w:t>A vigorous information campaign was launched in Pashto on three local radio stations, and sent out to community leaders by SMS. All assessed families also received a one-page information leaflet in Urdu on the objectives of the initiative. </w:t>
      </w:r>
    </w:p>
    <w:p w:rsidR="00FD34C4" w:rsidRPr="00FD34C4" w:rsidRDefault="00FD34C4" w:rsidP="00FD34C4">
      <w:pPr>
        <w:jc w:val="both"/>
        <w:rPr>
          <w:rStyle w:val="apple-style-span"/>
          <w:rFonts w:cs="Arial"/>
          <w:color w:val="000000" w:themeColor="text1"/>
        </w:rPr>
      </w:pPr>
      <w:r w:rsidRPr="00FD34C4">
        <w:rPr>
          <w:rStyle w:val="apple-style-span"/>
          <w:rFonts w:cs="Arial"/>
          <w:color w:val="000000" w:themeColor="text1"/>
        </w:rPr>
        <w:lastRenderedPageBreak/>
        <w:t>At the end of the one-month pilot exercise teams had profiled 14,000 IDP families or 77,000 individuals in 58 Union Councils of Peshawar district. A live, online database designed with the help of custom-made process-based software created to manage and analyse all data collected. </w:t>
      </w:r>
    </w:p>
    <w:p w:rsidR="00FD34C4" w:rsidRPr="00FD34C4" w:rsidRDefault="00FD34C4" w:rsidP="00FD34C4">
      <w:pPr>
        <w:jc w:val="both"/>
        <w:rPr>
          <w:rStyle w:val="apple-style-span"/>
          <w:rFonts w:cs="Arial"/>
          <w:color w:val="000000" w:themeColor="text1"/>
        </w:rPr>
      </w:pPr>
      <w:r w:rsidRPr="00FD34C4">
        <w:rPr>
          <w:rStyle w:val="apple-style-span"/>
          <w:rFonts w:cs="Arial"/>
          <w:color w:val="000000" w:themeColor="text1"/>
        </w:rPr>
        <w:t>Today the the IDP Vulnerability Assessment and Profiling (IVAP) has collected data from 94,389 families (door to door) from June 2010 to July 2011. The assessment aimed at surveying every conflict affected family residing in Khyber Pakhtunkhwa (KPK), and successfully covered all secure areas of Peshawar, Charsadda, Nowshera, Swabi, Mardan, Lower Dir, Kohat, DI Khan, and Hangu.1 The IVAP was the first of its kind in regards to scale and depth - providing clear evidence of both the numbers and the needs of conflict IDPs in Pakistan.</w:t>
      </w:r>
    </w:p>
    <w:p w:rsidR="00FD34C4" w:rsidRDefault="0052518E" w:rsidP="00FD34C4">
      <w:pPr>
        <w:pStyle w:val="Heading2"/>
      </w:pPr>
      <w:bookmarkStart w:id="55" w:name="_Toc309176302"/>
      <w:bookmarkStart w:id="56" w:name="_Toc309396370"/>
      <w:bookmarkStart w:id="57" w:name="_Toc309402523"/>
      <w:r>
        <w:t xml:space="preserve">4.1.2. </w:t>
      </w:r>
      <w:r w:rsidR="00FD34C4" w:rsidRPr="003F40D8">
        <w:t>Project Strategy:</w:t>
      </w:r>
      <w:bookmarkEnd w:id="55"/>
      <w:bookmarkEnd w:id="56"/>
      <w:bookmarkEnd w:id="57"/>
      <w:r w:rsidR="00FD34C4" w:rsidRPr="003F40D8">
        <w:t> </w:t>
      </w:r>
    </w:p>
    <w:p w:rsidR="00FD34C4" w:rsidRDefault="00FD34C4" w:rsidP="001110E9">
      <w:pPr>
        <w:jc w:val="both"/>
      </w:pPr>
      <w:r>
        <w:br/>
      </w:r>
      <w:r w:rsidRPr="00CB3F70">
        <w:t>The project strategy consists of an assessment methodology, an assessment management strategy, and a strategy for data access management. The main steps are as follows: </w:t>
      </w:r>
    </w:p>
    <w:p w:rsidR="00FD34C4" w:rsidRPr="00CB3F70" w:rsidRDefault="00FD34C4" w:rsidP="001110E9">
      <w:pPr>
        <w:jc w:val="both"/>
      </w:pPr>
      <w:r w:rsidRPr="00CB3F70">
        <w:t>1. Identifying IDPs: IDPs are identified using the existing Social Welfare registration database and IDP mapping carried out by other members of the protection cluster. As a secondary mechanism, a call centre will enable IDPs (95% of IDPs assessed in the pilot phase have access to a mobile phone) to identify themselves for profiling through toll-free call-in numbers and free SMS services. The launch of the call centre will be accompanied by a mass communications campaign.</w:t>
      </w:r>
    </w:p>
    <w:p w:rsidR="00FD34C4" w:rsidRDefault="00FD34C4" w:rsidP="001110E9">
      <w:pPr>
        <w:jc w:val="both"/>
      </w:pPr>
      <w:r w:rsidRPr="00CB3F70">
        <w:t>2. Assessing and profiling IDPs using Multi-cluster Rapid Assessment Mechanism (McRAM) tools: enumerators using PDAs programmed with McRAM software will assess all IDPs in their displacement area of residence, capturing individual family level information. Data collected includes a range of objectively verifiable indicators, including enumerators’ direct observation. Enumerators are trained to cross-check information supplied by beneficiaries.</w:t>
      </w:r>
    </w:p>
    <w:p w:rsidR="00FD34C4" w:rsidRDefault="007773E8" w:rsidP="001110E9">
      <w:pPr>
        <w:jc w:val="both"/>
      </w:pPr>
      <w:r w:rsidRPr="007773E8">
        <w:rPr>
          <w:noProof/>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97" type="#_x0000_t185" style="position:absolute;left:0;text-align:left;margin-left:259.45pt;margin-top:12.35pt;width:191.85pt;height:301.9pt;rotation:-360;z-index:251659776;mso-position-horizontal-relative:margin;mso-position-vertical-relative:margin;mso-width-relative:margin;mso-height-relative:margin" o:allowincell="f" adj="1739" filled="t" fillcolor="white [3201]" strokecolor="#4f81bd [3204]" strokeweight="1pt">
            <v:stroke dashstyle="dash"/>
            <v:imagedata embosscolor="shadow add(51)"/>
            <v:shadow color="#868686"/>
            <v:textbox style="mso-next-textbox:#_x0000_s1097" inset="3.6pt,,3.6pt">
              <w:txbxContent>
                <w:p w:rsidR="00FA1E29" w:rsidRPr="00CB3F70" w:rsidRDefault="00FA1E29" w:rsidP="00FD34C4">
                  <w:pPr>
                    <w:jc w:val="both"/>
                    <w:rPr>
                      <w:b/>
                      <w:bCs/>
                      <w:i/>
                      <w:iCs/>
                      <w:color w:val="8064A2" w:themeColor="accent4"/>
                      <w:sz w:val="24"/>
                      <w:szCs w:val="24"/>
                    </w:rPr>
                  </w:pPr>
                  <w:r w:rsidRPr="00CB3F70">
                    <w:rPr>
                      <w:b/>
                      <w:bCs/>
                      <w:i/>
                      <w:iCs/>
                      <w:color w:val="8064A2" w:themeColor="accent4"/>
                      <w:sz w:val="24"/>
                      <w:szCs w:val="24"/>
                    </w:rPr>
                    <w:t>“One improvement in registration is the move towards vulnerability-based registration for assistance. A group of 14 NGOs and UN agencies have been working on a Vulnerability Assessment pilot for some months and this provides a much better model for identifying those in need of assistance in the future. The team considered that this was a very positive example of partnership”</w:t>
                  </w:r>
                </w:p>
                <w:p w:rsidR="00FA1E29" w:rsidRPr="00FA1E29" w:rsidRDefault="00FA1E29" w:rsidP="00FD34C4">
                  <w:pPr>
                    <w:pBdr>
                      <w:top w:val="single" w:sz="8" w:space="10" w:color="FFFFFF" w:themeColor="background1"/>
                      <w:bottom w:val="single" w:sz="8" w:space="10" w:color="FFFFFF" w:themeColor="background1"/>
                    </w:pBdr>
                    <w:spacing w:after="0"/>
                    <w:jc w:val="both"/>
                    <w:rPr>
                      <w:b/>
                      <w:bCs/>
                      <w:color w:val="FF0000"/>
                      <w:sz w:val="24"/>
                      <w:szCs w:val="24"/>
                    </w:rPr>
                  </w:pPr>
                  <w:r w:rsidRPr="00FA1E29">
                    <w:rPr>
                      <w:b/>
                      <w:bCs/>
                      <w:color w:val="FF0000"/>
                      <w:sz w:val="24"/>
                      <w:szCs w:val="24"/>
                    </w:rPr>
                    <w:t>Inter-Agency Standing Committee – Real Time Evaluation of 2009 IDP Response KPK</w:t>
                  </w:r>
                </w:p>
              </w:txbxContent>
            </v:textbox>
            <w10:wrap type="square" anchorx="margin" anchory="margin"/>
          </v:shape>
        </w:pict>
      </w:r>
      <w:r w:rsidR="00FD34C4" w:rsidRPr="00CB3F70">
        <w:t>3. Managing and analyzing data: data is uploaded overnight to a secure database. After going through data cleaning process, call centre attendants and data managers will again verify the data through phone calls, and the data analysis is made possible using an online interface. </w:t>
      </w:r>
      <w:r w:rsidR="00FD34C4" w:rsidRPr="00CB3F70">
        <w:br/>
      </w:r>
      <w:r w:rsidR="00FD34C4" w:rsidRPr="00CB3F70">
        <w:br/>
      </w:r>
      <w:r w:rsidR="00FD34C4" w:rsidRPr="00CB3F70">
        <w:lastRenderedPageBreak/>
        <w:t>4. Applying vulnerability criteria: using vulnerability criteria approved by the UNHCT, an algorithm will weigh up to 115 indicators to verify each family’s vulnerability, and specific needs for assistance. Borderline cases will undergo an additional human review. </w:t>
      </w:r>
    </w:p>
    <w:p w:rsidR="00FD34C4" w:rsidRPr="00CB3F70" w:rsidRDefault="00FD34C4" w:rsidP="001110E9">
      <w:pPr>
        <w:jc w:val="both"/>
      </w:pPr>
      <w:r w:rsidRPr="00CB3F70">
        <w:t>5. Providing IDPs with identification that enables tracking: IDPs are issued with photo identification cards with magnetic strips. These strips contain information that can be used for purposes of tracking assistance. For example, the strip may communicate that the IDP is from Mohmand, is vulnerable, and is entitled to receive assistance in the form of food and enrolment in the Benazir Income Support Program.</w:t>
      </w:r>
    </w:p>
    <w:p w:rsidR="00FD34C4" w:rsidRPr="00CB3F70" w:rsidRDefault="00FD34C4" w:rsidP="001110E9">
      <w:pPr>
        <w:jc w:val="both"/>
      </w:pPr>
      <w:r w:rsidRPr="00CB3F70">
        <w:t>6. Cluster referrals and end-user access: where protection or assistance needs are identified, limited information beneficiary lists may be provided to the appropriate cluster or government agency. Certain agencies will be given access to different levels of information. For example, linkages with databases will allow agencies to target only vulnerable IDPs identified through the assessment, rather than providing blanket coverage to all IDPs. Rigorous data protection mechanisms will be put in place to ensure that data is secure from abuse, and that IDPs’ private data is protected. UNHCT will be the custodian of data and therefore will assess and approve/disapprove any external requests to access the database.</w:t>
      </w:r>
    </w:p>
    <w:p w:rsidR="00FD34C4" w:rsidRPr="00375580" w:rsidRDefault="0052518E" w:rsidP="00FD34C4">
      <w:pPr>
        <w:pStyle w:val="Heading1"/>
      </w:pPr>
      <w:bookmarkStart w:id="58" w:name="_Toc309176303"/>
      <w:bookmarkStart w:id="59" w:name="_Toc309396371"/>
      <w:bookmarkStart w:id="60" w:name="_Toc309402524"/>
      <w:r>
        <w:t xml:space="preserve">4.2. </w:t>
      </w:r>
      <w:r w:rsidR="00FD34C4">
        <w:t xml:space="preserve">Camp Profiling and </w:t>
      </w:r>
      <w:r w:rsidR="00FD34C4" w:rsidRPr="00FD34C4">
        <w:t>Village</w:t>
      </w:r>
      <w:r w:rsidR="00FD34C4">
        <w:t xml:space="preserve"> Profiling</w:t>
      </w:r>
      <w:r w:rsidR="00FD34C4" w:rsidRPr="00375580">
        <w:t xml:space="preserve"> Project</w:t>
      </w:r>
      <w:bookmarkEnd w:id="58"/>
      <w:bookmarkEnd w:id="59"/>
      <w:bookmarkEnd w:id="60"/>
    </w:p>
    <w:p w:rsidR="00FD34C4" w:rsidRDefault="00FD34C4" w:rsidP="00FD34C4">
      <w:pPr>
        <w:rPr>
          <w:rStyle w:val="apple-style-span"/>
          <w:rFonts w:cs="Arial"/>
          <w:color w:val="000000"/>
        </w:rPr>
      </w:pPr>
      <w:r w:rsidRPr="00375580">
        <w:br/>
      </w:r>
      <w:r w:rsidRPr="00FD34C4">
        <w:rPr>
          <w:b/>
        </w:rPr>
        <w:t>Province</w:t>
      </w:r>
      <w:r w:rsidRPr="009E6CBD">
        <w:t>: Sindh</w:t>
      </w:r>
      <w:r w:rsidRPr="009E6CBD">
        <w:br/>
      </w:r>
      <w:r w:rsidRPr="00FD34C4">
        <w:rPr>
          <w:b/>
        </w:rPr>
        <w:t>Funding</w:t>
      </w:r>
      <w:r w:rsidRPr="009E6CBD">
        <w:t>:</w:t>
      </w:r>
      <w:r w:rsidRPr="00375580">
        <w:t xml:space="preserve"> </w:t>
      </w:r>
      <w:r>
        <w:rPr>
          <w:rStyle w:val="apple-style-span"/>
          <w:rFonts w:cs="Arial"/>
          <w:color w:val="000000"/>
        </w:rPr>
        <w:t>UNHCR</w:t>
      </w:r>
      <w:r w:rsidRPr="00375580">
        <w:rPr>
          <w:rStyle w:val="apple-style-span"/>
          <w:rFonts w:cs="Arial"/>
          <w:color w:val="000000"/>
        </w:rPr>
        <w:br/>
      </w:r>
      <w:r w:rsidRPr="00375580">
        <w:rPr>
          <w:rStyle w:val="apple-style-span"/>
          <w:rFonts w:cs="Arial"/>
          <w:b/>
          <w:bCs/>
          <w:color w:val="000000"/>
        </w:rPr>
        <w:t>Implementing Agency:</w:t>
      </w:r>
      <w:r w:rsidRPr="00375580">
        <w:rPr>
          <w:rStyle w:val="apple-style-span"/>
          <w:rFonts w:cs="Arial"/>
          <w:color w:val="000000"/>
        </w:rPr>
        <w:t xml:space="preserve"> </w:t>
      </w:r>
      <w:r>
        <w:rPr>
          <w:rStyle w:val="apple-style-span"/>
          <w:rFonts w:cs="Arial"/>
          <w:color w:val="000000"/>
        </w:rPr>
        <w:t>UNHCR and PDMA Sindh</w:t>
      </w:r>
      <w:r w:rsidRPr="00375580">
        <w:rPr>
          <w:rStyle w:val="apple-style-span"/>
          <w:rFonts w:cs="Arial"/>
          <w:color w:val="000000"/>
        </w:rPr>
        <w:br/>
      </w:r>
      <w:r w:rsidRPr="00375580">
        <w:rPr>
          <w:rStyle w:val="apple-style-span"/>
          <w:rFonts w:cs="Arial"/>
          <w:b/>
          <w:bCs/>
          <w:color w:val="000000"/>
        </w:rPr>
        <w:t>Coordinating Agency:</w:t>
      </w:r>
      <w:r w:rsidRPr="00375580">
        <w:rPr>
          <w:rStyle w:val="apple-style-span"/>
          <w:rFonts w:cs="Arial"/>
          <w:color w:val="000000"/>
        </w:rPr>
        <w:t xml:space="preserve"> </w:t>
      </w:r>
      <w:r>
        <w:rPr>
          <w:rStyle w:val="apple-style-span"/>
          <w:rFonts w:cs="Arial"/>
          <w:color w:val="000000"/>
        </w:rPr>
        <w:t>OCHA and UNHCR</w:t>
      </w:r>
      <w:r w:rsidRPr="00375580">
        <w:rPr>
          <w:rStyle w:val="apple-style-span"/>
          <w:rFonts w:cs="Arial"/>
          <w:color w:val="000000"/>
        </w:rPr>
        <w:br/>
      </w:r>
      <w:r w:rsidRPr="00375580">
        <w:rPr>
          <w:rStyle w:val="apple-style-span"/>
          <w:rFonts w:cs="Arial"/>
          <w:b/>
          <w:bCs/>
          <w:color w:val="000000"/>
        </w:rPr>
        <w:t xml:space="preserve">Partners: </w:t>
      </w:r>
      <w:r>
        <w:rPr>
          <w:rStyle w:val="apple-style-span"/>
          <w:rFonts w:cs="Arial"/>
          <w:color w:val="000000"/>
        </w:rPr>
        <w:t>MCRAM, NCHD</w:t>
      </w:r>
    </w:p>
    <w:p w:rsidR="00FD34C4" w:rsidRPr="008131A1" w:rsidRDefault="00FD34C4" w:rsidP="00FD34C4">
      <w:pPr>
        <w:pStyle w:val="Heading2"/>
      </w:pPr>
      <w:r w:rsidRPr="008131A1">
        <w:rPr>
          <w:rFonts w:ascii="Arial" w:hAnsi="Arial"/>
          <w:noProof/>
          <w:lang w:val="en-GB" w:eastAsia="en-GB" w:bidi="ar-SA"/>
        </w:rPr>
        <w:drawing>
          <wp:anchor distT="0" distB="0" distL="114300" distR="114300" simplePos="0" relativeHeight="251653632" behindDoc="0" locked="0" layoutInCell="1" allowOverlap="1">
            <wp:simplePos x="0" y="0"/>
            <wp:positionH relativeFrom="column">
              <wp:posOffset>2305050</wp:posOffset>
            </wp:positionH>
            <wp:positionV relativeFrom="paragraph">
              <wp:posOffset>454660</wp:posOffset>
            </wp:positionV>
            <wp:extent cx="3630930" cy="2076450"/>
            <wp:effectExtent l="19050" t="0" r="7620" b="0"/>
            <wp:wrapSquare wrapText="bothSides"/>
            <wp:docPr id="8" name="il_fi" descr="http://media.monstersandcritics.com/galleries/2458115_14969/022940305508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media.monstersandcritics.com/galleries/2458115_14969/0229403055085.jpg"/>
                    <pic:cNvPicPr>
                      <a:picLocks noChangeAspect="1" noChangeArrowheads="1"/>
                    </pic:cNvPicPr>
                  </pic:nvPicPr>
                  <pic:blipFill>
                    <a:blip r:embed="rId14" cstate="print"/>
                    <a:srcRect/>
                    <a:stretch>
                      <a:fillRect/>
                    </a:stretch>
                  </pic:blipFill>
                  <pic:spPr bwMode="auto">
                    <a:xfrm>
                      <a:off x="0" y="0"/>
                      <a:ext cx="3630930" cy="2076450"/>
                    </a:xfrm>
                    <a:prstGeom prst="rect">
                      <a:avLst/>
                    </a:prstGeom>
                    <a:noFill/>
                    <a:ln w="9525">
                      <a:noFill/>
                      <a:miter lim="800000"/>
                      <a:headEnd/>
                      <a:tailEnd/>
                    </a:ln>
                  </pic:spPr>
                </pic:pic>
              </a:graphicData>
            </a:graphic>
          </wp:anchor>
        </w:drawing>
      </w:r>
      <w:bookmarkStart w:id="61" w:name="_Toc309176304"/>
      <w:bookmarkStart w:id="62" w:name="_Toc309396372"/>
      <w:bookmarkStart w:id="63" w:name="_Toc309402525"/>
      <w:r w:rsidR="0052518E">
        <w:t xml:space="preserve">4.2.1. </w:t>
      </w:r>
      <w:r w:rsidRPr="008131A1">
        <w:t>Humanitarian Context of Floods 2010</w:t>
      </w:r>
      <w:bookmarkEnd w:id="61"/>
      <w:bookmarkEnd w:id="62"/>
      <w:bookmarkEnd w:id="63"/>
    </w:p>
    <w:p w:rsidR="00FD34C4" w:rsidRPr="008131A1" w:rsidRDefault="00FD34C4" w:rsidP="00FD34C4">
      <w:pPr>
        <w:pStyle w:val="NoSpacing"/>
        <w:jc w:val="both"/>
      </w:pPr>
    </w:p>
    <w:p w:rsidR="00FD34C4" w:rsidRDefault="007773E8" w:rsidP="00FD34C4">
      <w:pPr>
        <w:jc w:val="both"/>
      </w:pPr>
      <w:r w:rsidRPr="007773E8">
        <w:rPr>
          <w:noProof/>
        </w:rPr>
        <w:pict>
          <v:shapetype id="_x0000_t202" coordsize="21600,21600" o:spt="202" path="m,l,21600r21600,l21600,xe">
            <v:stroke joinstyle="miter"/>
            <v:path gradientshapeok="t" o:connecttype="rect"/>
          </v:shapetype>
          <v:shape id="_x0000_s1098" type="#_x0000_t202" style="position:absolute;left:0;text-align:left;margin-left:193.35pt;margin-top:173.15pt;width:251.4pt;height:15pt;z-index:251660800" stroked="f">
            <v:textbox style="mso-next-textbox:#_x0000_s1098" inset="0,0,0,0">
              <w:txbxContent>
                <w:p w:rsidR="00FA1E29" w:rsidRPr="006C6AA3" w:rsidRDefault="00FA1E29" w:rsidP="00FD34C4">
                  <w:pPr>
                    <w:pStyle w:val="Caption"/>
                    <w:rPr>
                      <w:rFonts w:ascii="Arial" w:hAnsi="Arial" w:cs="Arial"/>
                      <w:noProof/>
                      <w:sz w:val="20"/>
                      <w:szCs w:val="20"/>
                    </w:rPr>
                  </w:pPr>
                  <w:r>
                    <w:t xml:space="preserve">Photograph </w:t>
                  </w:r>
                  <w:fldSimple w:instr=" SEQ Photograph \* ARABIC ">
                    <w:r>
                      <w:rPr>
                        <w:noProof/>
                      </w:rPr>
                      <w:t>1</w:t>
                    </w:r>
                  </w:fldSimple>
                  <w:r>
                    <w:rPr>
                      <w:noProof/>
                    </w:rPr>
                    <w:t xml:space="preserve"> Camp at Sukkur</w:t>
                  </w:r>
                </w:p>
              </w:txbxContent>
            </v:textbox>
            <w10:wrap type="square"/>
          </v:shape>
        </w:pict>
      </w:r>
      <w:r w:rsidR="00FD34C4" w:rsidRPr="008131A1">
        <w:t xml:space="preserve">The floods that hit Pakistan in the summer of 2010 were the worst in almost a century. According to Government figures, they claimed the lives of more than 1,600 individuals and affected more than 20 million people in Khyber Pakhtunkhwa (KPK), Balochistan, Sindh and Punjab provinces. The Government of Pakistan and the humanitarian </w:t>
      </w:r>
      <w:r w:rsidR="00FD34C4" w:rsidRPr="008131A1">
        <w:lastRenderedPageBreak/>
        <w:t xml:space="preserve">community vastly expanded their aid operations to cope with the unprecedented escalation in the number of those needing assistance. In Sindh there were over 500 camps were established providing relief to 1.5 million most vulnerable people. </w:t>
      </w:r>
    </w:p>
    <w:p w:rsidR="00FD34C4" w:rsidRDefault="00FD34C4" w:rsidP="00FD34C4">
      <w:pPr>
        <w:pStyle w:val="NoSpacing"/>
        <w:jc w:val="both"/>
      </w:pPr>
    </w:p>
    <w:p w:rsidR="00FD34C4" w:rsidRPr="008131A1" w:rsidRDefault="0052518E" w:rsidP="00FD34C4">
      <w:pPr>
        <w:pStyle w:val="Heading2"/>
      </w:pPr>
      <w:bookmarkStart w:id="64" w:name="_Toc309176305"/>
      <w:bookmarkStart w:id="65" w:name="_Toc309396373"/>
      <w:bookmarkStart w:id="66" w:name="_Toc309402526"/>
      <w:r>
        <w:t xml:space="preserve">4.2.2. </w:t>
      </w:r>
      <w:r w:rsidR="00FD34C4" w:rsidRPr="008131A1">
        <w:t xml:space="preserve">Camp Profiling and Village </w:t>
      </w:r>
      <w:r w:rsidR="00FD34C4">
        <w:t>P</w:t>
      </w:r>
      <w:r w:rsidR="00FD34C4" w:rsidRPr="008131A1">
        <w:t>rofiling</w:t>
      </w:r>
      <w:bookmarkEnd w:id="64"/>
      <w:bookmarkEnd w:id="65"/>
      <w:bookmarkEnd w:id="66"/>
      <w:r w:rsidR="00FD34C4" w:rsidRPr="008131A1">
        <w:t xml:space="preserve"> </w:t>
      </w:r>
    </w:p>
    <w:p w:rsidR="00FD34C4" w:rsidRPr="008131A1" w:rsidRDefault="00FD34C4" w:rsidP="00FD34C4">
      <w:pPr>
        <w:pStyle w:val="NoSpacing"/>
        <w:jc w:val="both"/>
      </w:pPr>
    </w:p>
    <w:p w:rsidR="00FD34C4" w:rsidRPr="008131A1" w:rsidRDefault="007773E8" w:rsidP="00FD34C4">
      <w:pPr>
        <w:jc w:val="both"/>
      </w:pPr>
      <w:r w:rsidRPr="007773E8">
        <w:rPr>
          <w:noProof/>
        </w:rPr>
        <w:pict>
          <v:shape id="_x0000_s1099" type="#_x0000_t202" style="position:absolute;left:0;text-align:left;margin-left:1.45pt;margin-top:312.95pt;width:302.25pt;height:.05pt;z-index:251661824" stroked="f">
            <v:textbox style="mso-next-textbox:#_x0000_s1099;mso-fit-shape-to-text:t" inset="0,0,0,0">
              <w:txbxContent>
                <w:p w:rsidR="00FA1E29" w:rsidRPr="000D3F1B" w:rsidRDefault="00FA1E29" w:rsidP="00FD34C4">
                  <w:pPr>
                    <w:pStyle w:val="Caption"/>
                    <w:rPr>
                      <w:noProof/>
                      <w:sz w:val="20"/>
                    </w:rPr>
                  </w:pPr>
                  <w:r>
                    <w:t xml:space="preserve">Screenshot - www.cccm.com.pk </w:t>
                  </w:r>
                  <w:fldSimple w:instr=" SEQ Screenshot_-_www.cccm.com.pk \* ARABIC ">
                    <w:r>
                      <w:rPr>
                        <w:noProof/>
                      </w:rPr>
                      <w:t>1</w:t>
                    </w:r>
                  </w:fldSimple>
                </w:p>
              </w:txbxContent>
            </v:textbox>
            <w10:wrap type="square"/>
          </v:shape>
        </w:pict>
      </w:r>
      <w:r w:rsidR="00FD34C4" w:rsidRPr="008131A1">
        <w:t xml:space="preserve">PDMA and CCCM cluster in wake of the situation struggling to cope </w:t>
      </w:r>
      <w:r w:rsidR="00FD34C4">
        <w:t>with</w:t>
      </w:r>
      <w:r w:rsidR="00FD34C4" w:rsidRPr="008131A1">
        <w:t xml:space="preserve"> the most urgent needs of the affected population in camps decided </w:t>
      </w:r>
      <w:r w:rsidR="00FD34C4">
        <w:t xml:space="preserve">camp profiling to </w:t>
      </w:r>
      <w:r w:rsidR="00FD34C4" w:rsidRPr="008131A1">
        <w:t xml:space="preserve">monitor </w:t>
      </w:r>
      <w:r w:rsidR="00FD34C4">
        <w:t xml:space="preserve">thousands of </w:t>
      </w:r>
      <w:r w:rsidR="00FD34C4" w:rsidRPr="008131A1">
        <w:t>camp</w:t>
      </w:r>
      <w:r w:rsidR="00FD34C4">
        <w:t>s</w:t>
      </w:r>
      <w:r w:rsidR="00FD34C4" w:rsidRPr="008131A1">
        <w:t xml:space="preserve"> </w:t>
      </w:r>
      <w:r w:rsidR="00FD34C4">
        <w:t>that mushroomed within a week of the floods</w:t>
      </w:r>
      <w:r w:rsidR="00FD34C4" w:rsidRPr="008131A1">
        <w:t xml:space="preserve">. </w:t>
      </w:r>
      <w:r w:rsidR="00FD34C4">
        <w:t xml:space="preserve">The initiative provided unique opportunity to profile every camp either spontaneous or planned and determine emergent humanitarian needs and gaps. </w:t>
      </w:r>
      <w:r w:rsidR="00FD34C4" w:rsidRPr="008131A1">
        <w:t>The software was developed specifically to capture exact GPS coordinates of thousands of camps, identify various types of camps such as camp established in public buildings (schools, colleges etc), organized tented camps (managed by Pakistan Arm forces, International NGOs, National NGOs, Corporate entities, political parties and philanthropic organizations) and most challenging were mushrooms road side camps as spontaneous settlements. There was a</w:t>
      </w:r>
      <w:r w:rsidR="00FD34C4">
        <w:t>n</w:t>
      </w:r>
      <w:r w:rsidR="00FD34C4" w:rsidRPr="008131A1">
        <w:t xml:space="preserve"> urgent need </w:t>
      </w:r>
      <w:r w:rsidR="00FD34C4">
        <w:t xml:space="preserve">to </w:t>
      </w:r>
      <w:r w:rsidR="00FD34C4" w:rsidRPr="008131A1">
        <w:t xml:space="preserve">collect information of camps with demographics, population breakdown; identifying areas of origin of displace </w:t>
      </w:r>
      <w:r w:rsidR="00FD34C4">
        <w:t xml:space="preserve">population, humanitarian needs </w:t>
      </w:r>
      <w:r w:rsidR="00FD34C4" w:rsidRPr="008131A1">
        <w:t xml:space="preserve">and humanitarian sector specific gaps. </w:t>
      </w:r>
    </w:p>
    <w:p w:rsidR="00FD34C4" w:rsidRPr="008131A1" w:rsidRDefault="0058291D" w:rsidP="001110E9">
      <w:pPr>
        <w:jc w:val="both"/>
      </w:pPr>
      <w:r>
        <w:rPr>
          <w:noProof/>
          <w:lang w:val="en-GB" w:eastAsia="en-GB" w:bidi="ar-SA"/>
        </w:rPr>
        <w:drawing>
          <wp:anchor distT="0" distB="0" distL="114300" distR="114300" simplePos="0" relativeHeight="251654656" behindDoc="0" locked="0" layoutInCell="1" allowOverlap="1">
            <wp:simplePos x="0" y="0"/>
            <wp:positionH relativeFrom="column">
              <wp:posOffset>1924050</wp:posOffset>
            </wp:positionH>
            <wp:positionV relativeFrom="paragraph">
              <wp:posOffset>647700</wp:posOffset>
            </wp:positionV>
            <wp:extent cx="3848100" cy="3371850"/>
            <wp:effectExtent l="19050" t="0" r="0" b="0"/>
            <wp:wrapSquare wrapText="bothSides"/>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l="23077" t="19744" r="24359" b="6410"/>
                    <a:stretch>
                      <a:fillRect/>
                    </a:stretch>
                  </pic:blipFill>
                  <pic:spPr bwMode="auto">
                    <a:xfrm>
                      <a:off x="0" y="0"/>
                      <a:ext cx="3848100" cy="3371850"/>
                    </a:xfrm>
                    <a:prstGeom prst="rect">
                      <a:avLst/>
                    </a:prstGeom>
                    <a:noFill/>
                    <a:ln w="9525">
                      <a:noFill/>
                      <a:miter lim="800000"/>
                      <a:headEnd/>
                      <a:tailEnd/>
                    </a:ln>
                  </pic:spPr>
                </pic:pic>
              </a:graphicData>
            </a:graphic>
          </wp:anchor>
        </w:drawing>
      </w:r>
      <w:r w:rsidR="00FD34C4" w:rsidRPr="008131A1">
        <w:t xml:space="preserve">After successful implementation of camp profiling component, Information Management task force at Karachi level decided to use the same methodology to capture much larger and complex information scenario of the affected villages where the displaced population is returning only to witness destruction due to floods. Populations were not only leaving camps where after months of relief efforts some safety net was created but were returning to devastation in the areas of origin without basic amenities. To cater for these information challenges, there was a need to process information from the field monitoring teams that capture village locations, information about damages, population </w:t>
      </w:r>
      <w:r w:rsidR="00FD34C4" w:rsidRPr="008131A1">
        <w:lastRenderedPageBreak/>
        <w:t xml:space="preserve">breakdowns, agriculture losses and baseline information before and after the floods. </w:t>
      </w:r>
    </w:p>
    <w:p w:rsidR="00FD34C4" w:rsidRPr="008131A1" w:rsidRDefault="00FD34C4" w:rsidP="00FD34C4">
      <w:pPr>
        <w:jc w:val="both"/>
      </w:pPr>
      <w:r w:rsidRPr="008131A1">
        <w:t xml:space="preserve">While designing the software there was a specific need to provide information sharing and coordination platform to multiple stake holders. As part of the methodology, field monitoring teams had to access the software from remote locations hence there was need to develop an online solution.       </w:t>
      </w:r>
    </w:p>
    <w:p w:rsidR="00FD34C4" w:rsidRDefault="00FD34C4" w:rsidP="00FD34C4">
      <w:pPr>
        <w:pStyle w:val="NoSpacing"/>
        <w:jc w:val="both"/>
      </w:pPr>
    </w:p>
    <w:p w:rsidR="00FD34C4" w:rsidRPr="008131A1" w:rsidRDefault="0052518E" w:rsidP="00FD34C4">
      <w:pPr>
        <w:pStyle w:val="Heading2"/>
      </w:pPr>
      <w:bookmarkStart w:id="67" w:name="_Toc309176306"/>
      <w:bookmarkStart w:id="68" w:name="_Toc309396374"/>
      <w:bookmarkStart w:id="69" w:name="_Toc309402527"/>
      <w:r>
        <w:t xml:space="preserve">4.2.3. </w:t>
      </w:r>
      <w:r w:rsidR="00FD34C4" w:rsidRPr="008131A1">
        <w:t>Project Success</w:t>
      </w:r>
      <w:bookmarkEnd w:id="67"/>
      <w:bookmarkEnd w:id="68"/>
      <w:bookmarkEnd w:id="69"/>
      <w:r w:rsidR="00FD34C4" w:rsidRPr="008131A1">
        <w:t xml:space="preserve">      </w:t>
      </w:r>
    </w:p>
    <w:p w:rsidR="00FD34C4" w:rsidRDefault="00FD34C4" w:rsidP="00FD34C4">
      <w:pPr>
        <w:pStyle w:val="NoSpacing"/>
        <w:jc w:val="both"/>
      </w:pPr>
    </w:p>
    <w:p w:rsidR="00FD34C4" w:rsidRPr="008131A1" w:rsidRDefault="00FA1E29" w:rsidP="00C0037B">
      <w:pPr>
        <w:pStyle w:val="ListParagraph"/>
        <w:numPr>
          <w:ilvl w:val="0"/>
          <w:numId w:val="54"/>
        </w:numPr>
        <w:jc w:val="both"/>
      </w:pPr>
      <w:r>
        <w:t>Workplains Management Information System</w:t>
      </w:r>
      <w:r w:rsidR="00FD34C4" w:rsidRPr="008131A1">
        <w:t xml:space="preserve"> provided a cutting edge mixture of technology and field operation to manage camps needs and the needs of returning population</w:t>
      </w:r>
    </w:p>
    <w:p w:rsidR="00FD34C4" w:rsidRPr="008131A1" w:rsidRDefault="00FD34C4" w:rsidP="00C0037B">
      <w:pPr>
        <w:pStyle w:val="ListParagraph"/>
        <w:numPr>
          <w:ilvl w:val="0"/>
          <w:numId w:val="54"/>
        </w:numPr>
        <w:jc w:val="both"/>
      </w:pPr>
      <w:r w:rsidRPr="008131A1">
        <w:t xml:space="preserve">4,833 camps profiled in 20 districts with more than 200 hundred </w:t>
      </w:r>
      <w:r>
        <w:t>indicators data were collected</w:t>
      </w:r>
    </w:p>
    <w:p w:rsidR="00FD34C4" w:rsidRPr="008131A1" w:rsidRDefault="00FD34C4" w:rsidP="00C0037B">
      <w:pPr>
        <w:pStyle w:val="ListParagraph"/>
        <w:numPr>
          <w:ilvl w:val="0"/>
          <w:numId w:val="54"/>
        </w:numPr>
        <w:jc w:val="both"/>
      </w:pPr>
      <w:r w:rsidRPr="008131A1">
        <w:t>Over 1 million population identified in the camps in Si</w:t>
      </w:r>
      <w:r>
        <w:t>ndh identifying humanitarian gap and needs</w:t>
      </w:r>
    </w:p>
    <w:p w:rsidR="00FD34C4" w:rsidRPr="008131A1" w:rsidRDefault="00FD34C4" w:rsidP="00C0037B">
      <w:pPr>
        <w:pStyle w:val="ListParagraph"/>
        <w:numPr>
          <w:ilvl w:val="0"/>
          <w:numId w:val="54"/>
        </w:numPr>
        <w:jc w:val="both"/>
      </w:pPr>
      <w:r w:rsidRPr="008131A1">
        <w:t>2,564 villages of the returning population were profiled in 2 districts collecting data of 1.3 million population</w:t>
      </w:r>
    </w:p>
    <w:p w:rsidR="00FD34C4" w:rsidRPr="008131A1" w:rsidRDefault="00FD34C4" w:rsidP="00C0037B">
      <w:pPr>
        <w:pStyle w:val="ListParagraph"/>
        <w:numPr>
          <w:ilvl w:val="0"/>
          <w:numId w:val="54"/>
        </w:numPr>
        <w:jc w:val="both"/>
      </w:pPr>
      <w:r w:rsidRPr="008131A1">
        <w:t>CCCM and VP webs</w:t>
      </w:r>
      <w:r w:rsidR="00FE0665">
        <w:t>ite were accessed by more than 2</w:t>
      </w:r>
      <w:r w:rsidRPr="008131A1">
        <w:t>00,000 visitors with an average session of 20 -40 minutes</w:t>
      </w:r>
    </w:p>
    <w:p w:rsidR="00FD34C4" w:rsidRPr="008131A1" w:rsidRDefault="00FD34C4" w:rsidP="00C0037B">
      <w:pPr>
        <w:pStyle w:val="ListParagraph"/>
        <w:numPr>
          <w:ilvl w:val="0"/>
          <w:numId w:val="54"/>
        </w:numPr>
        <w:jc w:val="both"/>
      </w:pPr>
      <w:r w:rsidRPr="008131A1">
        <w:t xml:space="preserve">CCCM website and software was operational </w:t>
      </w:r>
      <w:r>
        <w:t xml:space="preserve">in </w:t>
      </w:r>
      <w:r w:rsidRPr="008131A1">
        <w:t xml:space="preserve">two months after the onset and data was used by Army, Government, NGOs, INGOs, Media and Researchers </w:t>
      </w:r>
    </w:p>
    <w:p w:rsidR="00FD34C4" w:rsidRPr="008131A1" w:rsidRDefault="00FD34C4" w:rsidP="00C0037B">
      <w:pPr>
        <w:pStyle w:val="ListParagraph"/>
        <w:numPr>
          <w:ilvl w:val="0"/>
          <w:numId w:val="54"/>
        </w:numPr>
        <w:jc w:val="both"/>
      </w:pPr>
      <w:r w:rsidRPr="008131A1">
        <w:t>Clusters regularly accessed the data of camps and villages ensuring aid reaches to the most vulnerable population</w:t>
      </w:r>
    </w:p>
    <w:p w:rsidR="00FD34C4" w:rsidRPr="008131A1" w:rsidRDefault="00FD34C4" w:rsidP="00C0037B">
      <w:pPr>
        <w:pStyle w:val="ListParagraph"/>
        <w:numPr>
          <w:ilvl w:val="0"/>
          <w:numId w:val="54"/>
        </w:numPr>
        <w:jc w:val="both"/>
      </w:pPr>
      <w:r w:rsidRPr="008131A1">
        <w:t>UNHCR realigned its shelter and CCCM strategy based on the CCCM and VP data</w:t>
      </w:r>
    </w:p>
    <w:p w:rsidR="00FD34C4" w:rsidRPr="008131A1" w:rsidRDefault="00FD34C4" w:rsidP="00C0037B">
      <w:pPr>
        <w:pStyle w:val="ListParagraph"/>
        <w:numPr>
          <w:ilvl w:val="0"/>
          <w:numId w:val="54"/>
        </w:numPr>
        <w:jc w:val="both"/>
      </w:pPr>
      <w:r w:rsidRPr="008131A1">
        <w:t>UNHCR produced gap analysis maps per cluster up till UC level and detailed statistical analysis reports due to the analysis and reporting tool</w:t>
      </w:r>
    </w:p>
    <w:p w:rsidR="00FD34C4" w:rsidRPr="008131A1" w:rsidRDefault="00FD34C4" w:rsidP="00C0037B">
      <w:pPr>
        <w:pStyle w:val="ListParagraph"/>
        <w:numPr>
          <w:ilvl w:val="0"/>
          <w:numId w:val="54"/>
        </w:numPr>
        <w:jc w:val="both"/>
      </w:pPr>
      <w:r w:rsidRPr="008131A1">
        <w:t>Project was appreciated by Minister Rehabilitation, Advisor P&amp;D, DG PDMA and UN OCHA in high level meetings in Karachi</w:t>
      </w:r>
    </w:p>
    <w:p w:rsidR="00FA73E4" w:rsidRPr="00AD55BA" w:rsidRDefault="00FA73E4" w:rsidP="00A654DB">
      <w:pPr>
        <w:rPr>
          <w:rFonts w:ascii="Arial" w:hAnsi="Arial" w:cs="Arial"/>
          <w:b/>
          <w:bCs/>
          <w:sz w:val="32"/>
          <w:szCs w:val="32"/>
        </w:rPr>
      </w:pPr>
      <w:r w:rsidRPr="00AD55BA">
        <w:rPr>
          <w:rFonts w:ascii="Arial" w:hAnsi="Arial" w:cs="Arial"/>
          <w:b/>
          <w:bCs/>
          <w:sz w:val="32"/>
          <w:szCs w:val="32"/>
        </w:rPr>
        <w:br w:type="page"/>
      </w:r>
    </w:p>
    <w:p w:rsidR="008665DD" w:rsidRPr="00AD55BA" w:rsidRDefault="00424C87" w:rsidP="006C5814">
      <w:pPr>
        <w:pStyle w:val="Title0"/>
      </w:pPr>
      <w:bookmarkStart w:id="70" w:name="_Toc309396375"/>
      <w:bookmarkStart w:id="71" w:name="_Toc309402528"/>
      <w:r w:rsidRPr="00AD55BA">
        <w:lastRenderedPageBreak/>
        <w:t xml:space="preserve">5. </w:t>
      </w:r>
      <w:r w:rsidR="001110E9">
        <w:t>Child Support Program – Management Information System (CSP –MIS)</w:t>
      </w:r>
      <w:bookmarkEnd w:id="70"/>
      <w:bookmarkEnd w:id="71"/>
    </w:p>
    <w:p w:rsidR="00216E9D" w:rsidRPr="00AD55BA" w:rsidRDefault="0052518E" w:rsidP="00B52BA0">
      <w:pPr>
        <w:pStyle w:val="Heading1"/>
      </w:pPr>
      <w:bookmarkStart w:id="72" w:name="_Toc309396376"/>
      <w:bookmarkStart w:id="73" w:name="_Toc309402529"/>
      <w:r>
        <w:t xml:space="preserve">5.1. </w:t>
      </w:r>
      <w:r w:rsidR="00216E9D" w:rsidRPr="00AD55BA">
        <w:t>Project Context</w:t>
      </w:r>
      <w:bookmarkEnd w:id="72"/>
      <w:bookmarkEnd w:id="73"/>
    </w:p>
    <w:p w:rsidR="006C5814" w:rsidRPr="004F197C" w:rsidRDefault="006C5814" w:rsidP="006C5814">
      <w:pPr>
        <w:jc w:val="both"/>
      </w:pPr>
      <w:r w:rsidRPr="004F197C">
        <w:rPr>
          <w:szCs w:val="20"/>
        </w:rPr>
        <w:t>RFP was issued on 3</w:t>
      </w:r>
      <w:r w:rsidRPr="004F197C">
        <w:rPr>
          <w:szCs w:val="20"/>
          <w:vertAlign w:val="superscript"/>
        </w:rPr>
        <w:t>rd</w:t>
      </w:r>
      <w:r w:rsidRPr="004F197C">
        <w:rPr>
          <w:szCs w:val="20"/>
        </w:rPr>
        <w:t xml:space="preserve"> November 2011 to seek the services for the </w:t>
      </w:r>
      <w:r w:rsidRPr="004F197C">
        <w:t>Design, Development &amp; Installation of Child Support Program Management Informa</w:t>
      </w:r>
      <w:r>
        <w:t>tion System (CSP-MIS) for Pakis</w:t>
      </w:r>
      <w:r w:rsidRPr="004F197C">
        <w:t xml:space="preserve">tan Bait-ul-Mal (PBM), Prime Minister Secretariat. </w:t>
      </w:r>
    </w:p>
    <w:p w:rsidR="006C5814" w:rsidRDefault="006C5814" w:rsidP="006C5814">
      <w:pPr>
        <w:jc w:val="both"/>
      </w:pPr>
      <w:r w:rsidRPr="006C5814">
        <w:rPr>
          <w:szCs w:val="20"/>
        </w:rPr>
        <w:t>PBM being a social welfare o</w:t>
      </w:r>
      <w:r>
        <w:rPr>
          <w:szCs w:val="20"/>
        </w:rPr>
        <w:t>rgani</w:t>
      </w:r>
      <w:r w:rsidRPr="006C5814">
        <w:rPr>
          <w:szCs w:val="20"/>
        </w:rPr>
        <w:t>zation initiated</w:t>
      </w:r>
      <w:r w:rsidR="00381681">
        <w:rPr>
          <w:szCs w:val="20"/>
        </w:rPr>
        <w:t xml:space="preserve"> CSP, </w:t>
      </w:r>
      <w:r w:rsidRPr="006C5814">
        <w:rPr>
          <w:szCs w:val="20"/>
        </w:rPr>
        <w:t>Cash Transfer Program,</w:t>
      </w:r>
      <w:r>
        <w:rPr>
          <w:szCs w:val="20"/>
        </w:rPr>
        <w:t xml:space="preserve"> </w:t>
      </w:r>
      <w:r w:rsidRPr="006C5814">
        <w:rPr>
          <w:szCs w:val="20"/>
        </w:rPr>
        <w:t>which requires Management Information System and Technical Support from a well reputed local</w:t>
      </w:r>
      <w:r>
        <w:rPr>
          <w:szCs w:val="20"/>
        </w:rPr>
        <w:t xml:space="preserve"> </w:t>
      </w:r>
      <w:r w:rsidRPr="006C5814">
        <w:rPr>
          <w:szCs w:val="20"/>
        </w:rPr>
        <w:t>MIS consultancy Fi</w:t>
      </w:r>
      <w:r>
        <w:rPr>
          <w:szCs w:val="20"/>
        </w:rPr>
        <w:t>rm</w:t>
      </w:r>
      <w:r w:rsidRPr="006C5814">
        <w:rPr>
          <w:szCs w:val="20"/>
        </w:rPr>
        <w:t>.</w:t>
      </w:r>
      <w:r w:rsidRPr="006C5814">
        <w:t xml:space="preserve"> </w:t>
      </w:r>
      <w:r>
        <w:t>The consultant would be responsible to the development of MIS modules for the following:</w:t>
      </w:r>
    </w:p>
    <w:p w:rsidR="006C5814" w:rsidRPr="006C5814" w:rsidRDefault="006C5814" w:rsidP="00C0037B">
      <w:pPr>
        <w:pStyle w:val="ListParagraph"/>
        <w:numPr>
          <w:ilvl w:val="0"/>
          <w:numId w:val="55"/>
        </w:numPr>
        <w:jc w:val="both"/>
      </w:pPr>
      <w:r w:rsidRPr="006C5814">
        <w:t>Targeting</w:t>
      </w:r>
    </w:p>
    <w:p w:rsidR="006C5814" w:rsidRPr="006C5814" w:rsidRDefault="006C5814" w:rsidP="00C0037B">
      <w:pPr>
        <w:pStyle w:val="ListParagraph"/>
        <w:numPr>
          <w:ilvl w:val="0"/>
          <w:numId w:val="55"/>
        </w:numPr>
        <w:jc w:val="both"/>
      </w:pPr>
      <w:r w:rsidRPr="006C5814">
        <w:t>Enrollment</w:t>
      </w:r>
    </w:p>
    <w:p w:rsidR="006C5814" w:rsidRPr="006C5814" w:rsidRDefault="006C5814" w:rsidP="00C0037B">
      <w:pPr>
        <w:pStyle w:val="ListParagraph"/>
        <w:numPr>
          <w:ilvl w:val="0"/>
          <w:numId w:val="55"/>
        </w:numPr>
        <w:jc w:val="both"/>
      </w:pPr>
      <w:r w:rsidRPr="006C5814">
        <w:t>Compliance</w:t>
      </w:r>
    </w:p>
    <w:p w:rsidR="006C5814" w:rsidRPr="006C5814" w:rsidRDefault="006C5814" w:rsidP="00C0037B">
      <w:pPr>
        <w:pStyle w:val="ListParagraph"/>
        <w:numPr>
          <w:ilvl w:val="0"/>
          <w:numId w:val="55"/>
        </w:numPr>
        <w:jc w:val="both"/>
      </w:pPr>
      <w:r w:rsidRPr="006C5814">
        <w:t>Payments</w:t>
      </w:r>
    </w:p>
    <w:p w:rsidR="006C5814" w:rsidRPr="006C5814" w:rsidRDefault="006C5814" w:rsidP="00C0037B">
      <w:pPr>
        <w:pStyle w:val="ListParagraph"/>
        <w:numPr>
          <w:ilvl w:val="0"/>
          <w:numId w:val="55"/>
        </w:numPr>
        <w:jc w:val="both"/>
      </w:pPr>
      <w:r w:rsidRPr="006C5814">
        <w:t>Case Management (Update, Appeal and Grievances)</w:t>
      </w:r>
    </w:p>
    <w:p w:rsidR="006C5814" w:rsidRPr="006C5814" w:rsidRDefault="006C5814" w:rsidP="00C0037B">
      <w:pPr>
        <w:pStyle w:val="ListParagraph"/>
        <w:numPr>
          <w:ilvl w:val="0"/>
          <w:numId w:val="55"/>
        </w:numPr>
        <w:jc w:val="both"/>
      </w:pPr>
      <w:r w:rsidRPr="006C5814">
        <w:t>Reports/ indicators</w:t>
      </w:r>
    </w:p>
    <w:p w:rsidR="006C5814" w:rsidRPr="006C5814" w:rsidRDefault="006C5814" w:rsidP="00C0037B">
      <w:pPr>
        <w:pStyle w:val="ListParagraph"/>
        <w:numPr>
          <w:ilvl w:val="0"/>
          <w:numId w:val="55"/>
        </w:numPr>
        <w:jc w:val="both"/>
      </w:pPr>
      <w:r w:rsidRPr="006C5814">
        <w:t>Support &amp; Maintenance</w:t>
      </w:r>
    </w:p>
    <w:p w:rsidR="006C5814" w:rsidRPr="006C5814" w:rsidRDefault="006C5814" w:rsidP="00C0037B">
      <w:pPr>
        <w:pStyle w:val="ListParagraph"/>
        <w:numPr>
          <w:ilvl w:val="0"/>
          <w:numId w:val="55"/>
        </w:numPr>
        <w:jc w:val="both"/>
      </w:pPr>
      <w:r w:rsidRPr="006C5814">
        <w:t>Existing SQL Server Database Conversion</w:t>
      </w:r>
    </w:p>
    <w:p w:rsidR="006C5814" w:rsidRPr="006C5814" w:rsidRDefault="006C5814" w:rsidP="00C0037B">
      <w:pPr>
        <w:pStyle w:val="ListParagraph"/>
        <w:numPr>
          <w:ilvl w:val="0"/>
          <w:numId w:val="55"/>
        </w:numPr>
        <w:jc w:val="both"/>
      </w:pPr>
      <w:r w:rsidRPr="006C5814">
        <w:t>SMS to beneficiaries</w:t>
      </w:r>
    </w:p>
    <w:p w:rsidR="006C5814" w:rsidRPr="006C5814" w:rsidRDefault="006C5814" w:rsidP="00C0037B">
      <w:pPr>
        <w:pStyle w:val="ListParagraph"/>
        <w:numPr>
          <w:ilvl w:val="0"/>
          <w:numId w:val="55"/>
        </w:numPr>
        <w:jc w:val="both"/>
      </w:pPr>
      <w:r w:rsidRPr="006C5814">
        <w:t>Data verification from NADRA on CNIC base</w:t>
      </w:r>
    </w:p>
    <w:p w:rsidR="006C5814" w:rsidRPr="006C5814" w:rsidRDefault="006C5814" w:rsidP="00C0037B">
      <w:pPr>
        <w:pStyle w:val="ListParagraph"/>
        <w:numPr>
          <w:ilvl w:val="0"/>
          <w:numId w:val="55"/>
        </w:numPr>
        <w:jc w:val="both"/>
      </w:pPr>
      <w:r w:rsidRPr="006C5814">
        <w:t>Auto email facility for district office/post offices on some processes</w:t>
      </w:r>
    </w:p>
    <w:p w:rsidR="006C5814" w:rsidRPr="006C5814" w:rsidRDefault="006C5814" w:rsidP="00C0037B">
      <w:pPr>
        <w:pStyle w:val="ListParagraph"/>
        <w:numPr>
          <w:ilvl w:val="0"/>
          <w:numId w:val="55"/>
        </w:numPr>
        <w:jc w:val="both"/>
      </w:pPr>
      <w:r w:rsidRPr="006C5814">
        <w:t>Data Import utility from other Social sector organizations like Benazir Income</w:t>
      </w:r>
    </w:p>
    <w:p w:rsidR="006C5814" w:rsidRPr="006C5814" w:rsidRDefault="006C5814" w:rsidP="00C0037B">
      <w:pPr>
        <w:pStyle w:val="ListParagraph"/>
        <w:numPr>
          <w:ilvl w:val="0"/>
          <w:numId w:val="55"/>
        </w:numPr>
        <w:jc w:val="both"/>
      </w:pPr>
      <w:r w:rsidRPr="006C5814">
        <w:t>Support Program (BISP), NADRA etc.</w:t>
      </w:r>
    </w:p>
    <w:p w:rsidR="006C5814" w:rsidRPr="006C5814" w:rsidRDefault="006C5814" w:rsidP="00C0037B">
      <w:pPr>
        <w:pStyle w:val="ListParagraph"/>
        <w:numPr>
          <w:ilvl w:val="0"/>
          <w:numId w:val="55"/>
        </w:numPr>
        <w:jc w:val="both"/>
      </w:pPr>
      <w:r w:rsidRPr="006C5814">
        <w:t>Mail Merge Utility</w:t>
      </w:r>
    </w:p>
    <w:p w:rsidR="006C5814" w:rsidRPr="006C5814" w:rsidRDefault="006C5814" w:rsidP="00C0037B">
      <w:pPr>
        <w:pStyle w:val="ListParagraph"/>
        <w:numPr>
          <w:ilvl w:val="0"/>
          <w:numId w:val="55"/>
        </w:numPr>
        <w:jc w:val="both"/>
      </w:pPr>
      <w:r w:rsidRPr="006C5814">
        <w:t>Decentralized application (division/district wise)</w:t>
      </w:r>
    </w:p>
    <w:p w:rsidR="006C5814" w:rsidRPr="006C5814" w:rsidRDefault="006C5814" w:rsidP="00C0037B">
      <w:pPr>
        <w:pStyle w:val="ListParagraph"/>
        <w:numPr>
          <w:ilvl w:val="0"/>
          <w:numId w:val="55"/>
        </w:numPr>
        <w:jc w:val="both"/>
      </w:pPr>
      <w:r w:rsidRPr="006C5814">
        <w:t>Forms scanning and management</w:t>
      </w:r>
    </w:p>
    <w:p w:rsidR="006A4EAE" w:rsidRPr="00AD55BA" w:rsidRDefault="0052518E" w:rsidP="00B52BA0">
      <w:pPr>
        <w:pStyle w:val="Heading1"/>
      </w:pPr>
      <w:bookmarkStart w:id="74" w:name="_Toc309396377"/>
      <w:bookmarkStart w:id="75" w:name="_Toc309402530"/>
      <w:r>
        <w:t xml:space="preserve">5.2. </w:t>
      </w:r>
      <w:r w:rsidR="006A4EAE" w:rsidRPr="00AD55BA">
        <w:t>Project Needs</w:t>
      </w:r>
      <w:bookmarkEnd w:id="74"/>
      <w:bookmarkEnd w:id="75"/>
    </w:p>
    <w:p w:rsidR="006A4EAE" w:rsidRPr="001B09E6" w:rsidRDefault="006A4EAE" w:rsidP="006A4EAE">
      <w:pPr>
        <w:suppressAutoHyphens/>
        <w:jc w:val="both"/>
        <w:rPr>
          <w:rFonts w:cs="Arial"/>
        </w:rPr>
      </w:pPr>
      <w:r w:rsidRPr="001B09E6">
        <w:rPr>
          <w:rFonts w:cs="Arial"/>
        </w:rPr>
        <w:t xml:space="preserve">Based on the Request for Proposal (RFP), a firm </w:t>
      </w:r>
      <w:r w:rsidR="0067783D" w:rsidRPr="001B09E6">
        <w:rPr>
          <w:rFonts w:cs="Arial"/>
        </w:rPr>
        <w:t xml:space="preserve">is </w:t>
      </w:r>
      <w:r w:rsidRPr="001B09E6">
        <w:rPr>
          <w:rFonts w:cs="Arial"/>
        </w:rPr>
        <w:t xml:space="preserve">to </w:t>
      </w:r>
      <w:r w:rsidR="00BB745E" w:rsidRPr="001B09E6">
        <w:rPr>
          <w:rFonts w:cs="Arial"/>
        </w:rPr>
        <w:t xml:space="preserve">develop, implement and deliver </w:t>
      </w:r>
      <w:r w:rsidRPr="001B09E6">
        <w:rPr>
          <w:rFonts w:cs="Arial"/>
        </w:rPr>
        <w:t xml:space="preserve">the </w:t>
      </w:r>
      <w:r w:rsidR="006C5814" w:rsidRPr="001B09E6">
        <w:rPr>
          <w:rFonts w:cs="Arial"/>
        </w:rPr>
        <w:t>above mentioned modules in following phases</w:t>
      </w:r>
      <w:r w:rsidRPr="001B09E6">
        <w:rPr>
          <w:rFonts w:cs="Arial"/>
        </w:rPr>
        <w:t>:</w:t>
      </w:r>
    </w:p>
    <w:p w:rsidR="006C5814" w:rsidRPr="006C5814" w:rsidRDefault="006C5814" w:rsidP="00C0037B">
      <w:pPr>
        <w:pStyle w:val="ListParagraph"/>
        <w:numPr>
          <w:ilvl w:val="0"/>
          <w:numId w:val="55"/>
        </w:numPr>
        <w:jc w:val="both"/>
      </w:pPr>
      <w:r w:rsidRPr="006C5814">
        <w:lastRenderedPageBreak/>
        <w:t>Project Initiation and Development of SRS</w:t>
      </w:r>
    </w:p>
    <w:p w:rsidR="006C5814" w:rsidRPr="006C5814" w:rsidRDefault="006C5814" w:rsidP="00C0037B">
      <w:pPr>
        <w:pStyle w:val="ListParagraph"/>
        <w:numPr>
          <w:ilvl w:val="0"/>
          <w:numId w:val="55"/>
        </w:numPr>
        <w:jc w:val="both"/>
      </w:pPr>
      <w:r w:rsidRPr="006C5814">
        <w:t>Prototype Development</w:t>
      </w:r>
    </w:p>
    <w:p w:rsidR="006C5814" w:rsidRPr="006C5814" w:rsidRDefault="006C5814" w:rsidP="00C0037B">
      <w:pPr>
        <w:pStyle w:val="ListParagraph"/>
        <w:numPr>
          <w:ilvl w:val="0"/>
          <w:numId w:val="55"/>
        </w:numPr>
        <w:jc w:val="both"/>
      </w:pPr>
      <w:r w:rsidRPr="006C5814">
        <w:t>Development Phase I (4 Modules)</w:t>
      </w:r>
    </w:p>
    <w:p w:rsidR="006C5814" w:rsidRPr="006C5814" w:rsidRDefault="006C5814" w:rsidP="00C0037B">
      <w:pPr>
        <w:pStyle w:val="ListParagraph"/>
        <w:numPr>
          <w:ilvl w:val="0"/>
          <w:numId w:val="55"/>
        </w:numPr>
        <w:jc w:val="both"/>
      </w:pPr>
      <w:r w:rsidRPr="006C5814">
        <w:t>Development Phase II (Remaining Modules)</w:t>
      </w:r>
    </w:p>
    <w:p w:rsidR="006C5814" w:rsidRPr="006C5814" w:rsidRDefault="006C5814" w:rsidP="00C0037B">
      <w:pPr>
        <w:pStyle w:val="ListParagraph"/>
        <w:numPr>
          <w:ilvl w:val="0"/>
          <w:numId w:val="55"/>
        </w:numPr>
        <w:jc w:val="both"/>
      </w:pPr>
      <w:r w:rsidRPr="006C5814">
        <w:t>Go Live</w:t>
      </w:r>
    </w:p>
    <w:p w:rsidR="006C5814" w:rsidRPr="006C5814" w:rsidRDefault="006C5814" w:rsidP="00C0037B">
      <w:pPr>
        <w:pStyle w:val="ListParagraph"/>
        <w:numPr>
          <w:ilvl w:val="0"/>
          <w:numId w:val="55"/>
        </w:numPr>
        <w:jc w:val="both"/>
      </w:pPr>
      <w:r w:rsidRPr="006C5814">
        <w:t>Trainings</w:t>
      </w:r>
      <w:r>
        <w:t xml:space="preserve"> and Manuals</w:t>
      </w:r>
    </w:p>
    <w:p w:rsidR="00F0081F" w:rsidRPr="00AD55BA" w:rsidRDefault="0052518E" w:rsidP="00B52BA0">
      <w:pPr>
        <w:pStyle w:val="Heading1"/>
        <w:rPr>
          <w:sz w:val="40"/>
        </w:rPr>
      </w:pPr>
      <w:bookmarkStart w:id="76" w:name="_Toc309396378"/>
      <w:bookmarkStart w:id="77" w:name="_Toc309402531"/>
      <w:r>
        <w:t xml:space="preserve">5.3. </w:t>
      </w:r>
      <w:r w:rsidR="00B52BA0">
        <w:t>CSP-MIS Objective</w:t>
      </w:r>
      <w:bookmarkEnd w:id="76"/>
      <w:bookmarkEnd w:id="77"/>
    </w:p>
    <w:p w:rsidR="00444EA3" w:rsidRPr="001578D2" w:rsidRDefault="00FC0A91" w:rsidP="00FC0A91">
      <w:pPr>
        <w:spacing w:after="0" w:line="240" w:lineRule="auto"/>
        <w:jc w:val="both"/>
      </w:pPr>
      <w:r>
        <w:t xml:space="preserve">CPM-MIS will be </w:t>
      </w:r>
      <w:r w:rsidR="00444EA3" w:rsidRPr="001578D2">
        <w:t>an integral tool through which different modules support the development of the operation of the CSP, such as: targeting, beneficiaries, education, payment, and information management that will support the making of management decisions that are required to be made in CSP.</w:t>
      </w:r>
    </w:p>
    <w:p w:rsidR="00444EA3" w:rsidRPr="001578D2" w:rsidRDefault="00444EA3" w:rsidP="00444EA3">
      <w:pPr>
        <w:spacing w:after="0" w:line="240" w:lineRule="auto"/>
      </w:pPr>
    </w:p>
    <w:p w:rsidR="00444EA3" w:rsidRPr="001578D2" w:rsidRDefault="00444EA3" w:rsidP="00FC0A91">
      <w:pPr>
        <w:spacing w:after="0" w:line="240" w:lineRule="auto"/>
        <w:jc w:val="both"/>
      </w:pPr>
      <w:r w:rsidRPr="001578D2">
        <w:t>The general objective of the information system is to support the management and administration of the CSP, planned through the capturing and automated generation of reliable data and the application of technology in the registration processes for beneficiaries, making of payments in the times indicated, verification of compliance, and the timely and efficient attention to beneficiary grievances.</w:t>
      </w:r>
    </w:p>
    <w:p w:rsidR="00444EA3" w:rsidRPr="001578D2" w:rsidRDefault="00444EA3" w:rsidP="00444EA3">
      <w:pPr>
        <w:spacing w:after="0" w:line="240" w:lineRule="auto"/>
      </w:pPr>
    </w:p>
    <w:p w:rsidR="00444EA3" w:rsidRPr="001578D2" w:rsidRDefault="00444EA3" w:rsidP="00FC0A91">
      <w:pPr>
        <w:spacing w:after="0" w:line="240" w:lineRule="auto"/>
        <w:jc w:val="both"/>
      </w:pPr>
      <w:r w:rsidRPr="001578D2">
        <w:t>Through the Management Information System tool, the Programme will be capable of developing updated databases containing pertinent information on the beneficiaries, which will in turn allow for appropriate and fast information of all instances under the Programme.</w:t>
      </w:r>
    </w:p>
    <w:p w:rsidR="00444EA3" w:rsidRPr="001578D2" w:rsidRDefault="00444EA3" w:rsidP="00444EA3">
      <w:pPr>
        <w:spacing w:after="0" w:line="240" w:lineRule="auto"/>
      </w:pPr>
    </w:p>
    <w:p w:rsidR="00444EA3" w:rsidRPr="001578D2" w:rsidRDefault="00444EA3" w:rsidP="00FC0A91">
      <w:pPr>
        <w:spacing w:after="0" w:line="240" w:lineRule="auto"/>
        <w:jc w:val="both"/>
      </w:pPr>
      <w:r w:rsidRPr="001578D2">
        <w:t>The design of the MIS is Web oriented.  It is giving all the opportunities to do the MIS m</w:t>
      </w:r>
      <w:r w:rsidR="00FC0A91">
        <w:t>aintenance in a centralized and access of information down to district level.</w:t>
      </w:r>
    </w:p>
    <w:p w:rsidR="00444EA3" w:rsidRPr="001578D2" w:rsidRDefault="00444EA3" w:rsidP="00444EA3">
      <w:pPr>
        <w:spacing w:after="0" w:line="240" w:lineRule="auto"/>
      </w:pPr>
    </w:p>
    <w:p w:rsidR="0043036A" w:rsidRPr="008B7F92" w:rsidRDefault="0043036A" w:rsidP="00B44BDF">
      <w:r w:rsidRPr="008B7F92">
        <w:t xml:space="preserve">Based on information available in the RFP following are the main </w:t>
      </w:r>
      <w:r w:rsidR="002D641B" w:rsidRPr="008B7F92">
        <w:t xml:space="preserve">components for </w:t>
      </w:r>
      <w:r w:rsidRPr="008B7F92">
        <w:t>Information Systems:</w:t>
      </w:r>
    </w:p>
    <w:p w:rsidR="002D641B" w:rsidRPr="00025D97" w:rsidRDefault="002D641B" w:rsidP="00C0037B">
      <w:pPr>
        <w:pStyle w:val="ListParagraph"/>
        <w:numPr>
          <w:ilvl w:val="0"/>
          <w:numId w:val="56"/>
        </w:numPr>
      </w:pPr>
      <w:r w:rsidRPr="00025D97">
        <w:t>Targeting</w:t>
      </w:r>
    </w:p>
    <w:p w:rsidR="002D641B" w:rsidRPr="00025D97" w:rsidRDefault="002D641B" w:rsidP="00C0037B">
      <w:pPr>
        <w:pStyle w:val="ListParagraph"/>
        <w:numPr>
          <w:ilvl w:val="0"/>
          <w:numId w:val="56"/>
        </w:numPr>
      </w:pPr>
      <w:r w:rsidRPr="00025D97">
        <w:t>Enrollment</w:t>
      </w:r>
    </w:p>
    <w:p w:rsidR="002D641B" w:rsidRPr="00025D97" w:rsidRDefault="002D641B" w:rsidP="00C0037B">
      <w:pPr>
        <w:pStyle w:val="ListParagraph"/>
        <w:numPr>
          <w:ilvl w:val="0"/>
          <w:numId w:val="56"/>
        </w:numPr>
      </w:pPr>
      <w:r w:rsidRPr="00025D97">
        <w:t>Compliance</w:t>
      </w:r>
    </w:p>
    <w:p w:rsidR="002D641B" w:rsidRPr="00025D97" w:rsidRDefault="002D641B" w:rsidP="00C0037B">
      <w:pPr>
        <w:pStyle w:val="ListParagraph"/>
        <w:numPr>
          <w:ilvl w:val="0"/>
          <w:numId w:val="56"/>
        </w:numPr>
      </w:pPr>
      <w:r w:rsidRPr="00025D97">
        <w:t>Payments</w:t>
      </w:r>
    </w:p>
    <w:p w:rsidR="002D641B" w:rsidRPr="00025D97" w:rsidRDefault="002D641B" w:rsidP="00C0037B">
      <w:pPr>
        <w:pStyle w:val="ListParagraph"/>
        <w:numPr>
          <w:ilvl w:val="0"/>
          <w:numId w:val="56"/>
        </w:numPr>
      </w:pPr>
      <w:r w:rsidRPr="00025D97">
        <w:t>Case Management (Update, Appeal and Grievances)</w:t>
      </w:r>
    </w:p>
    <w:p w:rsidR="002D641B" w:rsidRPr="00025D97" w:rsidRDefault="002D641B" w:rsidP="00C0037B">
      <w:pPr>
        <w:pStyle w:val="ListParagraph"/>
        <w:numPr>
          <w:ilvl w:val="0"/>
          <w:numId w:val="56"/>
        </w:numPr>
      </w:pPr>
      <w:r w:rsidRPr="00025D97">
        <w:t>Reports/ indicators</w:t>
      </w:r>
    </w:p>
    <w:p w:rsidR="002D641B" w:rsidRPr="00025D97" w:rsidRDefault="002D641B" w:rsidP="00C0037B">
      <w:pPr>
        <w:pStyle w:val="ListParagraph"/>
        <w:numPr>
          <w:ilvl w:val="0"/>
          <w:numId w:val="56"/>
        </w:numPr>
      </w:pPr>
      <w:r w:rsidRPr="00025D97">
        <w:t>Support &amp; Maintenance</w:t>
      </w:r>
    </w:p>
    <w:p w:rsidR="002D641B" w:rsidRPr="00025D97" w:rsidRDefault="002D641B" w:rsidP="00C0037B">
      <w:pPr>
        <w:pStyle w:val="ListParagraph"/>
        <w:numPr>
          <w:ilvl w:val="0"/>
          <w:numId w:val="56"/>
        </w:numPr>
      </w:pPr>
      <w:r w:rsidRPr="00025D97">
        <w:t>Existing SQL Server Database Conversion</w:t>
      </w:r>
    </w:p>
    <w:p w:rsidR="002D641B" w:rsidRPr="00025D97" w:rsidRDefault="002D641B" w:rsidP="00C0037B">
      <w:pPr>
        <w:pStyle w:val="ListParagraph"/>
        <w:numPr>
          <w:ilvl w:val="0"/>
          <w:numId w:val="56"/>
        </w:numPr>
      </w:pPr>
      <w:r w:rsidRPr="00025D97">
        <w:t>SMS to beneficiaries</w:t>
      </w:r>
    </w:p>
    <w:p w:rsidR="002D641B" w:rsidRPr="00025D97" w:rsidRDefault="002D641B" w:rsidP="00C0037B">
      <w:pPr>
        <w:pStyle w:val="ListParagraph"/>
        <w:numPr>
          <w:ilvl w:val="0"/>
          <w:numId w:val="56"/>
        </w:numPr>
      </w:pPr>
      <w:r w:rsidRPr="00025D97">
        <w:t>Data verification from NADRA on CNIC base</w:t>
      </w:r>
    </w:p>
    <w:p w:rsidR="002D641B" w:rsidRPr="00025D97" w:rsidRDefault="002D641B" w:rsidP="00C0037B">
      <w:pPr>
        <w:pStyle w:val="ListParagraph"/>
        <w:numPr>
          <w:ilvl w:val="0"/>
          <w:numId w:val="56"/>
        </w:numPr>
      </w:pPr>
      <w:r w:rsidRPr="00025D97">
        <w:t>Auto email facility for district office/post offices on some processes</w:t>
      </w:r>
    </w:p>
    <w:p w:rsidR="002D641B" w:rsidRPr="00025D97" w:rsidRDefault="002D641B" w:rsidP="00C0037B">
      <w:pPr>
        <w:pStyle w:val="ListParagraph"/>
        <w:numPr>
          <w:ilvl w:val="0"/>
          <w:numId w:val="56"/>
        </w:numPr>
      </w:pPr>
      <w:r w:rsidRPr="00025D97">
        <w:t>Data Import utility from other Social sector organizations like Benazir Income</w:t>
      </w:r>
    </w:p>
    <w:p w:rsidR="002D641B" w:rsidRPr="00025D97" w:rsidRDefault="002D641B" w:rsidP="00C0037B">
      <w:pPr>
        <w:pStyle w:val="ListParagraph"/>
        <w:numPr>
          <w:ilvl w:val="0"/>
          <w:numId w:val="56"/>
        </w:numPr>
      </w:pPr>
      <w:r w:rsidRPr="00025D97">
        <w:lastRenderedPageBreak/>
        <w:t>Support Program (BISP), NADRA etc.</w:t>
      </w:r>
    </w:p>
    <w:p w:rsidR="002D641B" w:rsidRPr="00025D97" w:rsidRDefault="002D641B" w:rsidP="00C0037B">
      <w:pPr>
        <w:pStyle w:val="ListParagraph"/>
        <w:numPr>
          <w:ilvl w:val="0"/>
          <w:numId w:val="56"/>
        </w:numPr>
      </w:pPr>
      <w:r w:rsidRPr="00025D97">
        <w:t>Mail Merge Utility</w:t>
      </w:r>
    </w:p>
    <w:p w:rsidR="002D641B" w:rsidRPr="00025D97" w:rsidRDefault="002D641B" w:rsidP="00C0037B">
      <w:pPr>
        <w:pStyle w:val="ListParagraph"/>
        <w:numPr>
          <w:ilvl w:val="0"/>
          <w:numId w:val="56"/>
        </w:numPr>
      </w:pPr>
      <w:r w:rsidRPr="00025D97">
        <w:t>Decentralized application (division/district wise)</w:t>
      </w:r>
    </w:p>
    <w:p w:rsidR="00025D97" w:rsidRDefault="002D641B" w:rsidP="00C0037B">
      <w:pPr>
        <w:pStyle w:val="ListParagraph"/>
        <w:numPr>
          <w:ilvl w:val="0"/>
          <w:numId w:val="56"/>
        </w:numPr>
      </w:pPr>
      <w:r w:rsidRPr="00025D97">
        <w:t>Forms scanning and management</w:t>
      </w:r>
    </w:p>
    <w:p w:rsidR="002D641B" w:rsidRPr="00025D97" w:rsidRDefault="002D641B" w:rsidP="00025D97">
      <w:r w:rsidRPr="00025D97">
        <w:t xml:space="preserve">As per our </w:t>
      </w:r>
      <w:r w:rsidR="004A4D4C" w:rsidRPr="00025D97">
        <w:t>experience and understanding</w:t>
      </w:r>
      <w:r w:rsidRPr="00025D97">
        <w:t xml:space="preserve"> these components will also </w:t>
      </w:r>
      <w:r w:rsidR="00FE0665">
        <w:t xml:space="preserve">be </w:t>
      </w:r>
      <w:r w:rsidRPr="00025D97">
        <w:t xml:space="preserve">helpful </w:t>
      </w:r>
      <w:r w:rsidR="004A4D4C" w:rsidRPr="00025D97">
        <w:t xml:space="preserve">for PBM </w:t>
      </w:r>
      <w:r w:rsidRPr="00025D97">
        <w:t xml:space="preserve">for the smooth execution of above </w:t>
      </w:r>
      <w:r w:rsidR="004A4D4C" w:rsidRPr="00025D97">
        <w:t>modules:</w:t>
      </w:r>
    </w:p>
    <w:p w:rsidR="004A4D4C" w:rsidRPr="00025D97" w:rsidRDefault="004A4D4C" w:rsidP="00C0037B">
      <w:pPr>
        <w:pStyle w:val="ListParagraph"/>
        <w:numPr>
          <w:ilvl w:val="0"/>
          <w:numId w:val="57"/>
        </w:numPr>
      </w:pPr>
      <w:bookmarkStart w:id="78" w:name="_Toc256525294"/>
      <w:r w:rsidRPr="00025D97">
        <w:t>Campaigns Management</w:t>
      </w:r>
      <w:bookmarkEnd w:id="78"/>
    </w:p>
    <w:p w:rsidR="004A4D4C" w:rsidRPr="00025D97" w:rsidRDefault="004A4D4C" w:rsidP="00C0037B">
      <w:pPr>
        <w:pStyle w:val="ListParagraph"/>
        <w:numPr>
          <w:ilvl w:val="0"/>
          <w:numId w:val="57"/>
        </w:numPr>
      </w:pPr>
      <w:r w:rsidRPr="00025D97">
        <w:t>Admin Module</w:t>
      </w:r>
    </w:p>
    <w:p w:rsidR="004A4D4C" w:rsidRPr="00025D97" w:rsidRDefault="004A4D4C" w:rsidP="00C0037B">
      <w:pPr>
        <w:pStyle w:val="ListParagraph"/>
        <w:numPr>
          <w:ilvl w:val="0"/>
          <w:numId w:val="57"/>
        </w:numPr>
      </w:pPr>
      <w:r w:rsidRPr="00025D97">
        <w:t>Organization and User Management</w:t>
      </w:r>
    </w:p>
    <w:p w:rsidR="004A4D4C" w:rsidRPr="00025D97" w:rsidRDefault="004A4D4C" w:rsidP="00C0037B">
      <w:pPr>
        <w:pStyle w:val="ListParagraph"/>
        <w:numPr>
          <w:ilvl w:val="0"/>
          <w:numId w:val="57"/>
        </w:numPr>
      </w:pPr>
      <w:r w:rsidRPr="00025D97">
        <w:t>Workflow management of all new cases for verification and approval</w:t>
      </w:r>
    </w:p>
    <w:p w:rsidR="004A4D4C" w:rsidRPr="00025D97" w:rsidRDefault="004A4D4C" w:rsidP="00C0037B">
      <w:pPr>
        <w:pStyle w:val="ListParagraph"/>
        <w:numPr>
          <w:ilvl w:val="0"/>
          <w:numId w:val="57"/>
        </w:numPr>
      </w:pPr>
      <w:r w:rsidRPr="00025D97">
        <w:t>GIS mapping of beneficiaries (Google maps)</w:t>
      </w:r>
    </w:p>
    <w:p w:rsidR="009A5725" w:rsidRDefault="0052518E" w:rsidP="00025D97">
      <w:pPr>
        <w:pStyle w:val="Heading1"/>
      </w:pPr>
      <w:bookmarkStart w:id="79" w:name="_Toc309396379"/>
      <w:bookmarkStart w:id="80" w:name="_Toc309402532"/>
      <w:r>
        <w:t xml:space="preserve">5.4. </w:t>
      </w:r>
      <w:r w:rsidR="009A5725">
        <w:t>Child Support Program – Life Cycle</w:t>
      </w:r>
      <w:bookmarkEnd w:id="79"/>
      <w:bookmarkEnd w:id="80"/>
    </w:p>
    <w:p w:rsidR="009A5725" w:rsidRDefault="009A5725" w:rsidP="009A5725"/>
    <w:p w:rsidR="009A5725" w:rsidRDefault="009A5725" w:rsidP="009A5725">
      <w:r>
        <w:t>Based upon the CSP operation manual, RFP and MIS requirement, life cycle for CSP will look like this:</w:t>
      </w:r>
    </w:p>
    <w:p w:rsidR="00025D97" w:rsidRDefault="00025D97">
      <w:r>
        <w:br w:type="page"/>
      </w:r>
    </w:p>
    <w:p w:rsidR="009A5725" w:rsidRPr="009A5725" w:rsidRDefault="009A5725" w:rsidP="009A5725"/>
    <w:p w:rsidR="009A5725" w:rsidRPr="002D641B" w:rsidRDefault="008B7F92" w:rsidP="00B44BDF">
      <w:pPr>
        <w:rPr>
          <w:rFonts w:ascii="Times New Roman" w:hAnsi="Times New Roman" w:cs="Times New Roman"/>
          <w:color w:val="5F5F61"/>
          <w:sz w:val="24"/>
          <w:szCs w:val="24"/>
          <w:lang w:bidi="ar-SA"/>
        </w:rPr>
      </w:pPr>
      <w:r>
        <w:object w:dxaOrig="8436" w:dyaOrig="82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414.75pt" o:ole="">
            <v:imagedata r:id="rId16" o:title=""/>
          </v:shape>
          <o:OLEObject Type="Embed" ProgID="Visio.Drawing.11" ShapeID="_x0000_i1025" DrawAspect="Content" ObjectID="_1383199789" r:id="rId17"/>
        </w:object>
      </w:r>
    </w:p>
    <w:p w:rsidR="004A4D4C" w:rsidRDefault="004A4D4C">
      <w:pPr>
        <w:rPr>
          <w:rFonts w:ascii="Arial" w:hAnsi="Arial" w:cs="Arial"/>
          <w:highlight w:val="yellow"/>
        </w:rPr>
      </w:pPr>
      <w:r>
        <w:rPr>
          <w:rFonts w:ascii="Arial" w:hAnsi="Arial" w:cs="Arial"/>
          <w:highlight w:val="yellow"/>
        </w:rPr>
        <w:br w:type="page"/>
      </w:r>
    </w:p>
    <w:p w:rsidR="00E4277B" w:rsidRPr="00E4277B" w:rsidRDefault="00E4277B" w:rsidP="00E4277B">
      <w:pPr>
        <w:pStyle w:val="Title0"/>
        <w:rPr>
          <w:sz w:val="84"/>
          <w:highlight w:val="yellow"/>
        </w:rPr>
      </w:pPr>
      <w:bookmarkStart w:id="81" w:name="_Toc309396380"/>
      <w:bookmarkStart w:id="82" w:name="_Toc309402533"/>
      <w:r w:rsidRPr="00E4277B">
        <w:rPr>
          <w:sz w:val="84"/>
        </w:rPr>
        <w:lastRenderedPageBreak/>
        <w:t>CSP-MIS Components</w:t>
      </w:r>
      <w:bookmarkEnd w:id="81"/>
      <w:bookmarkEnd w:id="82"/>
      <w:r w:rsidRPr="00E4277B">
        <w:rPr>
          <w:sz w:val="84"/>
          <w:highlight w:val="yellow"/>
        </w:rPr>
        <w:br w:type="page"/>
      </w:r>
    </w:p>
    <w:p w:rsidR="004A4D4C" w:rsidRPr="004A4D4C" w:rsidRDefault="00E4277B" w:rsidP="004A4D4C">
      <w:pPr>
        <w:pStyle w:val="Title0"/>
        <w:rPr>
          <w:lang w:bidi="ar-SA"/>
        </w:rPr>
      </w:pPr>
      <w:bookmarkStart w:id="83" w:name="_Toc309396381"/>
      <w:bookmarkStart w:id="84" w:name="_Toc309402534"/>
      <w:r>
        <w:rPr>
          <w:lang w:bidi="ar-SA"/>
        </w:rPr>
        <w:lastRenderedPageBreak/>
        <w:t>6</w:t>
      </w:r>
      <w:r w:rsidR="000D00CE">
        <w:rPr>
          <w:lang w:bidi="ar-SA"/>
        </w:rPr>
        <w:t xml:space="preserve">. </w:t>
      </w:r>
      <w:r w:rsidR="004A4D4C" w:rsidRPr="004A4D4C">
        <w:rPr>
          <w:lang w:bidi="ar-SA"/>
        </w:rPr>
        <w:t>Campaigns Management</w:t>
      </w:r>
      <w:bookmarkEnd w:id="83"/>
      <w:bookmarkEnd w:id="84"/>
    </w:p>
    <w:p w:rsidR="009A5725" w:rsidRDefault="00E4277B" w:rsidP="00B44BDF">
      <w:r>
        <w:object w:dxaOrig="8436" w:dyaOrig="8293">
          <v:shape id="_x0000_i1026" type="#_x0000_t75" style="width:421.5pt;height:414.75pt" o:ole="">
            <v:imagedata r:id="rId18" o:title=""/>
          </v:shape>
          <o:OLEObject Type="Embed" ProgID="Visio.Drawing.11" ShapeID="_x0000_i1026" DrawAspect="Content" ObjectID="_1383199790" r:id="rId19"/>
        </w:object>
      </w:r>
    </w:p>
    <w:p w:rsidR="000D00CE" w:rsidRDefault="002802FD" w:rsidP="000D00CE">
      <w:pPr>
        <w:pStyle w:val="Heading1"/>
      </w:pPr>
      <w:bookmarkStart w:id="85" w:name="_Toc309396382"/>
      <w:bookmarkStart w:id="86" w:name="_Toc309402535"/>
      <w:r>
        <w:t xml:space="preserve">6.1. </w:t>
      </w:r>
      <w:r w:rsidR="000D00CE">
        <w:t>Objective</w:t>
      </w:r>
      <w:bookmarkEnd w:id="85"/>
      <w:bookmarkEnd w:id="86"/>
    </w:p>
    <w:p w:rsidR="000D00CE" w:rsidRPr="001578D2" w:rsidRDefault="000D00CE" w:rsidP="000D00CE">
      <w:pPr>
        <w:spacing w:after="0" w:line="240" w:lineRule="auto"/>
        <w:jc w:val="both"/>
      </w:pPr>
      <w:r w:rsidRPr="001578D2">
        <w:t xml:space="preserve">The first step of the project cycle constitutes of a public information campaign about the CSP operations and requirements.  The purpose here is to communicate all relevant aspects of the Programme to the beneficiaries so that they understand the design, the implementation, and the compliance requirements. </w:t>
      </w:r>
    </w:p>
    <w:p w:rsidR="000D00CE" w:rsidRPr="001578D2" w:rsidRDefault="000D00CE" w:rsidP="000D00CE">
      <w:pPr>
        <w:spacing w:after="0" w:line="240" w:lineRule="auto"/>
      </w:pPr>
    </w:p>
    <w:p w:rsidR="000D00CE" w:rsidRPr="001578D2" w:rsidRDefault="000D00CE" w:rsidP="000D00CE">
      <w:pPr>
        <w:spacing w:after="0" w:line="240" w:lineRule="auto"/>
      </w:pPr>
      <w:r w:rsidRPr="001578D2">
        <w:t>The specific objectives of the Public Information campaign are to:</w:t>
      </w:r>
    </w:p>
    <w:p w:rsidR="000D00CE" w:rsidRPr="001578D2" w:rsidRDefault="000D00CE" w:rsidP="00C0037B">
      <w:pPr>
        <w:pStyle w:val="ListParagraph"/>
        <w:numPr>
          <w:ilvl w:val="0"/>
          <w:numId w:val="7"/>
        </w:numPr>
        <w:spacing w:after="0" w:line="240" w:lineRule="auto"/>
        <w:jc w:val="both"/>
      </w:pPr>
      <w:r w:rsidRPr="001578D2">
        <w:lastRenderedPageBreak/>
        <w:t>Create awareness and understanding of the Programme among the potential beneficiaries;</w:t>
      </w:r>
    </w:p>
    <w:p w:rsidR="000D00CE" w:rsidRPr="001578D2" w:rsidRDefault="000D00CE" w:rsidP="00C0037B">
      <w:pPr>
        <w:pStyle w:val="ListParagraph"/>
        <w:numPr>
          <w:ilvl w:val="0"/>
          <w:numId w:val="7"/>
        </w:numPr>
        <w:spacing w:after="0" w:line="240" w:lineRule="auto"/>
        <w:jc w:val="both"/>
      </w:pPr>
      <w:r w:rsidRPr="001578D2">
        <w:t>Create understanding, acceptance, and cooperation among the potential beneficiaries;</w:t>
      </w:r>
    </w:p>
    <w:p w:rsidR="000D00CE" w:rsidRPr="001578D2" w:rsidRDefault="000D00CE" w:rsidP="00C0037B">
      <w:pPr>
        <w:pStyle w:val="ListParagraph"/>
        <w:numPr>
          <w:ilvl w:val="0"/>
          <w:numId w:val="7"/>
        </w:numPr>
        <w:spacing w:after="0" w:line="240" w:lineRule="auto"/>
        <w:jc w:val="both"/>
      </w:pPr>
      <w:r w:rsidRPr="001578D2">
        <w:t>Inform the potential beneficiaries on the importance of sending their children to school;</w:t>
      </w:r>
    </w:p>
    <w:p w:rsidR="000D00CE" w:rsidRPr="001578D2" w:rsidRDefault="000D00CE" w:rsidP="00C0037B">
      <w:pPr>
        <w:pStyle w:val="ListParagraph"/>
        <w:numPr>
          <w:ilvl w:val="0"/>
          <w:numId w:val="7"/>
        </w:numPr>
        <w:spacing w:after="0" w:line="240" w:lineRule="auto"/>
        <w:jc w:val="both"/>
      </w:pPr>
      <w:r w:rsidRPr="001578D2">
        <w:t>Provide details on the basic characteristics of the Programme such as targeting, enrolment, payment systems, compliance with conditions, circumstances resulting into suspension of payments, appeals, and grievance redressal mechanisms and so on.</w:t>
      </w:r>
    </w:p>
    <w:p w:rsidR="000D00CE" w:rsidRPr="009A5725" w:rsidRDefault="002802FD" w:rsidP="009A5725">
      <w:pPr>
        <w:pStyle w:val="Heading1"/>
      </w:pPr>
      <w:bookmarkStart w:id="87" w:name="_Toc309396383"/>
      <w:bookmarkStart w:id="88" w:name="_Toc309402536"/>
      <w:r>
        <w:t xml:space="preserve">6.2. </w:t>
      </w:r>
      <w:r w:rsidR="009A5725" w:rsidRPr="009A5725">
        <w:t>Functional Detail</w:t>
      </w:r>
      <w:bookmarkEnd w:id="87"/>
      <w:bookmarkEnd w:id="88"/>
    </w:p>
    <w:p w:rsidR="009A5725" w:rsidRDefault="009A5725" w:rsidP="002802FD">
      <w:pPr>
        <w:jc w:val="both"/>
      </w:pPr>
      <w:r w:rsidRPr="009A5725">
        <w:t xml:space="preserve">This component is not mentioned in the RFP but as per the CSP operation manual and our past experience, we identified it as important components for CSP-MIS. This will help in </w:t>
      </w:r>
      <w:r>
        <w:t xml:space="preserve">keeping the records of field sessions and campaigns and provide reports on these. </w:t>
      </w:r>
    </w:p>
    <w:p w:rsidR="009425E7" w:rsidRPr="009A5725" w:rsidRDefault="009425E7" w:rsidP="002802FD">
      <w:pPr>
        <w:spacing w:after="0" w:line="240" w:lineRule="auto"/>
        <w:jc w:val="both"/>
      </w:pPr>
      <w:r w:rsidRPr="001578D2">
        <w:t xml:space="preserve">The PBM District Office will </w:t>
      </w:r>
      <w:r>
        <w:t xml:space="preserve">update the daily progress on this tool providing the detail of location, target audience, instructor etc. </w:t>
      </w:r>
    </w:p>
    <w:p w:rsidR="000D00CE" w:rsidRDefault="002802FD" w:rsidP="009A5725">
      <w:pPr>
        <w:pStyle w:val="Heading1"/>
      </w:pPr>
      <w:bookmarkStart w:id="89" w:name="_Toc309396384"/>
      <w:bookmarkStart w:id="90" w:name="_Toc309402537"/>
      <w:r>
        <w:t xml:space="preserve">6.3. </w:t>
      </w:r>
      <w:r w:rsidR="009A5725" w:rsidRPr="009425E7">
        <w:t>Features</w:t>
      </w:r>
      <w:bookmarkEnd w:id="89"/>
      <w:bookmarkEnd w:id="90"/>
    </w:p>
    <w:p w:rsidR="009425E7" w:rsidRDefault="009425E7" w:rsidP="00C0037B">
      <w:pPr>
        <w:pStyle w:val="ListParagraph"/>
        <w:numPr>
          <w:ilvl w:val="0"/>
          <w:numId w:val="8"/>
        </w:numPr>
      </w:pPr>
      <w:r>
        <w:t>Field Sessions / Campaigns Management</w:t>
      </w:r>
    </w:p>
    <w:p w:rsidR="009425E7" w:rsidRDefault="009425E7" w:rsidP="00C0037B">
      <w:pPr>
        <w:pStyle w:val="ListParagraph"/>
        <w:numPr>
          <w:ilvl w:val="0"/>
          <w:numId w:val="8"/>
        </w:numPr>
      </w:pPr>
      <w:r>
        <w:t>Daily Management</w:t>
      </w:r>
    </w:p>
    <w:p w:rsidR="009425E7" w:rsidRDefault="009425E7" w:rsidP="00C0037B">
      <w:pPr>
        <w:pStyle w:val="ListParagraph"/>
        <w:numPr>
          <w:ilvl w:val="0"/>
          <w:numId w:val="8"/>
        </w:numPr>
      </w:pPr>
      <w:r>
        <w:t>Campaigns Report</w:t>
      </w:r>
    </w:p>
    <w:p w:rsidR="009425E7" w:rsidRDefault="002802FD" w:rsidP="009425E7">
      <w:pPr>
        <w:pStyle w:val="Heading1"/>
      </w:pPr>
      <w:bookmarkStart w:id="91" w:name="_Toc309396385"/>
      <w:bookmarkStart w:id="92" w:name="_Toc309402538"/>
      <w:r>
        <w:t xml:space="preserve">6.4. </w:t>
      </w:r>
      <w:r w:rsidR="009425E7" w:rsidRPr="009425E7">
        <w:t>Relevant Experience</w:t>
      </w:r>
      <w:bookmarkEnd w:id="91"/>
      <w:bookmarkEnd w:id="92"/>
    </w:p>
    <w:p w:rsidR="009425E7" w:rsidRDefault="009425E7" w:rsidP="009425E7">
      <w:r>
        <w:t xml:space="preserve">Workplains has developed </w:t>
      </w:r>
      <w:r w:rsidR="00FE0665">
        <w:t>a</w:t>
      </w:r>
      <w:r>
        <w:t xml:space="preserve"> similar module for IOM – HComms IMS. </w:t>
      </w:r>
      <w:r w:rsidR="002802FD">
        <w:t>See Annexure-G for more detail.</w:t>
      </w:r>
      <w:r w:rsidR="00FC56BA">
        <w:t xml:space="preserve"> </w:t>
      </w:r>
    </w:p>
    <w:p w:rsidR="009425E7" w:rsidRDefault="009425E7">
      <w:r>
        <w:br w:type="page"/>
      </w:r>
    </w:p>
    <w:p w:rsidR="009425E7" w:rsidRPr="004A4D4C" w:rsidRDefault="002802FD" w:rsidP="009425E7">
      <w:pPr>
        <w:pStyle w:val="Title0"/>
        <w:rPr>
          <w:lang w:bidi="ar-SA"/>
        </w:rPr>
      </w:pPr>
      <w:bookmarkStart w:id="93" w:name="_Toc309396386"/>
      <w:bookmarkStart w:id="94" w:name="_Toc309402539"/>
      <w:r>
        <w:rPr>
          <w:lang w:bidi="ar-SA"/>
        </w:rPr>
        <w:lastRenderedPageBreak/>
        <w:t xml:space="preserve">7. </w:t>
      </w:r>
      <w:r w:rsidR="009425E7">
        <w:rPr>
          <w:lang w:bidi="ar-SA"/>
        </w:rPr>
        <w:t>Targeting (Identification &amp; Selection)</w:t>
      </w:r>
      <w:r w:rsidR="002D566A">
        <w:rPr>
          <w:lang w:bidi="ar-SA"/>
        </w:rPr>
        <w:t xml:space="preserve"> (CSP-51)</w:t>
      </w:r>
      <w:bookmarkEnd w:id="93"/>
      <w:bookmarkEnd w:id="94"/>
    </w:p>
    <w:p w:rsidR="009425E7" w:rsidRDefault="002802FD" w:rsidP="00B44BDF">
      <w:r>
        <w:object w:dxaOrig="8436" w:dyaOrig="8293">
          <v:shape id="_x0000_i1027" type="#_x0000_t75" style="width:421.5pt;height:414.75pt" o:ole="">
            <v:imagedata r:id="rId20" o:title=""/>
          </v:shape>
          <o:OLEObject Type="Embed" ProgID="Visio.Drawing.11" ShapeID="_x0000_i1027" DrawAspect="Content" ObjectID="_1383199791" r:id="rId21"/>
        </w:object>
      </w:r>
    </w:p>
    <w:p w:rsidR="009425E7" w:rsidRDefault="002802FD" w:rsidP="009425E7">
      <w:pPr>
        <w:pStyle w:val="Heading1"/>
      </w:pPr>
      <w:bookmarkStart w:id="95" w:name="_Toc309396387"/>
      <w:bookmarkStart w:id="96" w:name="_Toc309402540"/>
      <w:r>
        <w:t xml:space="preserve">7.1. </w:t>
      </w:r>
      <w:r w:rsidR="009425E7">
        <w:t>Objective</w:t>
      </w:r>
      <w:bookmarkEnd w:id="95"/>
      <w:bookmarkEnd w:id="96"/>
    </w:p>
    <w:p w:rsidR="009425E7" w:rsidRDefault="009425E7" w:rsidP="00FC56BA">
      <w:pPr>
        <w:spacing w:after="0" w:line="240" w:lineRule="auto"/>
        <w:jc w:val="both"/>
      </w:pPr>
      <w:r w:rsidRPr="001578D2">
        <w:t xml:space="preserve">The objective of the targeting process is to identify the eligible families for the Programme.  All </w:t>
      </w:r>
      <w:r>
        <w:t>BISP/POVERTY DATA</w:t>
      </w:r>
      <w:r w:rsidRPr="001578D2">
        <w:t xml:space="preserve"> beneficiaries update their basic information (addresses, demographic and socio-economic situation, household size, education, employment and certain household assets) through targeting form CSP-51 prior to their selection as eligible for the CSP. </w:t>
      </w:r>
    </w:p>
    <w:p w:rsidR="00FC56BA" w:rsidRDefault="00FC56BA" w:rsidP="00FC56BA">
      <w:pPr>
        <w:spacing w:after="0" w:line="240" w:lineRule="auto"/>
      </w:pPr>
    </w:p>
    <w:p w:rsidR="00FC56BA" w:rsidRPr="001578D2" w:rsidRDefault="00FC56BA" w:rsidP="00FC56BA">
      <w:pPr>
        <w:spacing w:after="0" w:line="240" w:lineRule="auto"/>
        <w:jc w:val="both"/>
      </w:pPr>
      <w:r w:rsidRPr="001578D2">
        <w:lastRenderedPageBreak/>
        <w:t xml:space="preserve">The form contains variety of questions that shall allow the identification of beneficiaries conforming to the eligibility criteria for the CCT.  The information in the form is used to decide whether the applicants are eligible for the benefits or not.  The dataset resulting from these forms consequently has information on both beneficiaries and rejected applicants. </w:t>
      </w:r>
    </w:p>
    <w:p w:rsidR="009425E7" w:rsidRPr="009A5725" w:rsidRDefault="002802FD" w:rsidP="009425E7">
      <w:pPr>
        <w:pStyle w:val="Heading1"/>
      </w:pPr>
      <w:bookmarkStart w:id="97" w:name="_Toc309396388"/>
      <w:bookmarkStart w:id="98" w:name="_Toc309402541"/>
      <w:r>
        <w:t xml:space="preserve">7.2. </w:t>
      </w:r>
      <w:r w:rsidR="005F37A0">
        <w:t>Functional Details</w:t>
      </w:r>
      <w:bookmarkEnd w:id="97"/>
      <w:bookmarkEnd w:id="98"/>
    </w:p>
    <w:p w:rsidR="009425E7" w:rsidRDefault="00FC56BA" w:rsidP="009425E7">
      <w:r>
        <w:t>This module identified as one of the core component of the CSP-MIS.</w:t>
      </w:r>
    </w:p>
    <w:p w:rsidR="00FC56BA" w:rsidRPr="001578D2" w:rsidRDefault="00FC56BA" w:rsidP="00FC56BA">
      <w:pPr>
        <w:spacing w:after="0" w:line="240" w:lineRule="auto"/>
      </w:pPr>
      <w:r w:rsidRPr="001578D2">
        <w:t>The steps to be carried out in the targeting process are the following:</w:t>
      </w:r>
    </w:p>
    <w:p w:rsidR="00FC56BA" w:rsidRPr="001578D2" w:rsidRDefault="00FC56BA" w:rsidP="00C0037B">
      <w:pPr>
        <w:pStyle w:val="ListParagraph"/>
        <w:numPr>
          <w:ilvl w:val="0"/>
          <w:numId w:val="9"/>
        </w:numPr>
        <w:spacing w:after="0" w:line="240" w:lineRule="auto"/>
        <w:jc w:val="both"/>
      </w:pPr>
      <w:r>
        <w:t>E</w:t>
      </w:r>
      <w:r w:rsidRPr="001578D2">
        <w:t xml:space="preserve">numerators </w:t>
      </w:r>
      <w:r>
        <w:t xml:space="preserve">will use online </w:t>
      </w:r>
      <w:r w:rsidRPr="001578D2">
        <w:t>CSP-51</w:t>
      </w:r>
      <w:r>
        <w:t xml:space="preserve"> to enter the information collected from field surveys</w:t>
      </w:r>
    </w:p>
    <w:p w:rsidR="00FC56BA" w:rsidRPr="001578D2" w:rsidRDefault="00FC56BA" w:rsidP="00C0037B">
      <w:pPr>
        <w:pStyle w:val="ListParagraph"/>
        <w:numPr>
          <w:ilvl w:val="0"/>
          <w:numId w:val="9"/>
        </w:numPr>
        <w:spacing w:after="0" w:line="240" w:lineRule="auto"/>
        <w:jc w:val="both"/>
      </w:pPr>
      <w:r w:rsidRPr="001578D2">
        <w:t>Forms are reviewed by supervisors to ensure completeness and without mistakes.  If mistakes are found, forms are given back to enumerators to take corrective measures.</w:t>
      </w:r>
    </w:p>
    <w:p w:rsidR="00FC56BA" w:rsidRPr="001578D2" w:rsidRDefault="00FC56BA" w:rsidP="00C0037B">
      <w:pPr>
        <w:pStyle w:val="ListParagraph"/>
        <w:numPr>
          <w:ilvl w:val="0"/>
          <w:numId w:val="9"/>
        </w:numPr>
        <w:spacing w:after="0" w:line="240" w:lineRule="auto"/>
        <w:jc w:val="both"/>
      </w:pPr>
      <w:r w:rsidRPr="001578D2">
        <w:t xml:space="preserve">Forms will be delivered to the PBM-DO officer in charge. </w:t>
      </w:r>
    </w:p>
    <w:p w:rsidR="00FC56BA" w:rsidRPr="001578D2" w:rsidRDefault="00FC56BA" w:rsidP="00C0037B">
      <w:pPr>
        <w:pStyle w:val="ListParagraph"/>
        <w:numPr>
          <w:ilvl w:val="0"/>
          <w:numId w:val="9"/>
        </w:numPr>
        <w:spacing w:after="0" w:line="240" w:lineRule="auto"/>
        <w:jc w:val="both"/>
      </w:pPr>
      <w:r w:rsidRPr="001578D2">
        <w:t>The PBM-DO officer verifies each form and checks that it contains all the required information according to the guidelines provided for the Form.</w:t>
      </w:r>
    </w:p>
    <w:p w:rsidR="00FC56BA" w:rsidRPr="001578D2" w:rsidRDefault="008D14D6" w:rsidP="00C0037B">
      <w:pPr>
        <w:pStyle w:val="ListParagraph"/>
        <w:numPr>
          <w:ilvl w:val="0"/>
          <w:numId w:val="9"/>
        </w:numPr>
        <w:spacing w:after="0" w:line="240" w:lineRule="auto"/>
        <w:jc w:val="both"/>
      </w:pPr>
      <w:r>
        <w:t>The MIS will provide provision to scan and attach the manual forms along with the electronic record for audit purpose</w:t>
      </w:r>
    </w:p>
    <w:p w:rsidR="00FC56BA" w:rsidRPr="001578D2" w:rsidRDefault="008D14D6" w:rsidP="00C0037B">
      <w:pPr>
        <w:pStyle w:val="ListParagraph"/>
        <w:numPr>
          <w:ilvl w:val="0"/>
          <w:numId w:val="9"/>
        </w:numPr>
        <w:spacing w:after="0" w:line="240" w:lineRule="auto"/>
        <w:jc w:val="both"/>
      </w:pPr>
      <w:r>
        <w:t xml:space="preserve">The MIS </w:t>
      </w:r>
      <w:r w:rsidR="00FC56BA" w:rsidRPr="001578D2">
        <w:t xml:space="preserve">will </w:t>
      </w:r>
      <w:r>
        <w:t xml:space="preserve">automatically </w:t>
      </w:r>
      <w:r w:rsidR="00FC56BA" w:rsidRPr="001578D2">
        <w:t xml:space="preserve">consolidate all information comprising lists of beneficiary households with children of 5-14 years and inform to the PBM-DO to initiate the enrolment process. </w:t>
      </w:r>
    </w:p>
    <w:p w:rsidR="00FC56BA" w:rsidRDefault="00FC56BA" w:rsidP="00C0037B">
      <w:pPr>
        <w:pStyle w:val="ListParagraph"/>
        <w:numPr>
          <w:ilvl w:val="0"/>
          <w:numId w:val="9"/>
        </w:numPr>
        <w:spacing w:after="0" w:line="240" w:lineRule="auto"/>
        <w:jc w:val="both"/>
      </w:pPr>
      <w:r w:rsidRPr="001578D2">
        <w:t>The MIS will assess whether the household is eligible for this project, i.e., complies with the eligibility criteria.</w:t>
      </w:r>
    </w:p>
    <w:p w:rsidR="008D14D6" w:rsidRDefault="002802FD" w:rsidP="008D14D6">
      <w:pPr>
        <w:pStyle w:val="Heading1"/>
      </w:pPr>
      <w:bookmarkStart w:id="99" w:name="_Toc309396389"/>
      <w:bookmarkStart w:id="100" w:name="_Toc309402542"/>
      <w:r>
        <w:t xml:space="preserve">7.2. </w:t>
      </w:r>
      <w:r w:rsidR="008D14D6">
        <w:t>Output</w:t>
      </w:r>
      <w:bookmarkEnd w:id="99"/>
      <w:bookmarkEnd w:id="100"/>
    </w:p>
    <w:p w:rsidR="008D14D6" w:rsidRPr="001578D2" w:rsidRDefault="008D14D6" w:rsidP="00C0037B">
      <w:pPr>
        <w:pStyle w:val="ListParagraph"/>
        <w:numPr>
          <w:ilvl w:val="0"/>
          <w:numId w:val="10"/>
        </w:numPr>
        <w:spacing w:after="0" w:line="240" w:lineRule="auto"/>
        <w:jc w:val="both"/>
      </w:pPr>
      <w:r>
        <w:t>E</w:t>
      </w:r>
      <w:r w:rsidRPr="001578D2">
        <w:t xml:space="preserve">ligible households; </w:t>
      </w:r>
    </w:p>
    <w:p w:rsidR="008D14D6" w:rsidRPr="001578D2" w:rsidRDefault="008D14D6" w:rsidP="00C0037B">
      <w:pPr>
        <w:pStyle w:val="ListParagraph"/>
        <w:numPr>
          <w:ilvl w:val="0"/>
          <w:numId w:val="10"/>
        </w:numPr>
        <w:spacing w:after="0" w:line="240" w:lineRule="auto"/>
        <w:jc w:val="both"/>
      </w:pPr>
      <w:r>
        <w:t>H</w:t>
      </w:r>
      <w:r w:rsidRPr="001578D2">
        <w:t>ouseholds with incomplete forms;</w:t>
      </w:r>
    </w:p>
    <w:p w:rsidR="008D14D6" w:rsidRPr="001578D2" w:rsidRDefault="008D14D6" w:rsidP="00C0037B">
      <w:pPr>
        <w:pStyle w:val="ListParagraph"/>
        <w:numPr>
          <w:ilvl w:val="0"/>
          <w:numId w:val="10"/>
        </w:numPr>
        <w:spacing w:after="0" w:line="240" w:lineRule="auto"/>
        <w:jc w:val="both"/>
      </w:pPr>
      <w:r>
        <w:t>H</w:t>
      </w:r>
      <w:r w:rsidRPr="001578D2">
        <w:t>ouseholds with inconsistent forms;</w:t>
      </w:r>
    </w:p>
    <w:p w:rsidR="008D14D6" w:rsidRPr="001578D2" w:rsidRDefault="008D14D6" w:rsidP="00C0037B">
      <w:pPr>
        <w:pStyle w:val="ListParagraph"/>
        <w:numPr>
          <w:ilvl w:val="0"/>
          <w:numId w:val="10"/>
        </w:numPr>
        <w:spacing w:after="0" w:line="240" w:lineRule="auto"/>
        <w:jc w:val="both"/>
      </w:pPr>
      <w:r w:rsidRPr="001578D2">
        <w:t>Non-eligible households</w:t>
      </w:r>
    </w:p>
    <w:p w:rsidR="00BC5393" w:rsidRDefault="002802FD" w:rsidP="00BC5393">
      <w:pPr>
        <w:pStyle w:val="Heading1"/>
      </w:pPr>
      <w:bookmarkStart w:id="101" w:name="_Toc309396390"/>
      <w:bookmarkStart w:id="102" w:name="_Toc309402543"/>
      <w:r>
        <w:t xml:space="preserve">7.3. </w:t>
      </w:r>
      <w:r w:rsidR="00BC5393">
        <w:t>Data fields</w:t>
      </w:r>
      <w:r w:rsidR="002D566A">
        <w:t xml:space="preserve"> </w:t>
      </w:r>
      <w:r w:rsidR="00BC5393">
        <w:t xml:space="preserve">in CSP-51 </w:t>
      </w:r>
      <w:r w:rsidR="0073170C">
        <w:t>form</w:t>
      </w:r>
      <w:bookmarkEnd w:id="101"/>
      <w:bookmarkEnd w:id="102"/>
    </w:p>
    <w:p w:rsidR="002802FD" w:rsidRPr="002802FD" w:rsidRDefault="002802FD" w:rsidP="002802FD">
      <w:pPr>
        <w:pStyle w:val="ListParagraph"/>
        <w:numPr>
          <w:ilvl w:val="0"/>
          <w:numId w:val="10"/>
        </w:numPr>
        <w:rPr>
          <w:b/>
        </w:rPr>
      </w:pPr>
      <w:r w:rsidRPr="002802FD">
        <w:rPr>
          <w:b/>
        </w:rPr>
        <w:t>Part-I</w:t>
      </w:r>
    </w:p>
    <w:p w:rsidR="00BC5393" w:rsidRPr="00BC5393" w:rsidRDefault="00BC5393" w:rsidP="002802FD">
      <w:pPr>
        <w:pStyle w:val="ListParagraph"/>
        <w:numPr>
          <w:ilvl w:val="1"/>
          <w:numId w:val="10"/>
        </w:numPr>
        <w:spacing w:after="0" w:line="240" w:lineRule="auto"/>
        <w:jc w:val="both"/>
      </w:pPr>
      <w:r w:rsidRPr="00BC5393">
        <w:t>Form Number</w:t>
      </w:r>
    </w:p>
    <w:p w:rsidR="00BC5393" w:rsidRPr="00BC5393" w:rsidRDefault="00BC5393" w:rsidP="002802FD">
      <w:pPr>
        <w:pStyle w:val="ListParagraph"/>
        <w:numPr>
          <w:ilvl w:val="1"/>
          <w:numId w:val="10"/>
        </w:numPr>
        <w:spacing w:after="0" w:line="240" w:lineRule="auto"/>
        <w:jc w:val="both"/>
      </w:pPr>
      <w:r w:rsidRPr="00BC5393">
        <w:t>Household CNIC NO.</w:t>
      </w:r>
    </w:p>
    <w:p w:rsidR="00BC5393" w:rsidRPr="00BC5393" w:rsidRDefault="00BC5393" w:rsidP="002802FD">
      <w:pPr>
        <w:pStyle w:val="ListParagraph"/>
        <w:numPr>
          <w:ilvl w:val="1"/>
          <w:numId w:val="10"/>
        </w:numPr>
        <w:spacing w:after="0" w:line="240" w:lineRule="auto"/>
        <w:jc w:val="both"/>
      </w:pPr>
      <w:r w:rsidRPr="00BC5393">
        <w:t>FSP A/C Number</w:t>
      </w:r>
    </w:p>
    <w:p w:rsidR="00BC5393" w:rsidRPr="00BC5393" w:rsidRDefault="00BC5393" w:rsidP="002802FD">
      <w:pPr>
        <w:pStyle w:val="ListParagraph"/>
        <w:numPr>
          <w:ilvl w:val="1"/>
          <w:numId w:val="10"/>
        </w:numPr>
        <w:spacing w:after="0" w:line="240" w:lineRule="auto"/>
        <w:jc w:val="both"/>
      </w:pPr>
      <w:r w:rsidRPr="00BC5393">
        <w:t>A/C Opening Date</w:t>
      </w:r>
    </w:p>
    <w:p w:rsidR="00BC5393" w:rsidRPr="00BC5393" w:rsidRDefault="00BC5393" w:rsidP="002802FD">
      <w:pPr>
        <w:pStyle w:val="ListParagraph"/>
        <w:numPr>
          <w:ilvl w:val="1"/>
          <w:numId w:val="10"/>
        </w:numPr>
        <w:spacing w:after="0" w:line="240" w:lineRule="auto"/>
        <w:jc w:val="both"/>
      </w:pPr>
      <w:r w:rsidRPr="00BC5393">
        <w:t xml:space="preserve">Geographical Location </w:t>
      </w:r>
    </w:p>
    <w:p w:rsidR="00BC5393" w:rsidRPr="00BC5393" w:rsidRDefault="00BC5393" w:rsidP="002802FD">
      <w:pPr>
        <w:pStyle w:val="ListParagraph"/>
        <w:numPr>
          <w:ilvl w:val="1"/>
          <w:numId w:val="10"/>
        </w:numPr>
        <w:spacing w:after="0" w:line="240" w:lineRule="auto"/>
        <w:jc w:val="both"/>
      </w:pPr>
      <w:r w:rsidRPr="00BC5393">
        <w:t>Province</w:t>
      </w:r>
    </w:p>
    <w:p w:rsidR="00BC5393" w:rsidRPr="00BC5393" w:rsidRDefault="00BC5393" w:rsidP="002802FD">
      <w:pPr>
        <w:pStyle w:val="ListParagraph"/>
        <w:numPr>
          <w:ilvl w:val="1"/>
          <w:numId w:val="10"/>
        </w:numPr>
        <w:spacing w:after="0" w:line="240" w:lineRule="auto"/>
        <w:jc w:val="both"/>
      </w:pPr>
      <w:r w:rsidRPr="00BC5393">
        <w:t>District</w:t>
      </w:r>
    </w:p>
    <w:p w:rsidR="00BC5393" w:rsidRPr="00BC5393" w:rsidRDefault="00BC5393" w:rsidP="002802FD">
      <w:pPr>
        <w:pStyle w:val="ListParagraph"/>
        <w:numPr>
          <w:ilvl w:val="1"/>
          <w:numId w:val="10"/>
        </w:numPr>
        <w:spacing w:after="0" w:line="240" w:lineRule="auto"/>
        <w:jc w:val="both"/>
      </w:pPr>
      <w:r w:rsidRPr="00BC5393">
        <w:t>Tehsil</w:t>
      </w:r>
    </w:p>
    <w:p w:rsidR="00BC5393" w:rsidRPr="00BC5393" w:rsidRDefault="00BC5393" w:rsidP="002802FD">
      <w:pPr>
        <w:pStyle w:val="ListParagraph"/>
        <w:numPr>
          <w:ilvl w:val="1"/>
          <w:numId w:val="10"/>
        </w:numPr>
        <w:spacing w:after="0" w:line="240" w:lineRule="auto"/>
        <w:jc w:val="both"/>
      </w:pPr>
      <w:r w:rsidRPr="00BC5393">
        <w:t>Union Council</w:t>
      </w:r>
    </w:p>
    <w:p w:rsidR="00BC5393" w:rsidRPr="00BC5393" w:rsidRDefault="00BC5393" w:rsidP="002802FD">
      <w:pPr>
        <w:pStyle w:val="ListParagraph"/>
        <w:numPr>
          <w:ilvl w:val="1"/>
          <w:numId w:val="10"/>
        </w:numPr>
        <w:spacing w:after="0" w:line="240" w:lineRule="auto"/>
        <w:jc w:val="both"/>
      </w:pPr>
      <w:r w:rsidRPr="00BC5393">
        <w:t>Post Office (for Address)</w:t>
      </w:r>
    </w:p>
    <w:p w:rsidR="00BC5393" w:rsidRPr="00BC5393" w:rsidRDefault="00BC5393" w:rsidP="002802FD">
      <w:pPr>
        <w:pStyle w:val="ListParagraph"/>
        <w:numPr>
          <w:ilvl w:val="1"/>
          <w:numId w:val="10"/>
        </w:numPr>
        <w:spacing w:after="0" w:line="240" w:lineRule="auto"/>
        <w:jc w:val="both"/>
      </w:pPr>
      <w:r w:rsidRPr="00BC5393">
        <w:lastRenderedPageBreak/>
        <w:t>Village/Mohalla</w:t>
      </w:r>
    </w:p>
    <w:p w:rsidR="00BC5393" w:rsidRPr="00BC5393" w:rsidRDefault="00BC5393" w:rsidP="002802FD">
      <w:pPr>
        <w:pStyle w:val="ListParagraph"/>
        <w:numPr>
          <w:ilvl w:val="1"/>
          <w:numId w:val="10"/>
        </w:numPr>
        <w:spacing w:after="0" w:line="240" w:lineRule="auto"/>
        <w:jc w:val="both"/>
      </w:pPr>
      <w:r w:rsidRPr="00BC5393">
        <w:t xml:space="preserve"> Full Address</w:t>
      </w:r>
    </w:p>
    <w:p w:rsidR="00BC5393" w:rsidRPr="00BC5393" w:rsidRDefault="00BC5393" w:rsidP="002802FD">
      <w:pPr>
        <w:pStyle w:val="ListParagraph"/>
        <w:numPr>
          <w:ilvl w:val="1"/>
          <w:numId w:val="10"/>
        </w:numPr>
        <w:spacing w:after="0" w:line="240" w:lineRule="auto"/>
        <w:jc w:val="both"/>
      </w:pPr>
      <w:r w:rsidRPr="00BC5393">
        <w:t>Household Head Information</w:t>
      </w:r>
    </w:p>
    <w:p w:rsidR="00BC5393" w:rsidRPr="00BC5393" w:rsidRDefault="00BC5393" w:rsidP="002802FD">
      <w:pPr>
        <w:pStyle w:val="ListParagraph"/>
        <w:numPr>
          <w:ilvl w:val="1"/>
          <w:numId w:val="10"/>
        </w:numPr>
        <w:spacing w:after="0" w:line="240" w:lineRule="auto"/>
        <w:jc w:val="both"/>
      </w:pPr>
      <w:r w:rsidRPr="00BC5393">
        <w:t>Full name of household</w:t>
      </w:r>
    </w:p>
    <w:p w:rsidR="00BC5393" w:rsidRPr="00BC5393" w:rsidRDefault="00BC5393" w:rsidP="002802FD">
      <w:pPr>
        <w:pStyle w:val="ListParagraph"/>
        <w:numPr>
          <w:ilvl w:val="1"/>
          <w:numId w:val="10"/>
        </w:numPr>
        <w:spacing w:after="0" w:line="240" w:lineRule="auto"/>
        <w:jc w:val="both"/>
      </w:pPr>
      <w:r w:rsidRPr="00BC5393">
        <w:t>Father/Husband Name of HH Head</w:t>
      </w:r>
    </w:p>
    <w:p w:rsidR="00BC5393" w:rsidRPr="00BC5393" w:rsidRDefault="00BC5393" w:rsidP="002802FD">
      <w:pPr>
        <w:pStyle w:val="ListParagraph"/>
        <w:numPr>
          <w:ilvl w:val="1"/>
          <w:numId w:val="10"/>
        </w:numPr>
        <w:spacing w:after="0" w:line="240" w:lineRule="auto"/>
        <w:jc w:val="both"/>
      </w:pPr>
      <w:r w:rsidRPr="00BC5393">
        <w:t>Surname</w:t>
      </w:r>
    </w:p>
    <w:p w:rsidR="00BC5393" w:rsidRDefault="00BC5393" w:rsidP="002802FD">
      <w:pPr>
        <w:pStyle w:val="ListParagraph"/>
        <w:numPr>
          <w:ilvl w:val="1"/>
          <w:numId w:val="10"/>
        </w:numPr>
        <w:spacing w:after="0" w:line="240" w:lineRule="auto"/>
        <w:jc w:val="both"/>
      </w:pPr>
      <w:r w:rsidRPr="00BC5393">
        <w:t>Religion</w:t>
      </w:r>
    </w:p>
    <w:p w:rsidR="00BC5393" w:rsidRDefault="00BC5393" w:rsidP="002802FD">
      <w:pPr>
        <w:pStyle w:val="ListParagraph"/>
        <w:numPr>
          <w:ilvl w:val="1"/>
          <w:numId w:val="10"/>
        </w:numPr>
        <w:spacing w:after="0" w:line="240" w:lineRule="auto"/>
        <w:jc w:val="both"/>
      </w:pPr>
      <w:r>
        <w:t>Household Roster</w:t>
      </w:r>
    </w:p>
    <w:p w:rsidR="00BC5393" w:rsidRDefault="00BC5393" w:rsidP="002802FD">
      <w:pPr>
        <w:pStyle w:val="ListParagraph"/>
        <w:numPr>
          <w:ilvl w:val="2"/>
          <w:numId w:val="10"/>
        </w:numPr>
        <w:spacing w:after="0" w:line="240" w:lineRule="auto"/>
        <w:jc w:val="both"/>
      </w:pPr>
      <w:r>
        <w:t>S.No</w:t>
      </w:r>
      <w:r>
        <w:tab/>
      </w:r>
    </w:p>
    <w:p w:rsidR="00BC5393" w:rsidRDefault="00BC5393" w:rsidP="002802FD">
      <w:pPr>
        <w:pStyle w:val="ListParagraph"/>
        <w:numPr>
          <w:ilvl w:val="2"/>
          <w:numId w:val="10"/>
        </w:numPr>
        <w:spacing w:after="0" w:line="240" w:lineRule="auto"/>
        <w:jc w:val="both"/>
      </w:pPr>
      <w:r>
        <w:t>Full Names Of All Member Of The Household (Do Not List Guest And Visitors)</w:t>
      </w:r>
    </w:p>
    <w:p w:rsidR="00BC5393" w:rsidRDefault="00BC5393" w:rsidP="002802FD">
      <w:pPr>
        <w:pStyle w:val="ListParagraph"/>
        <w:numPr>
          <w:ilvl w:val="2"/>
          <w:numId w:val="10"/>
        </w:numPr>
        <w:spacing w:after="0" w:line="240" w:lineRule="auto"/>
        <w:jc w:val="both"/>
      </w:pPr>
      <w:r>
        <w:t>Relationship Of Member With Household</w:t>
      </w:r>
      <w:r>
        <w:tab/>
      </w:r>
    </w:p>
    <w:p w:rsidR="00BC5393" w:rsidRDefault="00BC5393" w:rsidP="002802FD">
      <w:pPr>
        <w:pStyle w:val="ListParagraph"/>
        <w:numPr>
          <w:ilvl w:val="2"/>
          <w:numId w:val="10"/>
        </w:numPr>
        <w:spacing w:after="0" w:line="240" w:lineRule="auto"/>
        <w:jc w:val="both"/>
      </w:pPr>
      <w:r>
        <w:t>Gender</w:t>
      </w:r>
    </w:p>
    <w:p w:rsidR="00BC5393" w:rsidRDefault="00BC5393" w:rsidP="002802FD">
      <w:pPr>
        <w:pStyle w:val="ListParagraph"/>
        <w:numPr>
          <w:ilvl w:val="2"/>
          <w:numId w:val="10"/>
        </w:numPr>
        <w:spacing w:after="0" w:line="240" w:lineRule="auto"/>
        <w:jc w:val="both"/>
      </w:pPr>
      <w:r>
        <w:t>Date of Birth</w:t>
      </w:r>
    </w:p>
    <w:p w:rsidR="00BC5393" w:rsidRDefault="00BC5393" w:rsidP="002802FD">
      <w:pPr>
        <w:pStyle w:val="ListParagraph"/>
        <w:numPr>
          <w:ilvl w:val="2"/>
          <w:numId w:val="10"/>
        </w:numPr>
        <w:spacing w:after="0" w:line="240" w:lineRule="auto"/>
        <w:jc w:val="both"/>
      </w:pPr>
      <w:r>
        <w:t>Disability if Any</w:t>
      </w:r>
    </w:p>
    <w:p w:rsidR="00BC5393" w:rsidRDefault="00BC5393" w:rsidP="002802FD">
      <w:pPr>
        <w:pStyle w:val="ListParagraph"/>
        <w:numPr>
          <w:ilvl w:val="2"/>
          <w:numId w:val="10"/>
        </w:numPr>
        <w:spacing w:after="0" w:line="240" w:lineRule="auto"/>
        <w:jc w:val="both"/>
      </w:pPr>
      <w:r>
        <w:t>CNIC</w:t>
      </w:r>
    </w:p>
    <w:p w:rsidR="00BC5393" w:rsidRDefault="00BC5393" w:rsidP="002802FD">
      <w:pPr>
        <w:pStyle w:val="ListParagraph"/>
        <w:numPr>
          <w:ilvl w:val="2"/>
          <w:numId w:val="10"/>
        </w:numPr>
        <w:spacing w:after="0" w:line="240" w:lineRule="auto"/>
        <w:jc w:val="both"/>
      </w:pPr>
      <w:r>
        <w:t>Marriage Status</w:t>
      </w:r>
    </w:p>
    <w:p w:rsidR="00BC5393" w:rsidRDefault="00BC5393" w:rsidP="002802FD">
      <w:pPr>
        <w:pStyle w:val="ListParagraph"/>
        <w:numPr>
          <w:ilvl w:val="2"/>
          <w:numId w:val="10"/>
        </w:numPr>
        <w:spacing w:after="0" w:line="240" w:lineRule="auto"/>
        <w:jc w:val="both"/>
      </w:pPr>
      <w:r>
        <w:t>Literacy Status</w:t>
      </w:r>
    </w:p>
    <w:p w:rsidR="00BC5393" w:rsidRDefault="00BC5393" w:rsidP="002802FD">
      <w:pPr>
        <w:pStyle w:val="ListParagraph"/>
        <w:numPr>
          <w:ilvl w:val="2"/>
          <w:numId w:val="10"/>
        </w:numPr>
        <w:spacing w:after="0" w:line="240" w:lineRule="auto"/>
        <w:jc w:val="both"/>
      </w:pPr>
      <w:r>
        <w:t>Enrollment Status</w:t>
      </w:r>
    </w:p>
    <w:p w:rsidR="00BC5393" w:rsidRDefault="00BC5393" w:rsidP="002802FD">
      <w:pPr>
        <w:pStyle w:val="ListParagraph"/>
        <w:numPr>
          <w:ilvl w:val="2"/>
          <w:numId w:val="10"/>
        </w:numPr>
        <w:spacing w:after="0" w:line="240" w:lineRule="auto"/>
        <w:jc w:val="both"/>
      </w:pPr>
      <w:r>
        <w:t>If Enrolled Class/Grade</w:t>
      </w:r>
    </w:p>
    <w:p w:rsidR="00BC5393" w:rsidRDefault="00BC5393" w:rsidP="00BC5393">
      <w:pPr>
        <w:pStyle w:val="ListParagraph"/>
        <w:numPr>
          <w:ilvl w:val="2"/>
          <w:numId w:val="10"/>
        </w:numPr>
        <w:spacing w:after="0" w:line="240" w:lineRule="auto"/>
        <w:jc w:val="both"/>
      </w:pPr>
      <w:r w:rsidRPr="00BC5393">
        <w:t>If not enrolled Currently</w:t>
      </w:r>
    </w:p>
    <w:p w:rsidR="002802FD" w:rsidRDefault="002802FD" w:rsidP="00C0037B">
      <w:pPr>
        <w:pStyle w:val="ListParagraph"/>
        <w:numPr>
          <w:ilvl w:val="0"/>
          <w:numId w:val="52"/>
        </w:numPr>
        <w:spacing w:after="0" w:line="240" w:lineRule="auto"/>
        <w:jc w:val="both"/>
      </w:pPr>
      <w:r>
        <w:t>Part II</w:t>
      </w:r>
    </w:p>
    <w:p w:rsidR="00BC5393" w:rsidRDefault="00BC5393" w:rsidP="002802FD">
      <w:pPr>
        <w:pStyle w:val="ListParagraph"/>
        <w:numPr>
          <w:ilvl w:val="1"/>
          <w:numId w:val="52"/>
        </w:numPr>
        <w:spacing w:after="0" w:line="240" w:lineRule="auto"/>
        <w:jc w:val="both"/>
      </w:pPr>
      <w:r>
        <w:t>Household Information</w:t>
      </w:r>
    </w:p>
    <w:p w:rsidR="00BC5393" w:rsidRDefault="00BC5393" w:rsidP="002802FD">
      <w:pPr>
        <w:pStyle w:val="ListParagraph"/>
        <w:numPr>
          <w:ilvl w:val="2"/>
          <w:numId w:val="52"/>
        </w:numPr>
        <w:spacing w:after="0" w:line="240" w:lineRule="auto"/>
        <w:jc w:val="both"/>
      </w:pPr>
      <w:r>
        <w:t xml:space="preserve">How many people usually live and eat in the house hold? </w:t>
      </w:r>
    </w:p>
    <w:p w:rsidR="00BC5393" w:rsidRDefault="00BC5393" w:rsidP="002802FD">
      <w:pPr>
        <w:pStyle w:val="ListParagraph"/>
        <w:numPr>
          <w:ilvl w:val="2"/>
          <w:numId w:val="52"/>
        </w:numPr>
        <w:spacing w:after="0" w:line="240" w:lineRule="auto"/>
        <w:jc w:val="both"/>
      </w:pPr>
      <w:r>
        <w:t>How many people are under 18 years?</w:t>
      </w:r>
    </w:p>
    <w:p w:rsidR="00BC5393" w:rsidRDefault="00BC5393" w:rsidP="002802FD">
      <w:pPr>
        <w:pStyle w:val="ListParagraph"/>
        <w:numPr>
          <w:ilvl w:val="2"/>
          <w:numId w:val="52"/>
        </w:numPr>
        <w:spacing w:after="0" w:line="240" w:lineRule="auto"/>
        <w:jc w:val="both"/>
      </w:pPr>
      <w:r>
        <w:t>How many people are over 65 years in household?</w:t>
      </w:r>
    </w:p>
    <w:p w:rsidR="00BC5393" w:rsidRDefault="00BC5393" w:rsidP="002802FD">
      <w:pPr>
        <w:pStyle w:val="ListParagraph"/>
        <w:numPr>
          <w:ilvl w:val="2"/>
          <w:numId w:val="52"/>
        </w:numPr>
        <w:spacing w:after="0" w:line="240" w:lineRule="auto"/>
        <w:jc w:val="both"/>
      </w:pPr>
      <w:r>
        <w:t>What is the highest level of education in household (Completed)?</w:t>
      </w:r>
    </w:p>
    <w:p w:rsidR="00BC5393" w:rsidRDefault="00BC5393" w:rsidP="002802FD">
      <w:pPr>
        <w:pStyle w:val="ListParagraph"/>
        <w:numPr>
          <w:ilvl w:val="2"/>
          <w:numId w:val="52"/>
        </w:numPr>
        <w:spacing w:after="0" w:line="240" w:lineRule="auto"/>
        <w:jc w:val="both"/>
      </w:pPr>
      <w:r>
        <w:t>How many people between 5 to 16 years are attending school?</w:t>
      </w:r>
    </w:p>
    <w:p w:rsidR="00BC5393" w:rsidRDefault="00BC5393" w:rsidP="002802FD">
      <w:pPr>
        <w:pStyle w:val="ListParagraph"/>
        <w:numPr>
          <w:ilvl w:val="2"/>
          <w:numId w:val="52"/>
        </w:numPr>
        <w:spacing w:after="0" w:line="240" w:lineRule="auto"/>
        <w:jc w:val="both"/>
      </w:pPr>
      <w:r>
        <w:t>How many rooms does household occupy including bedrooms and living rooms not store rooms?</w:t>
      </w:r>
    </w:p>
    <w:p w:rsidR="00BC5393" w:rsidRDefault="00BC5393" w:rsidP="002802FD">
      <w:pPr>
        <w:pStyle w:val="ListParagraph"/>
        <w:numPr>
          <w:ilvl w:val="2"/>
          <w:numId w:val="52"/>
        </w:numPr>
        <w:spacing w:after="0" w:line="240" w:lineRule="auto"/>
        <w:jc w:val="both"/>
      </w:pPr>
      <w:r>
        <w:t>What kind of toilet used in household?</w:t>
      </w:r>
    </w:p>
    <w:p w:rsidR="00BC5393" w:rsidRDefault="00BC5393" w:rsidP="002802FD">
      <w:pPr>
        <w:pStyle w:val="ListParagraph"/>
        <w:numPr>
          <w:ilvl w:val="2"/>
          <w:numId w:val="52"/>
        </w:numPr>
        <w:spacing w:after="0" w:line="240" w:lineRule="auto"/>
        <w:jc w:val="both"/>
      </w:pPr>
      <w:r>
        <w:t>Does the household own any following assets, Tick box for each Yes or No</w:t>
      </w:r>
    </w:p>
    <w:p w:rsidR="0073170C" w:rsidRDefault="0073170C" w:rsidP="002802FD">
      <w:pPr>
        <w:pStyle w:val="ListParagraph"/>
        <w:numPr>
          <w:ilvl w:val="2"/>
          <w:numId w:val="52"/>
        </w:numPr>
        <w:spacing w:after="0" w:line="240" w:lineRule="auto"/>
        <w:jc w:val="both"/>
      </w:pPr>
      <w:r>
        <w:t>How much agricultural Land does household occupy?</w:t>
      </w:r>
    </w:p>
    <w:p w:rsidR="0073170C" w:rsidRDefault="0073170C" w:rsidP="002802FD">
      <w:pPr>
        <w:pStyle w:val="ListParagraph"/>
        <w:numPr>
          <w:ilvl w:val="2"/>
          <w:numId w:val="52"/>
        </w:numPr>
        <w:spacing w:after="0" w:line="240" w:lineRule="auto"/>
        <w:jc w:val="both"/>
      </w:pPr>
    </w:p>
    <w:p w:rsidR="00BC5393" w:rsidRDefault="00BC5393" w:rsidP="002802FD">
      <w:pPr>
        <w:pStyle w:val="ListParagraph"/>
        <w:numPr>
          <w:ilvl w:val="1"/>
          <w:numId w:val="52"/>
        </w:numPr>
        <w:spacing w:after="0" w:line="240" w:lineRule="auto"/>
        <w:jc w:val="both"/>
      </w:pPr>
      <w:r>
        <w:t>Internal Process Control</w:t>
      </w:r>
    </w:p>
    <w:p w:rsidR="00BC5393" w:rsidRPr="00BC5393" w:rsidRDefault="00BC5393" w:rsidP="002802FD">
      <w:pPr>
        <w:pStyle w:val="ListParagraph"/>
        <w:numPr>
          <w:ilvl w:val="2"/>
          <w:numId w:val="52"/>
        </w:numPr>
        <w:spacing w:after="0" w:line="240" w:lineRule="auto"/>
        <w:jc w:val="both"/>
      </w:pPr>
      <w:r w:rsidRPr="00BC5393">
        <w:t>Application Name</w:t>
      </w:r>
    </w:p>
    <w:p w:rsidR="00BC5393" w:rsidRDefault="00BC5393" w:rsidP="002802FD">
      <w:pPr>
        <w:pStyle w:val="ListParagraph"/>
        <w:numPr>
          <w:ilvl w:val="2"/>
          <w:numId w:val="52"/>
        </w:numPr>
        <w:spacing w:after="0" w:line="240" w:lineRule="auto"/>
        <w:jc w:val="both"/>
      </w:pPr>
      <w:r w:rsidRPr="00BC5393">
        <w:t>CNIC No</w:t>
      </w:r>
    </w:p>
    <w:p w:rsidR="00BC5393" w:rsidRPr="00BC5393" w:rsidRDefault="00BC5393" w:rsidP="002802FD">
      <w:pPr>
        <w:pStyle w:val="ListParagraph"/>
        <w:numPr>
          <w:ilvl w:val="2"/>
          <w:numId w:val="52"/>
        </w:numPr>
        <w:spacing w:after="0" w:line="240" w:lineRule="auto"/>
        <w:jc w:val="both"/>
      </w:pPr>
      <w:r w:rsidRPr="00BC5393">
        <w:t>Date:</w:t>
      </w:r>
    </w:p>
    <w:p w:rsidR="00BC5393" w:rsidRDefault="00BC5393" w:rsidP="002802FD">
      <w:pPr>
        <w:pStyle w:val="ListParagraph"/>
        <w:numPr>
          <w:ilvl w:val="2"/>
          <w:numId w:val="52"/>
        </w:numPr>
        <w:spacing w:after="0" w:line="240" w:lineRule="auto"/>
        <w:jc w:val="both"/>
      </w:pPr>
      <w:r w:rsidRPr="00BC5393">
        <w:t>Full Name of Enumerator</w:t>
      </w:r>
    </w:p>
    <w:p w:rsidR="00BC5393" w:rsidRPr="00BC5393" w:rsidRDefault="00BC5393" w:rsidP="002802FD">
      <w:pPr>
        <w:pStyle w:val="ListParagraph"/>
        <w:numPr>
          <w:ilvl w:val="2"/>
          <w:numId w:val="52"/>
        </w:numPr>
        <w:spacing w:after="0" w:line="240" w:lineRule="auto"/>
        <w:jc w:val="both"/>
      </w:pPr>
      <w:r w:rsidRPr="00BC5393">
        <w:t>CNIC No:</w:t>
      </w:r>
    </w:p>
    <w:p w:rsidR="00BC5393" w:rsidRDefault="00BC5393" w:rsidP="002802FD">
      <w:pPr>
        <w:pStyle w:val="ListParagraph"/>
        <w:numPr>
          <w:ilvl w:val="2"/>
          <w:numId w:val="52"/>
        </w:numPr>
        <w:spacing w:after="0" w:line="240" w:lineRule="auto"/>
        <w:jc w:val="both"/>
      </w:pPr>
      <w:r w:rsidRPr="00BC5393">
        <w:t>Name of Supervisor</w:t>
      </w:r>
    </w:p>
    <w:p w:rsidR="00BC5393" w:rsidRDefault="00BC5393" w:rsidP="002802FD">
      <w:pPr>
        <w:pStyle w:val="ListParagraph"/>
        <w:numPr>
          <w:ilvl w:val="2"/>
          <w:numId w:val="52"/>
        </w:numPr>
        <w:spacing w:after="0" w:line="240" w:lineRule="auto"/>
        <w:jc w:val="both"/>
      </w:pPr>
      <w:r w:rsidRPr="00BC5393">
        <w:t>CNIC No:</w:t>
      </w:r>
    </w:p>
    <w:p w:rsidR="00BC5393" w:rsidRDefault="00BC5393" w:rsidP="00BC5393">
      <w:pPr>
        <w:spacing w:after="0" w:line="240" w:lineRule="auto"/>
        <w:jc w:val="both"/>
      </w:pPr>
    </w:p>
    <w:p w:rsidR="00BC5393" w:rsidRDefault="00BC5393" w:rsidP="00BC5393">
      <w:pPr>
        <w:spacing w:after="0" w:line="240" w:lineRule="auto"/>
        <w:jc w:val="both"/>
      </w:pPr>
    </w:p>
    <w:p w:rsidR="008D14D6" w:rsidRDefault="002802FD" w:rsidP="008D14D6">
      <w:pPr>
        <w:pStyle w:val="Heading1"/>
      </w:pPr>
      <w:bookmarkStart w:id="103" w:name="_Toc309396391"/>
      <w:bookmarkStart w:id="104" w:name="_Toc309402544"/>
      <w:r>
        <w:lastRenderedPageBreak/>
        <w:t xml:space="preserve">7.4. </w:t>
      </w:r>
      <w:r w:rsidR="008D14D6" w:rsidRPr="009425E7">
        <w:t>Relevant Experience</w:t>
      </w:r>
      <w:bookmarkEnd w:id="103"/>
      <w:bookmarkEnd w:id="104"/>
    </w:p>
    <w:p w:rsidR="008D14D6" w:rsidRDefault="008D14D6" w:rsidP="008D14D6">
      <w:r>
        <w:t xml:space="preserve">Workplains has developed </w:t>
      </w:r>
      <w:r w:rsidR="0061234F">
        <w:t>a</w:t>
      </w:r>
      <w:r>
        <w:t xml:space="preserve"> similar module </w:t>
      </w:r>
      <w:r w:rsidR="002802FD">
        <w:t>for IRC – IVAP</w:t>
      </w:r>
      <w:r w:rsidR="0061234F">
        <w:t xml:space="preserve"> (MIS)</w:t>
      </w:r>
      <w:r w:rsidR="002802FD">
        <w:t xml:space="preserve">. For more detail please see IVAP project in the </w:t>
      </w:r>
      <w:r>
        <w:t xml:space="preserve">case study </w:t>
      </w:r>
      <w:r w:rsidR="002802FD">
        <w:t xml:space="preserve">at chapter 4. </w:t>
      </w:r>
    </w:p>
    <w:p w:rsidR="009425E7" w:rsidRPr="009425E7" w:rsidRDefault="009425E7" w:rsidP="009425E7">
      <w:pPr>
        <w:rPr>
          <w:highlight w:val="yellow"/>
        </w:rPr>
      </w:pPr>
    </w:p>
    <w:p w:rsidR="000D00CE" w:rsidRDefault="000D00CE">
      <w:pPr>
        <w:rPr>
          <w:rFonts w:ascii="Arial" w:eastAsiaTheme="majorEastAsia" w:hAnsi="Arial" w:cs="Arial"/>
          <w:b/>
          <w:bCs/>
          <w:color w:val="4F81BD" w:themeColor="accent1"/>
          <w:sz w:val="26"/>
          <w:szCs w:val="26"/>
          <w:highlight w:val="yellow"/>
        </w:rPr>
      </w:pPr>
    </w:p>
    <w:p w:rsidR="008D14D6" w:rsidRDefault="008D14D6" w:rsidP="008D14D6">
      <w:pPr>
        <w:pStyle w:val="Heading2"/>
        <w:rPr>
          <w:rFonts w:ascii="Arial" w:hAnsi="Arial" w:cs="Arial"/>
          <w:highlight w:val="yellow"/>
        </w:rPr>
      </w:pPr>
    </w:p>
    <w:p w:rsidR="008D14D6" w:rsidRDefault="008D14D6" w:rsidP="008D14D6">
      <w:pPr>
        <w:rPr>
          <w:highlight w:val="yellow"/>
        </w:rPr>
      </w:pPr>
    </w:p>
    <w:p w:rsidR="0073170C" w:rsidRDefault="0073170C">
      <w:pPr>
        <w:rPr>
          <w:rFonts w:asciiTheme="majorHAnsi" w:eastAsiaTheme="majorEastAsia" w:hAnsiTheme="majorHAnsi" w:cstheme="majorBidi"/>
          <w:color w:val="17365D" w:themeColor="text2" w:themeShade="BF"/>
          <w:spacing w:val="5"/>
          <w:kern w:val="28"/>
          <w:sz w:val="52"/>
          <w:szCs w:val="52"/>
          <w:lang w:bidi="ar-SA"/>
        </w:rPr>
      </w:pPr>
      <w:r>
        <w:rPr>
          <w:lang w:bidi="ar-SA"/>
        </w:rPr>
        <w:br w:type="page"/>
      </w:r>
    </w:p>
    <w:p w:rsidR="008D14D6" w:rsidRPr="004A4D4C" w:rsidRDefault="002802FD" w:rsidP="008D14D6">
      <w:pPr>
        <w:pStyle w:val="Title0"/>
        <w:rPr>
          <w:lang w:bidi="ar-SA"/>
        </w:rPr>
      </w:pPr>
      <w:bookmarkStart w:id="105" w:name="_Toc309396392"/>
      <w:bookmarkStart w:id="106" w:name="_Toc309402545"/>
      <w:r>
        <w:rPr>
          <w:lang w:bidi="ar-SA"/>
        </w:rPr>
        <w:lastRenderedPageBreak/>
        <w:t>8</w:t>
      </w:r>
      <w:r w:rsidR="008D14D6">
        <w:rPr>
          <w:lang w:bidi="ar-SA"/>
        </w:rPr>
        <w:t>. Enrolment</w:t>
      </w:r>
      <w:bookmarkEnd w:id="105"/>
      <w:bookmarkEnd w:id="106"/>
      <w:r w:rsidR="008D14D6">
        <w:rPr>
          <w:lang w:bidi="ar-SA"/>
        </w:rPr>
        <w:t xml:space="preserve"> </w:t>
      </w:r>
    </w:p>
    <w:p w:rsidR="008D14D6" w:rsidRDefault="002802FD" w:rsidP="00B44BDF">
      <w:r>
        <w:object w:dxaOrig="8436" w:dyaOrig="8293">
          <v:shape id="_x0000_i1028" type="#_x0000_t75" style="width:421.5pt;height:414.75pt" o:ole="">
            <v:imagedata r:id="rId22" o:title=""/>
          </v:shape>
          <o:OLEObject Type="Embed" ProgID="Visio.Drawing.11" ShapeID="_x0000_i1028" DrawAspect="Content" ObjectID="_1383199792" r:id="rId23"/>
        </w:object>
      </w:r>
    </w:p>
    <w:p w:rsidR="008D14D6" w:rsidRDefault="002802FD" w:rsidP="008D14D6">
      <w:pPr>
        <w:pStyle w:val="Heading1"/>
      </w:pPr>
      <w:bookmarkStart w:id="107" w:name="_Toc309396393"/>
      <w:bookmarkStart w:id="108" w:name="_Toc309402546"/>
      <w:r>
        <w:t xml:space="preserve">8.1. </w:t>
      </w:r>
      <w:r w:rsidR="008D14D6">
        <w:t>Objective</w:t>
      </w:r>
      <w:bookmarkEnd w:id="107"/>
      <w:bookmarkEnd w:id="108"/>
    </w:p>
    <w:p w:rsidR="008D14D6" w:rsidRPr="001578D2" w:rsidRDefault="008D14D6" w:rsidP="008D14D6">
      <w:pPr>
        <w:pStyle w:val="BodyText"/>
        <w:spacing w:after="0" w:line="240" w:lineRule="auto"/>
        <w:jc w:val="both"/>
      </w:pPr>
      <w:r w:rsidRPr="001578D2">
        <w:t xml:space="preserve">The main purpose of the enrolment process is the identification of the final beneficiaries after the </w:t>
      </w:r>
      <w:r w:rsidRPr="008D14D6">
        <w:t>enrolment of families</w:t>
      </w:r>
      <w:r w:rsidRPr="001578D2">
        <w:t>.</w:t>
      </w:r>
      <w:r w:rsidRPr="001578D2" w:rsidDel="00084F44">
        <w:t xml:space="preserve"> </w:t>
      </w:r>
      <w:r w:rsidRPr="001578D2">
        <w:t xml:space="preserve">Thus, within this Enrolment Process the objective is to identify one or more families with children between 0-14 years of age as well as to clearly identify their parents. </w:t>
      </w:r>
    </w:p>
    <w:p w:rsidR="008D14D6" w:rsidRDefault="008D14D6" w:rsidP="008D14D6">
      <w:pPr>
        <w:spacing w:after="0" w:line="240" w:lineRule="auto"/>
      </w:pPr>
    </w:p>
    <w:p w:rsidR="005F37A0" w:rsidRPr="001578D2" w:rsidRDefault="005F37A0" w:rsidP="005F37A0">
      <w:pPr>
        <w:pStyle w:val="BodyText"/>
        <w:spacing w:after="0" w:line="240" w:lineRule="auto"/>
        <w:jc w:val="both"/>
      </w:pPr>
      <w:r w:rsidRPr="001578D2">
        <w:t xml:space="preserve">PBM being the executing agency shall coordinate the overall organization and implementation of the Enrolment Process. Its District Office will cooperate and find an agreement with the </w:t>
      </w:r>
      <w:r w:rsidRPr="001578D2">
        <w:lastRenderedPageBreak/>
        <w:t xml:space="preserve">respective District Government on the organization and implementation modalities of the Enrolment Process, which comprises the following stages: </w:t>
      </w:r>
    </w:p>
    <w:p w:rsidR="005F37A0" w:rsidRPr="001578D2" w:rsidRDefault="00381681" w:rsidP="00C0037B">
      <w:pPr>
        <w:pStyle w:val="BodyText"/>
        <w:numPr>
          <w:ilvl w:val="0"/>
          <w:numId w:val="12"/>
        </w:numPr>
        <w:spacing w:after="0" w:line="240" w:lineRule="auto"/>
        <w:jc w:val="both"/>
      </w:pPr>
      <w:r>
        <w:t>Planning</w:t>
      </w:r>
    </w:p>
    <w:p w:rsidR="005F37A0" w:rsidRPr="001578D2" w:rsidRDefault="00381681" w:rsidP="00C0037B">
      <w:pPr>
        <w:pStyle w:val="BodyText"/>
        <w:numPr>
          <w:ilvl w:val="0"/>
          <w:numId w:val="12"/>
        </w:numPr>
        <w:spacing w:after="0" w:line="240" w:lineRule="auto"/>
        <w:jc w:val="both"/>
      </w:pPr>
      <w:r>
        <w:t>Implementation</w:t>
      </w:r>
    </w:p>
    <w:p w:rsidR="005F37A0" w:rsidRDefault="00381681" w:rsidP="00C0037B">
      <w:pPr>
        <w:pStyle w:val="BodyText"/>
        <w:numPr>
          <w:ilvl w:val="0"/>
          <w:numId w:val="12"/>
        </w:numPr>
        <w:spacing w:after="0" w:line="240" w:lineRule="auto"/>
        <w:jc w:val="both"/>
      </w:pPr>
      <w:r>
        <w:t>Closure</w:t>
      </w:r>
    </w:p>
    <w:p w:rsidR="005F37A0" w:rsidRDefault="005F37A0" w:rsidP="00C0037B">
      <w:pPr>
        <w:pStyle w:val="BodyText"/>
        <w:numPr>
          <w:ilvl w:val="0"/>
          <w:numId w:val="12"/>
        </w:numPr>
        <w:spacing w:after="0" w:line="240" w:lineRule="auto"/>
        <w:jc w:val="both"/>
      </w:pPr>
      <w:r w:rsidRPr="001578D2">
        <w:t>Information Systematisation</w:t>
      </w:r>
    </w:p>
    <w:p w:rsidR="008D14D6" w:rsidRPr="009A5725" w:rsidRDefault="002802FD" w:rsidP="008D14D6">
      <w:pPr>
        <w:pStyle w:val="Heading1"/>
      </w:pPr>
      <w:bookmarkStart w:id="109" w:name="_Toc309396394"/>
      <w:bookmarkStart w:id="110" w:name="_Toc309402547"/>
      <w:r>
        <w:t xml:space="preserve">8.2. </w:t>
      </w:r>
      <w:r w:rsidR="005F37A0">
        <w:t>Functional Details</w:t>
      </w:r>
      <w:bookmarkEnd w:id="109"/>
      <w:bookmarkEnd w:id="110"/>
    </w:p>
    <w:p w:rsidR="008D14D6" w:rsidRDefault="008D14D6" w:rsidP="008D14D6">
      <w:r>
        <w:t>This module identified as one of the core component of the CSP-MIS.</w:t>
      </w:r>
    </w:p>
    <w:p w:rsidR="008D14D6" w:rsidRPr="001578D2" w:rsidRDefault="008D14D6" w:rsidP="008D14D6">
      <w:pPr>
        <w:spacing w:after="0" w:line="240" w:lineRule="auto"/>
      </w:pPr>
      <w:r w:rsidRPr="001578D2">
        <w:t xml:space="preserve">The specific objectives of the Enrolment Process are: </w:t>
      </w:r>
    </w:p>
    <w:p w:rsidR="008D14D6" w:rsidRPr="001578D2" w:rsidRDefault="008D14D6" w:rsidP="00C0037B">
      <w:pPr>
        <w:numPr>
          <w:ilvl w:val="0"/>
          <w:numId w:val="11"/>
        </w:numPr>
        <w:spacing w:after="0" w:line="240" w:lineRule="auto"/>
        <w:jc w:val="both"/>
        <w:rPr>
          <w:rFonts w:ascii="MingLiU" w:eastAsia="MingLiU" w:hAnsi="MingLiU"/>
        </w:rPr>
      </w:pPr>
      <w:r>
        <w:t>The MIS will provide form to u</w:t>
      </w:r>
      <w:r w:rsidRPr="001578D2">
        <w:t>pdate the  information of  households who meet the CSP eligibility criteria in order to identify families and relevant changes on its members such as a change of the number of members due to births, deaths or adoptions as well as other changes s</w:t>
      </w:r>
      <w:r w:rsidR="00381681">
        <w:t>uch as a change of address, etc</w:t>
      </w:r>
    </w:p>
    <w:p w:rsidR="008D14D6" w:rsidRPr="001578D2" w:rsidRDefault="005F37A0" w:rsidP="00C0037B">
      <w:pPr>
        <w:numPr>
          <w:ilvl w:val="0"/>
          <w:numId w:val="11"/>
        </w:numPr>
        <w:spacing w:after="0" w:line="240" w:lineRule="auto"/>
        <w:jc w:val="both"/>
        <w:rPr>
          <w:rFonts w:ascii="MingLiU" w:eastAsia="MingLiU" w:hAnsi="MingLiU"/>
        </w:rPr>
      </w:pPr>
      <w:r>
        <w:t>To update</w:t>
      </w:r>
      <w:r w:rsidR="008D14D6" w:rsidRPr="001578D2">
        <w:t xml:space="preserve"> data about the school that beneficiaries (5-14 years of age) are</w:t>
      </w:r>
      <w:r w:rsidR="00B50A6D">
        <w:t xml:space="preserve"> registered or will be registered</w:t>
      </w:r>
      <w:r w:rsidR="008D14D6" w:rsidRPr="001578D2">
        <w:t xml:space="preserve"> in order to comply wi</w:t>
      </w:r>
      <w:r w:rsidR="00381681">
        <w:t>th the education conditions</w:t>
      </w:r>
    </w:p>
    <w:p w:rsidR="008D14D6" w:rsidRPr="001578D2" w:rsidRDefault="005F37A0" w:rsidP="00C0037B">
      <w:pPr>
        <w:numPr>
          <w:ilvl w:val="0"/>
          <w:numId w:val="11"/>
        </w:numPr>
        <w:spacing w:after="0" w:line="240" w:lineRule="auto"/>
        <w:jc w:val="both"/>
        <w:rPr>
          <w:rFonts w:ascii="MingLiU" w:eastAsia="MingLiU" w:hAnsi="MingLiU"/>
        </w:rPr>
      </w:pPr>
      <w:r>
        <w:t>To update</w:t>
      </w:r>
      <w:r w:rsidR="008D14D6" w:rsidRPr="001578D2">
        <w:t xml:space="preserve"> information on the Bank/Post Office account f</w:t>
      </w:r>
      <w:r w:rsidR="00381681">
        <w:t>or the transfer of CSP payments</w:t>
      </w:r>
    </w:p>
    <w:p w:rsidR="008D14D6" w:rsidRPr="001578D2" w:rsidRDefault="005F37A0" w:rsidP="00C0037B">
      <w:pPr>
        <w:numPr>
          <w:ilvl w:val="0"/>
          <w:numId w:val="11"/>
        </w:numPr>
        <w:spacing w:after="0" w:line="240" w:lineRule="auto"/>
        <w:jc w:val="both"/>
        <w:rPr>
          <w:rFonts w:ascii="MingLiU" w:eastAsia="MingLiU" w:hAnsi="MingLiU"/>
        </w:rPr>
      </w:pPr>
      <w:r>
        <w:t xml:space="preserve">To update </w:t>
      </w:r>
      <w:r w:rsidR="008D14D6" w:rsidRPr="001578D2">
        <w:t>the process of the cash trans</w:t>
      </w:r>
      <w:r w:rsidR="00381681">
        <w:t>fer and the withdrawal of money</w:t>
      </w:r>
    </w:p>
    <w:p w:rsidR="008D14D6" w:rsidRDefault="008D14D6" w:rsidP="00C0037B">
      <w:pPr>
        <w:numPr>
          <w:ilvl w:val="0"/>
          <w:numId w:val="11"/>
        </w:numPr>
        <w:spacing w:after="0" w:line="240" w:lineRule="auto"/>
        <w:jc w:val="both"/>
      </w:pPr>
      <w:r w:rsidRPr="001578D2">
        <w:t>Record data of disab</w:t>
      </w:r>
      <w:r w:rsidR="00381681">
        <w:t>led or chronically ill children</w:t>
      </w:r>
    </w:p>
    <w:p w:rsidR="007A0FEB" w:rsidRDefault="002802FD" w:rsidP="007A0FEB">
      <w:pPr>
        <w:pStyle w:val="Heading1"/>
      </w:pPr>
      <w:bookmarkStart w:id="111" w:name="_Toc309396395"/>
      <w:bookmarkStart w:id="112" w:name="_Toc309402548"/>
      <w:r>
        <w:t xml:space="preserve">8.3. </w:t>
      </w:r>
      <w:r w:rsidR="007A0FEB">
        <w:t>Enrolment Process</w:t>
      </w:r>
      <w:bookmarkEnd w:id="111"/>
      <w:bookmarkEnd w:id="112"/>
    </w:p>
    <w:p w:rsidR="005F37A0" w:rsidRDefault="005F37A0" w:rsidP="005F37A0">
      <w:pPr>
        <w:spacing w:after="0" w:line="240" w:lineRule="auto"/>
        <w:jc w:val="both"/>
      </w:pPr>
    </w:p>
    <w:p w:rsidR="007A0FEB" w:rsidRDefault="007A0FEB" w:rsidP="007A0FEB">
      <w:pPr>
        <w:spacing w:after="0" w:line="240" w:lineRule="auto"/>
        <w:jc w:val="center"/>
      </w:pPr>
      <w:r w:rsidRPr="007A0FEB">
        <w:rPr>
          <w:noProof/>
          <w:lang w:val="en-GB" w:eastAsia="en-GB" w:bidi="ar-SA"/>
        </w:rPr>
        <w:drawing>
          <wp:inline distT="0" distB="0" distL="0" distR="0">
            <wp:extent cx="5486400" cy="2034540"/>
            <wp:effectExtent l="19050" t="0" r="19050" b="0"/>
            <wp:docPr id="3"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7A0FEB" w:rsidRPr="007A0FEB" w:rsidRDefault="007A0FEB" w:rsidP="007A0FEB">
      <w:pPr>
        <w:spacing w:after="0" w:line="240" w:lineRule="auto"/>
        <w:jc w:val="center"/>
        <w:rPr>
          <w:b/>
        </w:rPr>
      </w:pPr>
      <w:r w:rsidRPr="007A0FEB">
        <w:rPr>
          <w:b/>
        </w:rPr>
        <w:t>Enrolment Process</w:t>
      </w:r>
    </w:p>
    <w:p w:rsidR="007A0FEB" w:rsidRDefault="007A0FEB" w:rsidP="007A0FEB">
      <w:pPr>
        <w:spacing w:after="0" w:line="240" w:lineRule="auto"/>
        <w:jc w:val="center"/>
      </w:pPr>
    </w:p>
    <w:p w:rsidR="005F37A0" w:rsidRPr="001578D2" w:rsidRDefault="005F37A0" w:rsidP="005F37A0">
      <w:pPr>
        <w:pStyle w:val="BodyText"/>
        <w:spacing w:after="0" w:line="240" w:lineRule="auto"/>
        <w:jc w:val="both"/>
      </w:pPr>
      <w:r>
        <w:t xml:space="preserve">The MIS will provide the following feature for </w:t>
      </w:r>
      <w:r w:rsidRPr="001578D2">
        <w:t>Enrolm</w:t>
      </w:r>
      <w:r>
        <w:t xml:space="preserve">ent Process </w:t>
      </w:r>
      <w:r w:rsidRPr="001578D2">
        <w:t xml:space="preserve">stages: </w:t>
      </w:r>
    </w:p>
    <w:p w:rsidR="005F37A0" w:rsidRDefault="005F37A0" w:rsidP="00C0037B">
      <w:pPr>
        <w:pStyle w:val="BodyText"/>
        <w:numPr>
          <w:ilvl w:val="0"/>
          <w:numId w:val="12"/>
        </w:numPr>
        <w:spacing w:after="0" w:line="240" w:lineRule="auto"/>
        <w:jc w:val="both"/>
      </w:pPr>
      <w:r w:rsidRPr="001578D2">
        <w:t>Planning;</w:t>
      </w:r>
    </w:p>
    <w:p w:rsidR="005F37A0" w:rsidRPr="001578D2" w:rsidRDefault="005F37A0" w:rsidP="00C0037B">
      <w:pPr>
        <w:pStyle w:val="ListParagraph"/>
        <w:numPr>
          <w:ilvl w:val="1"/>
          <w:numId w:val="12"/>
        </w:numPr>
        <w:spacing w:after="0" w:line="240" w:lineRule="auto"/>
        <w:jc w:val="both"/>
      </w:pPr>
      <w:bookmarkStart w:id="113" w:name="_Toc252529147"/>
      <w:r>
        <w:t>Logistics Plan Management</w:t>
      </w:r>
    </w:p>
    <w:p w:rsidR="005F37A0" w:rsidRPr="001578D2" w:rsidRDefault="005F37A0" w:rsidP="00C0037B">
      <w:pPr>
        <w:pStyle w:val="ListParagraph"/>
        <w:numPr>
          <w:ilvl w:val="2"/>
          <w:numId w:val="12"/>
        </w:numPr>
        <w:spacing w:after="0" w:line="240" w:lineRule="auto"/>
        <w:jc w:val="both"/>
      </w:pPr>
      <w:r w:rsidRPr="001578D2">
        <w:t>Organization of Enrolment Team and enrolment Sites</w:t>
      </w:r>
    </w:p>
    <w:p w:rsidR="005F37A0" w:rsidRPr="001578D2" w:rsidRDefault="005F37A0" w:rsidP="00C0037B">
      <w:pPr>
        <w:pStyle w:val="ListParagraph"/>
        <w:numPr>
          <w:ilvl w:val="2"/>
          <w:numId w:val="12"/>
        </w:numPr>
        <w:spacing w:after="0" w:line="240" w:lineRule="auto"/>
        <w:jc w:val="both"/>
      </w:pPr>
      <w:bookmarkStart w:id="114" w:name="_Toc252529148"/>
      <w:r w:rsidRPr="001578D2">
        <w:t>Duration of the Enrolment Event</w:t>
      </w:r>
      <w:bookmarkEnd w:id="114"/>
    </w:p>
    <w:p w:rsidR="005F37A0" w:rsidRPr="001578D2" w:rsidRDefault="005F37A0" w:rsidP="00C0037B">
      <w:pPr>
        <w:pStyle w:val="ListParagraph"/>
        <w:numPr>
          <w:ilvl w:val="2"/>
          <w:numId w:val="12"/>
        </w:numPr>
        <w:spacing w:after="0" w:line="240" w:lineRule="auto"/>
        <w:jc w:val="both"/>
      </w:pPr>
      <w:r w:rsidRPr="001578D2">
        <w:lastRenderedPageBreak/>
        <w:t>Material Requirements</w:t>
      </w:r>
    </w:p>
    <w:p w:rsidR="005F37A0" w:rsidRPr="001578D2" w:rsidRDefault="005F37A0" w:rsidP="00C0037B">
      <w:pPr>
        <w:pStyle w:val="ListParagraph"/>
        <w:numPr>
          <w:ilvl w:val="2"/>
          <w:numId w:val="12"/>
        </w:numPr>
        <w:spacing w:after="0" w:line="240" w:lineRule="auto"/>
        <w:jc w:val="both"/>
      </w:pPr>
      <w:bookmarkStart w:id="115" w:name="_Toc252529150"/>
      <w:r w:rsidRPr="001578D2">
        <w:t>Costs</w:t>
      </w:r>
      <w:bookmarkEnd w:id="115"/>
    </w:p>
    <w:p w:rsidR="005F37A0" w:rsidRPr="001578D2" w:rsidRDefault="005F37A0" w:rsidP="00C0037B">
      <w:pPr>
        <w:pStyle w:val="ListParagraph"/>
        <w:numPr>
          <w:ilvl w:val="1"/>
          <w:numId w:val="12"/>
        </w:numPr>
        <w:spacing w:after="0" w:line="240" w:lineRule="auto"/>
        <w:jc w:val="both"/>
      </w:pPr>
      <w:r w:rsidRPr="001578D2">
        <w:t>Master Trainers &amp; Field Supervisor</w:t>
      </w:r>
      <w:r>
        <w:t xml:space="preserve"> Management</w:t>
      </w:r>
    </w:p>
    <w:p w:rsidR="005F37A0" w:rsidRPr="001578D2" w:rsidRDefault="005F37A0" w:rsidP="00C0037B">
      <w:pPr>
        <w:pStyle w:val="ListParagraph"/>
        <w:numPr>
          <w:ilvl w:val="1"/>
          <w:numId w:val="12"/>
        </w:numPr>
        <w:spacing w:after="0" w:line="240" w:lineRule="auto"/>
        <w:jc w:val="both"/>
      </w:pPr>
      <w:bookmarkStart w:id="116" w:name="_Toc252529152"/>
      <w:bookmarkStart w:id="117" w:name="_Toc252806369"/>
      <w:r w:rsidRPr="001578D2">
        <w:t>Enrolment Teams</w:t>
      </w:r>
      <w:bookmarkEnd w:id="116"/>
      <w:bookmarkEnd w:id="117"/>
      <w:r>
        <w:t xml:space="preserve"> Management</w:t>
      </w:r>
    </w:p>
    <w:p w:rsidR="005F37A0" w:rsidRPr="001578D2" w:rsidRDefault="005F37A0" w:rsidP="00C0037B">
      <w:pPr>
        <w:pStyle w:val="ListParagraph"/>
        <w:numPr>
          <w:ilvl w:val="1"/>
          <w:numId w:val="12"/>
        </w:numPr>
        <w:spacing w:after="0" w:line="240" w:lineRule="auto"/>
        <w:jc w:val="both"/>
      </w:pPr>
      <w:bookmarkStart w:id="118" w:name="_Toc101845640"/>
      <w:bookmarkStart w:id="119" w:name="_Toc142294435"/>
      <w:bookmarkStart w:id="120" w:name="_Toc142451230"/>
      <w:bookmarkStart w:id="121" w:name="_Toc252529153"/>
      <w:bookmarkStart w:id="122" w:name="_Toc252806370"/>
      <w:r w:rsidRPr="001578D2">
        <w:t xml:space="preserve">Training </w:t>
      </w:r>
      <w:bookmarkEnd w:id="118"/>
      <w:bookmarkEnd w:id="119"/>
      <w:bookmarkEnd w:id="120"/>
      <w:bookmarkEnd w:id="121"/>
      <w:bookmarkEnd w:id="122"/>
      <w:r>
        <w:t>Management;</w:t>
      </w:r>
      <w:bookmarkEnd w:id="113"/>
    </w:p>
    <w:p w:rsidR="005F37A0" w:rsidRDefault="005F37A0" w:rsidP="00C0037B">
      <w:pPr>
        <w:pStyle w:val="BodyText"/>
        <w:numPr>
          <w:ilvl w:val="0"/>
          <w:numId w:val="12"/>
        </w:numPr>
        <w:spacing w:after="0" w:line="240" w:lineRule="auto"/>
        <w:jc w:val="both"/>
      </w:pPr>
      <w:r w:rsidRPr="001578D2">
        <w:t>Implementation;</w:t>
      </w:r>
    </w:p>
    <w:p w:rsidR="005F37A0" w:rsidRDefault="005F37A0" w:rsidP="00C0037B">
      <w:pPr>
        <w:pStyle w:val="BodyText"/>
        <w:numPr>
          <w:ilvl w:val="1"/>
          <w:numId w:val="12"/>
        </w:numPr>
        <w:spacing w:after="0" w:line="240" w:lineRule="auto"/>
        <w:jc w:val="both"/>
      </w:pPr>
      <w:r>
        <w:t>Daily Activity updates</w:t>
      </w:r>
    </w:p>
    <w:p w:rsidR="005F37A0" w:rsidRPr="001578D2" w:rsidRDefault="005F37A0" w:rsidP="00C0037B">
      <w:pPr>
        <w:pStyle w:val="BodyText"/>
        <w:numPr>
          <w:ilvl w:val="1"/>
          <w:numId w:val="12"/>
        </w:numPr>
        <w:spacing w:after="0" w:line="240" w:lineRule="auto"/>
        <w:jc w:val="both"/>
      </w:pPr>
      <w:r>
        <w:t>Session updates</w:t>
      </w:r>
    </w:p>
    <w:p w:rsidR="005F37A0" w:rsidRDefault="005F37A0" w:rsidP="00C0037B">
      <w:pPr>
        <w:pStyle w:val="BodyText"/>
        <w:numPr>
          <w:ilvl w:val="0"/>
          <w:numId w:val="12"/>
        </w:numPr>
        <w:spacing w:after="0" w:line="240" w:lineRule="auto"/>
        <w:jc w:val="both"/>
      </w:pPr>
      <w:r w:rsidRPr="001578D2">
        <w:t>Closure;</w:t>
      </w:r>
    </w:p>
    <w:p w:rsidR="005F37A0" w:rsidRPr="005F37A0" w:rsidRDefault="005F37A0" w:rsidP="00C0037B">
      <w:pPr>
        <w:pStyle w:val="BodyText"/>
        <w:numPr>
          <w:ilvl w:val="1"/>
          <w:numId w:val="12"/>
        </w:numPr>
        <w:spacing w:after="0" w:line="240" w:lineRule="auto"/>
        <w:jc w:val="both"/>
      </w:pPr>
      <w:r>
        <w:t>Daily closure</w:t>
      </w:r>
    </w:p>
    <w:p w:rsidR="005F37A0" w:rsidRDefault="005F37A0" w:rsidP="00C0037B">
      <w:pPr>
        <w:pStyle w:val="BodyText"/>
        <w:numPr>
          <w:ilvl w:val="1"/>
          <w:numId w:val="12"/>
        </w:numPr>
        <w:spacing w:after="0" w:line="240" w:lineRule="auto"/>
        <w:jc w:val="both"/>
      </w:pPr>
      <w:r w:rsidRPr="005F37A0">
        <w:t xml:space="preserve">Final closure of the process. </w:t>
      </w:r>
    </w:p>
    <w:p w:rsidR="005F37A0" w:rsidRDefault="005F37A0" w:rsidP="00C0037B">
      <w:pPr>
        <w:pStyle w:val="BodyText"/>
        <w:numPr>
          <w:ilvl w:val="0"/>
          <w:numId w:val="12"/>
        </w:numPr>
        <w:spacing w:after="0" w:line="240" w:lineRule="auto"/>
        <w:jc w:val="both"/>
      </w:pPr>
      <w:r w:rsidRPr="001578D2">
        <w:t>Information Systematisation</w:t>
      </w:r>
    </w:p>
    <w:p w:rsidR="007A0FEB" w:rsidRDefault="007A0FEB" w:rsidP="00C0037B">
      <w:pPr>
        <w:pStyle w:val="BodyText"/>
        <w:numPr>
          <w:ilvl w:val="1"/>
          <w:numId w:val="12"/>
        </w:numPr>
        <w:spacing w:after="0" w:line="240" w:lineRule="auto"/>
        <w:jc w:val="both"/>
      </w:pPr>
      <w:r>
        <w:t>Update forms</w:t>
      </w:r>
    </w:p>
    <w:p w:rsidR="007A0FEB" w:rsidRDefault="007A0FEB" w:rsidP="00C0037B">
      <w:pPr>
        <w:pStyle w:val="BodyText"/>
        <w:numPr>
          <w:ilvl w:val="1"/>
          <w:numId w:val="12"/>
        </w:numPr>
        <w:spacing w:after="0" w:line="240" w:lineRule="auto"/>
        <w:jc w:val="both"/>
      </w:pPr>
      <w:r>
        <w:t>Generate Lists</w:t>
      </w:r>
    </w:p>
    <w:p w:rsidR="007A0FEB" w:rsidRDefault="007A0FEB" w:rsidP="00C0037B">
      <w:pPr>
        <w:pStyle w:val="BodyText"/>
        <w:numPr>
          <w:ilvl w:val="2"/>
          <w:numId w:val="12"/>
        </w:numPr>
        <w:spacing w:after="0" w:line="240" w:lineRule="auto"/>
        <w:jc w:val="both"/>
      </w:pPr>
      <w:r>
        <w:t>Beneficiary Families</w:t>
      </w:r>
    </w:p>
    <w:p w:rsidR="007A0FEB" w:rsidRDefault="007A0FEB" w:rsidP="00C0037B">
      <w:pPr>
        <w:pStyle w:val="BodyText"/>
        <w:numPr>
          <w:ilvl w:val="2"/>
          <w:numId w:val="12"/>
        </w:numPr>
        <w:spacing w:after="0" w:line="240" w:lineRule="auto"/>
        <w:jc w:val="both"/>
      </w:pPr>
      <w:r>
        <w:t>Restricted Families</w:t>
      </w:r>
    </w:p>
    <w:p w:rsidR="007A0FEB" w:rsidRDefault="007A0FEB" w:rsidP="00C0037B">
      <w:pPr>
        <w:pStyle w:val="BodyText"/>
        <w:numPr>
          <w:ilvl w:val="2"/>
          <w:numId w:val="12"/>
        </w:numPr>
        <w:spacing w:after="0" w:line="240" w:lineRule="auto"/>
        <w:jc w:val="both"/>
      </w:pPr>
      <w:r>
        <w:t>Pending Families</w:t>
      </w:r>
    </w:p>
    <w:p w:rsidR="005F37A0" w:rsidRDefault="007A0FEB" w:rsidP="005F37A0">
      <w:pPr>
        <w:pStyle w:val="BodyText"/>
        <w:numPr>
          <w:ilvl w:val="2"/>
          <w:numId w:val="12"/>
        </w:numPr>
        <w:spacing w:after="0" w:line="240" w:lineRule="auto"/>
        <w:jc w:val="both"/>
      </w:pPr>
      <w:r>
        <w:t>Rejected Families</w:t>
      </w:r>
    </w:p>
    <w:p w:rsidR="0073170C" w:rsidRDefault="002802FD" w:rsidP="0073170C">
      <w:pPr>
        <w:pStyle w:val="Heading1"/>
      </w:pPr>
      <w:bookmarkStart w:id="123" w:name="_Toc309396396"/>
      <w:bookmarkStart w:id="124" w:name="_Toc309402549"/>
      <w:r>
        <w:t xml:space="preserve">8.4. </w:t>
      </w:r>
      <w:r w:rsidR="0073170C">
        <w:t>Data fields in CSP-52 form</w:t>
      </w:r>
      <w:bookmarkEnd w:id="123"/>
      <w:bookmarkEnd w:id="124"/>
    </w:p>
    <w:p w:rsidR="0073170C" w:rsidRDefault="0073170C" w:rsidP="00C0037B">
      <w:pPr>
        <w:pStyle w:val="ListParagraph"/>
        <w:numPr>
          <w:ilvl w:val="0"/>
          <w:numId w:val="53"/>
        </w:numPr>
      </w:pPr>
      <w:r>
        <w:t>Part-I</w:t>
      </w:r>
    </w:p>
    <w:p w:rsidR="0073170C" w:rsidRPr="004D6D08" w:rsidRDefault="0073170C" w:rsidP="00C0037B">
      <w:pPr>
        <w:pStyle w:val="ListParagraph"/>
        <w:numPr>
          <w:ilvl w:val="1"/>
          <w:numId w:val="53"/>
        </w:numPr>
      </w:pPr>
      <w:r w:rsidRPr="004D6D08">
        <w:t>Household Name:</w:t>
      </w:r>
    </w:p>
    <w:p w:rsidR="0073170C" w:rsidRDefault="0073170C" w:rsidP="00C0037B">
      <w:pPr>
        <w:pStyle w:val="ListParagraph"/>
        <w:numPr>
          <w:ilvl w:val="1"/>
          <w:numId w:val="53"/>
        </w:numPr>
      </w:pPr>
      <w:r w:rsidRPr="004D6D08">
        <w:t>CNIC No:</w:t>
      </w:r>
    </w:p>
    <w:p w:rsidR="0073170C" w:rsidRPr="0073170C" w:rsidRDefault="0073170C" w:rsidP="00C0037B">
      <w:pPr>
        <w:pStyle w:val="ListParagraph"/>
        <w:numPr>
          <w:ilvl w:val="1"/>
          <w:numId w:val="53"/>
        </w:numPr>
        <w:rPr>
          <w:b/>
          <w:color w:val="000000" w:themeColor="text1"/>
          <w:sz w:val="20"/>
        </w:rPr>
      </w:pPr>
      <w:r w:rsidRPr="0073170C">
        <w:rPr>
          <w:b/>
          <w:color w:val="000000" w:themeColor="text1"/>
          <w:sz w:val="20"/>
        </w:rPr>
        <w:t>Location</w:t>
      </w:r>
    </w:p>
    <w:p w:rsidR="0073170C" w:rsidRPr="00306F59" w:rsidRDefault="0073170C" w:rsidP="00C0037B">
      <w:pPr>
        <w:pStyle w:val="ListParagraph"/>
        <w:numPr>
          <w:ilvl w:val="2"/>
          <w:numId w:val="53"/>
        </w:numPr>
      </w:pPr>
      <w:r w:rsidRPr="00306F59">
        <w:t xml:space="preserve">Province </w:t>
      </w:r>
    </w:p>
    <w:p w:rsidR="0073170C" w:rsidRPr="00306F59" w:rsidRDefault="0073170C" w:rsidP="00C0037B">
      <w:pPr>
        <w:pStyle w:val="ListParagraph"/>
        <w:numPr>
          <w:ilvl w:val="2"/>
          <w:numId w:val="53"/>
        </w:numPr>
      </w:pPr>
      <w:r w:rsidRPr="00306F59">
        <w:t xml:space="preserve">District </w:t>
      </w:r>
    </w:p>
    <w:p w:rsidR="0073170C" w:rsidRPr="00306F59" w:rsidRDefault="0073170C" w:rsidP="00C0037B">
      <w:pPr>
        <w:pStyle w:val="ListParagraph"/>
        <w:numPr>
          <w:ilvl w:val="2"/>
          <w:numId w:val="53"/>
        </w:numPr>
      </w:pPr>
      <w:r w:rsidRPr="00306F59">
        <w:t>Tehsil</w:t>
      </w:r>
    </w:p>
    <w:p w:rsidR="0073170C" w:rsidRDefault="0073170C" w:rsidP="00C0037B">
      <w:pPr>
        <w:pStyle w:val="ListParagraph"/>
        <w:numPr>
          <w:ilvl w:val="2"/>
          <w:numId w:val="53"/>
        </w:numPr>
      </w:pPr>
      <w:r w:rsidRPr="00306F59">
        <w:t>Union Council</w:t>
      </w:r>
    </w:p>
    <w:p w:rsidR="0073170C" w:rsidRPr="0073170C" w:rsidRDefault="0073170C" w:rsidP="00C0037B">
      <w:pPr>
        <w:pStyle w:val="ListParagraph"/>
        <w:numPr>
          <w:ilvl w:val="1"/>
          <w:numId w:val="53"/>
        </w:numPr>
        <w:rPr>
          <w:b/>
          <w:color w:val="000000" w:themeColor="text1"/>
        </w:rPr>
      </w:pPr>
      <w:r w:rsidRPr="0073170C">
        <w:rPr>
          <w:b/>
          <w:color w:val="000000" w:themeColor="text1"/>
          <w:sz w:val="20"/>
        </w:rPr>
        <w:t>Contact Address</w:t>
      </w:r>
    </w:p>
    <w:p w:rsidR="0073170C" w:rsidRPr="00306F59" w:rsidRDefault="0073170C" w:rsidP="00C0037B">
      <w:pPr>
        <w:pStyle w:val="ListParagraph"/>
        <w:numPr>
          <w:ilvl w:val="2"/>
          <w:numId w:val="53"/>
        </w:numPr>
      </w:pPr>
      <w:r w:rsidRPr="00306F59">
        <w:t>Full Home Address</w:t>
      </w:r>
    </w:p>
    <w:p w:rsidR="0073170C" w:rsidRPr="00306F59" w:rsidRDefault="0073170C" w:rsidP="00C0037B">
      <w:pPr>
        <w:pStyle w:val="ListParagraph"/>
        <w:numPr>
          <w:ilvl w:val="2"/>
          <w:numId w:val="53"/>
        </w:numPr>
      </w:pPr>
      <w:r w:rsidRPr="00306F59">
        <w:t>Village Name</w:t>
      </w:r>
    </w:p>
    <w:p w:rsidR="0073170C" w:rsidRPr="00306F59" w:rsidRDefault="0073170C" w:rsidP="00C0037B">
      <w:pPr>
        <w:pStyle w:val="ListParagraph"/>
        <w:numPr>
          <w:ilvl w:val="2"/>
          <w:numId w:val="53"/>
        </w:numPr>
      </w:pPr>
      <w:r w:rsidRPr="00306F59">
        <w:t>Post Office</w:t>
      </w:r>
    </w:p>
    <w:p w:rsidR="0073170C" w:rsidRDefault="0073170C" w:rsidP="00C0037B">
      <w:pPr>
        <w:pStyle w:val="ListParagraph"/>
        <w:numPr>
          <w:ilvl w:val="2"/>
          <w:numId w:val="53"/>
        </w:numPr>
      </w:pPr>
      <w:r w:rsidRPr="00306F59">
        <w:t>Cell Phone No</w:t>
      </w:r>
    </w:p>
    <w:p w:rsidR="0073170C" w:rsidRDefault="0073170C" w:rsidP="00C0037B">
      <w:pPr>
        <w:pStyle w:val="ListParagraph"/>
        <w:numPr>
          <w:ilvl w:val="1"/>
          <w:numId w:val="53"/>
        </w:numPr>
      </w:pPr>
      <w:r>
        <w:t>List of Married household</w:t>
      </w:r>
    </w:p>
    <w:p w:rsidR="0073170C" w:rsidRDefault="0073170C" w:rsidP="00C0037B">
      <w:pPr>
        <w:pStyle w:val="ListParagraph"/>
        <w:numPr>
          <w:ilvl w:val="2"/>
          <w:numId w:val="53"/>
        </w:numPr>
      </w:pPr>
      <w:r w:rsidRPr="0073170C">
        <w:t>S.No.</w:t>
      </w:r>
    </w:p>
    <w:p w:rsidR="0073170C" w:rsidRDefault="0073170C" w:rsidP="00C0037B">
      <w:pPr>
        <w:pStyle w:val="ListParagraph"/>
        <w:numPr>
          <w:ilvl w:val="2"/>
          <w:numId w:val="53"/>
        </w:numPr>
      </w:pPr>
      <w:r w:rsidRPr="0073170C">
        <w:t>Name</w:t>
      </w:r>
    </w:p>
    <w:p w:rsidR="0073170C" w:rsidRDefault="0073170C" w:rsidP="00C0037B">
      <w:pPr>
        <w:pStyle w:val="ListParagraph"/>
        <w:numPr>
          <w:ilvl w:val="2"/>
          <w:numId w:val="53"/>
        </w:numPr>
      </w:pPr>
      <w:r w:rsidRPr="0073170C">
        <w:t>Relation with HH Head</w:t>
      </w:r>
    </w:p>
    <w:p w:rsidR="0073170C" w:rsidRDefault="0073170C" w:rsidP="00C0037B">
      <w:pPr>
        <w:pStyle w:val="ListParagraph"/>
        <w:numPr>
          <w:ilvl w:val="2"/>
          <w:numId w:val="53"/>
        </w:numPr>
      </w:pPr>
      <w:r w:rsidRPr="0073170C">
        <w:t xml:space="preserve">Age </w:t>
      </w:r>
    </w:p>
    <w:p w:rsidR="0073170C" w:rsidRDefault="0073170C" w:rsidP="00C0037B">
      <w:pPr>
        <w:pStyle w:val="ListParagraph"/>
        <w:numPr>
          <w:ilvl w:val="2"/>
          <w:numId w:val="53"/>
        </w:numPr>
      </w:pPr>
      <w:r w:rsidRPr="0073170C">
        <w:t>Marital Status</w:t>
      </w:r>
    </w:p>
    <w:p w:rsidR="0073170C" w:rsidRDefault="0073170C" w:rsidP="00C0037B">
      <w:pPr>
        <w:pStyle w:val="ListParagraph"/>
        <w:numPr>
          <w:ilvl w:val="2"/>
          <w:numId w:val="53"/>
        </w:numPr>
      </w:pPr>
      <w:r w:rsidRPr="0073170C">
        <w:t>Gender</w:t>
      </w:r>
    </w:p>
    <w:p w:rsidR="0073170C" w:rsidRDefault="0073170C" w:rsidP="00C0037B">
      <w:pPr>
        <w:pStyle w:val="ListParagraph"/>
        <w:numPr>
          <w:ilvl w:val="2"/>
          <w:numId w:val="53"/>
        </w:numPr>
      </w:pPr>
      <w:r w:rsidRPr="0073170C">
        <w:t>CNIC</w:t>
      </w:r>
    </w:p>
    <w:p w:rsidR="0073170C" w:rsidRDefault="0073170C" w:rsidP="00C0037B">
      <w:pPr>
        <w:pStyle w:val="ListParagraph"/>
        <w:numPr>
          <w:ilvl w:val="2"/>
          <w:numId w:val="53"/>
        </w:numPr>
      </w:pPr>
      <w:r w:rsidRPr="0073170C">
        <w:lastRenderedPageBreak/>
        <w:t>Remarks</w:t>
      </w:r>
    </w:p>
    <w:p w:rsidR="0073170C" w:rsidRDefault="0073170C" w:rsidP="00C0037B">
      <w:pPr>
        <w:pStyle w:val="ListParagraph"/>
        <w:numPr>
          <w:ilvl w:val="0"/>
          <w:numId w:val="53"/>
        </w:numPr>
      </w:pPr>
      <w:r>
        <w:t>Part-II</w:t>
      </w:r>
    </w:p>
    <w:p w:rsidR="0073170C" w:rsidRPr="004D6D08" w:rsidRDefault="0073170C" w:rsidP="00C0037B">
      <w:pPr>
        <w:pStyle w:val="ListParagraph"/>
        <w:numPr>
          <w:ilvl w:val="1"/>
          <w:numId w:val="53"/>
        </w:numPr>
      </w:pPr>
      <w:r w:rsidRPr="004D6D08">
        <w:t>Household Name:</w:t>
      </w:r>
    </w:p>
    <w:p w:rsidR="0073170C" w:rsidRPr="004D6D08" w:rsidRDefault="0073170C" w:rsidP="00C0037B">
      <w:pPr>
        <w:pStyle w:val="ListParagraph"/>
        <w:numPr>
          <w:ilvl w:val="1"/>
          <w:numId w:val="53"/>
        </w:numPr>
      </w:pPr>
      <w:r w:rsidRPr="004D6D08">
        <w:t>CNIC No:</w:t>
      </w:r>
    </w:p>
    <w:p w:rsidR="0073170C" w:rsidRPr="0073170C" w:rsidRDefault="0073170C" w:rsidP="00C0037B">
      <w:pPr>
        <w:pStyle w:val="ListParagraph"/>
        <w:numPr>
          <w:ilvl w:val="1"/>
          <w:numId w:val="53"/>
        </w:numPr>
      </w:pPr>
      <w:r w:rsidRPr="0073170C">
        <w:t>FAIMLY MEMBERS INFORMATION (0 TO 14 YEARS)</w:t>
      </w:r>
    </w:p>
    <w:p w:rsidR="0073170C" w:rsidRPr="00063312" w:rsidRDefault="0073170C" w:rsidP="00C0037B">
      <w:pPr>
        <w:pStyle w:val="ListParagraph"/>
        <w:numPr>
          <w:ilvl w:val="2"/>
          <w:numId w:val="53"/>
        </w:numPr>
      </w:pPr>
      <w:r w:rsidRPr="00063312">
        <w:t>Is this family living in the same house? Yes NO</w:t>
      </w:r>
    </w:p>
    <w:p w:rsidR="0073170C" w:rsidRPr="00063312" w:rsidRDefault="0073170C" w:rsidP="00C0037B">
      <w:pPr>
        <w:pStyle w:val="ListParagraph"/>
        <w:numPr>
          <w:ilvl w:val="2"/>
          <w:numId w:val="53"/>
        </w:numPr>
      </w:pPr>
      <w:r w:rsidRPr="00063312">
        <w:t>Full Name:</w:t>
      </w:r>
    </w:p>
    <w:p w:rsidR="0073170C" w:rsidRPr="00063312" w:rsidRDefault="0073170C" w:rsidP="00C0037B">
      <w:pPr>
        <w:pStyle w:val="ListParagraph"/>
        <w:numPr>
          <w:ilvl w:val="2"/>
          <w:numId w:val="53"/>
        </w:numPr>
      </w:pPr>
      <w:r w:rsidRPr="00063312">
        <w:t>Age /Date of Birth:</w:t>
      </w:r>
    </w:p>
    <w:p w:rsidR="0073170C" w:rsidRPr="00063312" w:rsidRDefault="0073170C" w:rsidP="00C0037B">
      <w:pPr>
        <w:pStyle w:val="ListParagraph"/>
        <w:numPr>
          <w:ilvl w:val="2"/>
          <w:numId w:val="53"/>
        </w:numPr>
      </w:pPr>
      <w:r w:rsidRPr="00063312">
        <w:t>Gender:  Female Male</w:t>
      </w:r>
    </w:p>
    <w:p w:rsidR="0073170C" w:rsidRPr="00063312" w:rsidRDefault="0073170C" w:rsidP="00C0037B">
      <w:pPr>
        <w:pStyle w:val="ListParagraph"/>
        <w:numPr>
          <w:ilvl w:val="2"/>
          <w:numId w:val="53"/>
        </w:numPr>
      </w:pPr>
      <w:r w:rsidRPr="00063312">
        <w:t>Father’s Name:</w:t>
      </w:r>
    </w:p>
    <w:p w:rsidR="0073170C" w:rsidRPr="00063312" w:rsidRDefault="0073170C" w:rsidP="00C0037B">
      <w:pPr>
        <w:pStyle w:val="ListParagraph"/>
        <w:numPr>
          <w:ilvl w:val="2"/>
          <w:numId w:val="53"/>
        </w:numPr>
      </w:pPr>
      <w:r w:rsidRPr="00063312">
        <w:t>Guardian’s Name:</w:t>
      </w:r>
    </w:p>
    <w:p w:rsidR="0073170C" w:rsidRPr="00063312" w:rsidRDefault="0073170C" w:rsidP="00C0037B">
      <w:pPr>
        <w:pStyle w:val="ListParagraph"/>
        <w:numPr>
          <w:ilvl w:val="2"/>
          <w:numId w:val="53"/>
        </w:numPr>
      </w:pPr>
      <w:r w:rsidRPr="00063312">
        <w:t>Mother’s Name:</w:t>
      </w:r>
    </w:p>
    <w:p w:rsidR="0073170C" w:rsidRPr="00063312" w:rsidRDefault="0073170C" w:rsidP="00C0037B">
      <w:pPr>
        <w:pStyle w:val="ListParagraph"/>
        <w:numPr>
          <w:ilvl w:val="2"/>
          <w:numId w:val="53"/>
        </w:numPr>
      </w:pPr>
      <w:r w:rsidRPr="00063312">
        <w:t>Guardian’s CNIC No:</w:t>
      </w:r>
    </w:p>
    <w:p w:rsidR="0073170C" w:rsidRDefault="0073170C" w:rsidP="00C0037B">
      <w:pPr>
        <w:pStyle w:val="ListParagraph"/>
        <w:numPr>
          <w:ilvl w:val="2"/>
          <w:numId w:val="53"/>
        </w:numPr>
      </w:pPr>
      <w:r w:rsidRPr="00063312">
        <w:t>Payment receiver: Mother/Father /Guardian</w:t>
      </w:r>
    </w:p>
    <w:p w:rsidR="0073170C" w:rsidRDefault="0073170C" w:rsidP="00C0037B">
      <w:pPr>
        <w:pStyle w:val="ListParagraph"/>
        <w:numPr>
          <w:ilvl w:val="2"/>
          <w:numId w:val="53"/>
        </w:numPr>
      </w:pPr>
      <w:r w:rsidRPr="0073170C">
        <w:t xml:space="preserve">Is the child attending school? </w:t>
      </w:r>
    </w:p>
    <w:p w:rsidR="0073170C" w:rsidRPr="0073170C" w:rsidRDefault="0073170C" w:rsidP="00C0037B">
      <w:pPr>
        <w:pStyle w:val="ListParagraph"/>
        <w:numPr>
          <w:ilvl w:val="2"/>
          <w:numId w:val="53"/>
        </w:numPr>
      </w:pPr>
      <w:r w:rsidRPr="0073170C">
        <w:t>Name of school:</w:t>
      </w:r>
    </w:p>
    <w:p w:rsidR="0073170C" w:rsidRPr="0073170C" w:rsidRDefault="0073170C" w:rsidP="00C0037B">
      <w:pPr>
        <w:pStyle w:val="ListParagraph"/>
        <w:numPr>
          <w:ilvl w:val="2"/>
          <w:numId w:val="53"/>
        </w:numPr>
      </w:pPr>
      <w:r w:rsidRPr="0073170C">
        <w:t>Class:</w:t>
      </w:r>
    </w:p>
    <w:p w:rsidR="0073170C" w:rsidRPr="0073170C" w:rsidRDefault="0073170C" w:rsidP="00C0037B">
      <w:pPr>
        <w:pStyle w:val="ListParagraph"/>
        <w:numPr>
          <w:ilvl w:val="2"/>
          <w:numId w:val="53"/>
        </w:numPr>
      </w:pPr>
      <w:r w:rsidRPr="0073170C">
        <w:t>Admission Serial Number:</w:t>
      </w:r>
    </w:p>
    <w:p w:rsidR="0073170C" w:rsidRPr="0073170C" w:rsidRDefault="0073170C" w:rsidP="00C0037B">
      <w:pPr>
        <w:pStyle w:val="ListParagraph"/>
        <w:numPr>
          <w:ilvl w:val="2"/>
          <w:numId w:val="53"/>
        </w:numPr>
      </w:pPr>
      <w:r w:rsidRPr="0073170C">
        <w:t>School Code (EMIS):</w:t>
      </w:r>
    </w:p>
    <w:p w:rsidR="0073170C" w:rsidRPr="0073170C" w:rsidRDefault="0073170C" w:rsidP="00C0037B">
      <w:pPr>
        <w:pStyle w:val="ListParagraph"/>
        <w:numPr>
          <w:ilvl w:val="2"/>
          <w:numId w:val="53"/>
        </w:numPr>
      </w:pPr>
      <w:r w:rsidRPr="0073170C">
        <w:t>School Registration Number (for private community):</w:t>
      </w:r>
    </w:p>
    <w:p w:rsidR="0073170C" w:rsidRPr="0073170C" w:rsidRDefault="0073170C" w:rsidP="00C0037B">
      <w:pPr>
        <w:pStyle w:val="ListParagraph"/>
        <w:numPr>
          <w:ilvl w:val="2"/>
          <w:numId w:val="53"/>
        </w:numPr>
      </w:pPr>
      <w:r w:rsidRPr="0073170C">
        <w:t xml:space="preserve">Exemption Code:  </w:t>
      </w:r>
    </w:p>
    <w:p w:rsidR="0073170C" w:rsidRDefault="0073170C" w:rsidP="00C0037B">
      <w:pPr>
        <w:pStyle w:val="ListParagraph"/>
        <w:numPr>
          <w:ilvl w:val="2"/>
          <w:numId w:val="53"/>
        </w:numPr>
      </w:pPr>
      <w:r w:rsidRPr="0073170C">
        <w:t>Documents supporting exem</w:t>
      </w:r>
      <w:r w:rsidR="00F017BC">
        <w:t xml:space="preserve">ption, are they attached? </w:t>
      </w:r>
    </w:p>
    <w:p w:rsidR="004B5DC5" w:rsidRDefault="004B5DC5" w:rsidP="00C0037B">
      <w:pPr>
        <w:pStyle w:val="ListParagraph"/>
        <w:numPr>
          <w:ilvl w:val="0"/>
          <w:numId w:val="53"/>
        </w:numPr>
      </w:pPr>
      <w:r>
        <w:t>Part-III</w:t>
      </w:r>
    </w:p>
    <w:p w:rsidR="004B5DC5" w:rsidRPr="004B5DC5" w:rsidRDefault="004B5DC5" w:rsidP="00C0037B">
      <w:pPr>
        <w:pStyle w:val="ListParagraph"/>
        <w:numPr>
          <w:ilvl w:val="1"/>
          <w:numId w:val="53"/>
        </w:numPr>
      </w:pPr>
      <w:r w:rsidRPr="004B5DC5">
        <w:t>House Name:</w:t>
      </w:r>
    </w:p>
    <w:p w:rsidR="004B5DC5" w:rsidRPr="004B5DC5" w:rsidRDefault="004B5DC5" w:rsidP="00C0037B">
      <w:pPr>
        <w:pStyle w:val="ListParagraph"/>
        <w:numPr>
          <w:ilvl w:val="1"/>
          <w:numId w:val="53"/>
        </w:numPr>
      </w:pPr>
      <w:r w:rsidRPr="004B5DC5">
        <w:t>CNIC No:</w:t>
      </w:r>
    </w:p>
    <w:p w:rsidR="004B5DC5" w:rsidRPr="004B5DC5" w:rsidRDefault="004B5DC5" w:rsidP="00C0037B">
      <w:pPr>
        <w:pStyle w:val="ListParagraph"/>
        <w:numPr>
          <w:ilvl w:val="1"/>
          <w:numId w:val="53"/>
        </w:numPr>
      </w:pPr>
      <w:r w:rsidRPr="004B5DC5">
        <w:t>Family Representative Information</w:t>
      </w:r>
    </w:p>
    <w:p w:rsidR="004B5DC5" w:rsidRPr="004B5DC5" w:rsidRDefault="004B5DC5" w:rsidP="00C0037B">
      <w:pPr>
        <w:pStyle w:val="ListParagraph"/>
        <w:numPr>
          <w:ilvl w:val="2"/>
          <w:numId w:val="53"/>
        </w:numPr>
      </w:pPr>
      <w:r w:rsidRPr="004B5DC5">
        <w:t>Full Name:</w:t>
      </w:r>
    </w:p>
    <w:p w:rsidR="004B5DC5" w:rsidRPr="004B5DC5" w:rsidRDefault="004B5DC5" w:rsidP="00C0037B">
      <w:pPr>
        <w:pStyle w:val="ListParagraph"/>
        <w:numPr>
          <w:ilvl w:val="2"/>
          <w:numId w:val="53"/>
        </w:numPr>
      </w:pPr>
      <w:r w:rsidRPr="004B5DC5">
        <w:t>CNIC No:</w:t>
      </w:r>
    </w:p>
    <w:p w:rsidR="004B5DC5" w:rsidRPr="004B5DC5" w:rsidRDefault="004B5DC5" w:rsidP="00C0037B">
      <w:pPr>
        <w:pStyle w:val="ListParagraph"/>
        <w:numPr>
          <w:ilvl w:val="2"/>
          <w:numId w:val="53"/>
        </w:numPr>
      </w:pPr>
      <w:r w:rsidRPr="004B5DC5">
        <w:t>Do you want to be part of this program? Yes No</w:t>
      </w:r>
    </w:p>
    <w:p w:rsidR="004B5DC5" w:rsidRPr="00BE6F89" w:rsidRDefault="004B5DC5" w:rsidP="00C0037B">
      <w:pPr>
        <w:pStyle w:val="ListParagraph"/>
        <w:numPr>
          <w:ilvl w:val="1"/>
          <w:numId w:val="53"/>
        </w:numPr>
        <w:rPr>
          <w:b/>
          <w:sz w:val="20"/>
          <w:szCs w:val="18"/>
        </w:rPr>
      </w:pPr>
      <w:r w:rsidRPr="004B5DC5">
        <w:t>Payment</w:t>
      </w:r>
      <w:r w:rsidRPr="00BE6F89">
        <w:rPr>
          <w:b/>
          <w:sz w:val="20"/>
          <w:szCs w:val="18"/>
        </w:rPr>
        <w:t xml:space="preserve"> Receiver</w:t>
      </w:r>
    </w:p>
    <w:p w:rsidR="004B5DC5" w:rsidRPr="004B5DC5" w:rsidRDefault="004B5DC5" w:rsidP="00C0037B">
      <w:pPr>
        <w:pStyle w:val="ListParagraph"/>
        <w:numPr>
          <w:ilvl w:val="2"/>
          <w:numId w:val="53"/>
        </w:numPr>
      </w:pPr>
      <w:r w:rsidRPr="004B5DC5">
        <w:t>Full Name:</w:t>
      </w:r>
    </w:p>
    <w:p w:rsidR="004B5DC5" w:rsidRPr="004B5DC5" w:rsidRDefault="004B5DC5" w:rsidP="00C0037B">
      <w:pPr>
        <w:pStyle w:val="ListParagraph"/>
        <w:numPr>
          <w:ilvl w:val="2"/>
          <w:numId w:val="53"/>
        </w:numPr>
      </w:pPr>
      <w:r w:rsidRPr="004B5DC5">
        <w:t>CNIC No:</w:t>
      </w:r>
    </w:p>
    <w:p w:rsidR="004B5DC5" w:rsidRPr="004B5DC5" w:rsidRDefault="004B5DC5" w:rsidP="00C0037B">
      <w:pPr>
        <w:pStyle w:val="ListParagraph"/>
        <w:numPr>
          <w:ilvl w:val="2"/>
          <w:numId w:val="53"/>
        </w:numPr>
      </w:pPr>
      <w:r w:rsidRPr="004B5DC5">
        <w:t xml:space="preserve">Name of Father/ Husband of Beneficiary: </w:t>
      </w:r>
    </w:p>
    <w:p w:rsidR="004B5DC5" w:rsidRPr="004B5DC5" w:rsidRDefault="004B5DC5" w:rsidP="00C0037B">
      <w:pPr>
        <w:pStyle w:val="ListParagraph"/>
        <w:numPr>
          <w:ilvl w:val="2"/>
          <w:numId w:val="53"/>
        </w:numPr>
      </w:pPr>
      <w:r w:rsidRPr="004B5DC5">
        <w:t>Age/Date of birth:</w:t>
      </w:r>
    </w:p>
    <w:p w:rsidR="004B5DC5" w:rsidRPr="004B5DC5" w:rsidRDefault="004B5DC5" w:rsidP="00C0037B">
      <w:pPr>
        <w:pStyle w:val="ListParagraph"/>
        <w:numPr>
          <w:ilvl w:val="2"/>
          <w:numId w:val="53"/>
        </w:numPr>
      </w:pPr>
      <w:r w:rsidRPr="004B5DC5">
        <w:t>Gender: Female Male</w:t>
      </w:r>
    </w:p>
    <w:p w:rsidR="004B5DC5" w:rsidRPr="00381681" w:rsidRDefault="004B5DC5" w:rsidP="004B5DC5">
      <w:pPr>
        <w:pStyle w:val="ListParagraph"/>
        <w:numPr>
          <w:ilvl w:val="2"/>
          <w:numId w:val="53"/>
        </w:numPr>
      </w:pPr>
      <w:r w:rsidRPr="004B5DC5">
        <w:t>Relation of Payee with children:</w:t>
      </w:r>
    </w:p>
    <w:p w:rsidR="004B5DC5" w:rsidRPr="004B5DC5" w:rsidRDefault="004B5DC5" w:rsidP="00C0037B">
      <w:pPr>
        <w:pStyle w:val="ListParagraph"/>
        <w:numPr>
          <w:ilvl w:val="1"/>
          <w:numId w:val="53"/>
        </w:numPr>
        <w:rPr>
          <w:b/>
          <w:szCs w:val="18"/>
        </w:rPr>
      </w:pPr>
      <w:r>
        <w:t>A</w:t>
      </w:r>
      <w:r w:rsidRPr="004B5DC5">
        <w:t>greement</w:t>
      </w:r>
    </w:p>
    <w:p w:rsidR="004B5DC5" w:rsidRDefault="004B5DC5" w:rsidP="00C0037B">
      <w:pPr>
        <w:pStyle w:val="ListParagraph"/>
        <w:numPr>
          <w:ilvl w:val="2"/>
          <w:numId w:val="53"/>
        </w:numPr>
      </w:pPr>
      <w:r>
        <w:t>S. No.</w:t>
      </w:r>
    </w:p>
    <w:p w:rsidR="004B5DC5" w:rsidRDefault="004B5DC5" w:rsidP="00C0037B">
      <w:pPr>
        <w:pStyle w:val="ListParagraph"/>
        <w:numPr>
          <w:ilvl w:val="2"/>
          <w:numId w:val="53"/>
        </w:numPr>
      </w:pPr>
      <w:r>
        <w:t>Child Name</w:t>
      </w:r>
    </w:p>
    <w:p w:rsidR="004B5DC5" w:rsidRPr="004B5DC5" w:rsidRDefault="004B5DC5" w:rsidP="00C0037B">
      <w:pPr>
        <w:pStyle w:val="ListParagraph"/>
        <w:numPr>
          <w:ilvl w:val="2"/>
          <w:numId w:val="53"/>
        </w:numPr>
      </w:pPr>
      <w:r>
        <w:lastRenderedPageBreak/>
        <w:t>Age</w:t>
      </w:r>
    </w:p>
    <w:p w:rsidR="004B5DC5" w:rsidRPr="004B5DC5" w:rsidRDefault="004B5DC5" w:rsidP="00C0037B">
      <w:pPr>
        <w:pStyle w:val="ListParagraph"/>
        <w:numPr>
          <w:ilvl w:val="1"/>
          <w:numId w:val="53"/>
        </w:numPr>
      </w:pPr>
      <w:r w:rsidRPr="004B5DC5">
        <w:t>H.  For Official use only</w:t>
      </w:r>
    </w:p>
    <w:p w:rsidR="004B5DC5" w:rsidRPr="004B5DC5" w:rsidRDefault="004B5DC5" w:rsidP="00C0037B">
      <w:pPr>
        <w:pStyle w:val="ListParagraph"/>
        <w:numPr>
          <w:ilvl w:val="2"/>
          <w:numId w:val="53"/>
        </w:numPr>
      </w:pPr>
      <w:r w:rsidRPr="004B5DC5">
        <w:t>Enrollment Officer Name:</w:t>
      </w:r>
    </w:p>
    <w:p w:rsidR="004B5DC5" w:rsidRPr="004B5DC5" w:rsidRDefault="004B5DC5" w:rsidP="00C0037B">
      <w:pPr>
        <w:pStyle w:val="ListParagraph"/>
        <w:numPr>
          <w:ilvl w:val="2"/>
          <w:numId w:val="53"/>
        </w:numPr>
      </w:pPr>
      <w:r w:rsidRPr="004B5DC5">
        <w:t>Enrollment Officer CNIC No:</w:t>
      </w:r>
    </w:p>
    <w:p w:rsidR="004B5DC5" w:rsidRPr="004B5DC5" w:rsidRDefault="004B5DC5" w:rsidP="00C0037B">
      <w:pPr>
        <w:pStyle w:val="ListParagraph"/>
        <w:numPr>
          <w:ilvl w:val="2"/>
          <w:numId w:val="53"/>
        </w:numPr>
      </w:pPr>
      <w:r w:rsidRPr="004B5DC5">
        <w:t>Enrollment Supervisor Name:</w:t>
      </w:r>
    </w:p>
    <w:p w:rsidR="004B5DC5" w:rsidRPr="004B5DC5" w:rsidRDefault="004B5DC5" w:rsidP="00C0037B">
      <w:pPr>
        <w:pStyle w:val="ListParagraph"/>
        <w:numPr>
          <w:ilvl w:val="2"/>
          <w:numId w:val="53"/>
        </w:numPr>
      </w:pPr>
      <w:r w:rsidRPr="004B5DC5">
        <w:t>Enrollment Supervisor CNIC</w:t>
      </w:r>
    </w:p>
    <w:p w:rsidR="004B5DC5" w:rsidRPr="004B5DC5" w:rsidRDefault="004B5DC5" w:rsidP="00C0037B">
      <w:pPr>
        <w:pStyle w:val="ListParagraph"/>
        <w:numPr>
          <w:ilvl w:val="2"/>
          <w:numId w:val="53"/>
        </w:numPr>
      </w:pPr>
      <w:r w:rsidRPr="004B5DC5">
        <w:t>Official Seal/Date</w:t>
      </w:r>
    </w:p>
    <w:p w:rsidR="004B5DC5" w:rsidRPr="004B5DC5" w:rsidRDefault="004B5DC5" w:rsidP="00C0037B">
      <w:pPr>
        <w:pStyle w:val="ListParagraph"/>
        <w:numPr>
          <w:ilvl w:val="2"/>
          <w:numId w:val="53"/>
        </w:numPr>
      </w:pPr>
      <w:r w:rsidRPr="004B5DC5">
        <w:t>Signature of Enrollment Officer</w:t>
      </w:r>
    </w:p>
    <w:p w:rsidR="004B5DC5" w:rsidRPr="004B5DC5" w:rsidRDefault="004B5DC5" w:rsidP="00C0037B">
      <w:pPr>
        <w:pStyle w:val="ListParagraph"/>
        <w:numPr>
          <w:ilvl w:val="2"/>
          <w:numId w:val="53"/>
        </w:numPr>
      </w:pPr>
      <w:r w:rsidRPr="004B5DC5">
        <w:t>Signature of  Supervisor</w:t>
      </w:r>
    </w:p>
    <w:p w:rsidR="008D14D6" w:rsidRDefault="002802FD" w:rsidP="008D14D6">
      <w:pPr>
        <w:pStyle w:val="Heading1"/>
      </w:pPr>
      <w:bookmarkStart w:id="125" w:name="_Toc309396397"/>
      <w:bookmarkStart w:id="126" w:name="_Toc309402550"/>
      <w:r>
        <w:t xml:space="preserve">8.5. </w:t>
      </w:r>
      <w:r w:rsidR="008D14D6" w:rsidRPr="009425E7">
        <w:t>Relevant Experience</w:t>
      </w:r>
      <w:bookmarkEnd w:id="125"/>
      <w:bookmarkEnd w:id="126"/>
    </w:p>
    <w:p w:rsidR="008D14D6" w:rsidRDefault="008D14D6" w:rsidP="002802FD">
      <w:pPr>
        <w:jc w:val="both"/>
      </w:pPr>
      <w:r>
        <w:t xml:space="preserve">Workplains has developed </w:t>
      </w:r>
      <w:r w:rsidR="00B50A6D">
        <w:t>a</w:t>
      </w:r>
      <w:r>
        <w:t xml:space="preserve"> similar module for IRC – IVAP </w:t>
      </w:r>
      <w:r w:rsidR="00B50A6D">
        <w:t>(MIS)</w:t>
      </w:r>
      <w:r>
        <w:t xml:space="preserve">. See </w:t>
      </w:r>
      <w:r w:rsidR="002802FD">
        <w:t>Chapter 4 containing</w:t>
      </w:r>
      <w:r>
        <w:t xml:space="preserve"> </w:t>
      </w:r>
      <w:r w:rsidR="002802FD">
        <w:t xml:space="preserve">the </w:t>
      </w:r>
      <w:r>
        <w:t xml:space="preserve">case study </w:t>
      </w:r>
      <w:r w:rsidR="002802FD">
        <w:t>on IVAP Project</w:t>
      </w:r>
      <w:r>
        <w:t>.</w:t>
      </w:r>
    </w:p>
    <w:p w:rsidR="00381681" w:rsidRDefault="00381681">
      <w:pPr>
        <w:rPr>
          <w:highlight w:val="yellow"/>
        </w:rPr>
      </w:pPr>
      <w:r>
        <w:rPr>
          <w:highlight w:val="yellow"/>
        </w:rPr>
        <w:br w:type="page"/>
      </w:r>
    </w:p>
    <w:p w:rsidR="007A0FEB" w:rsidRPr="004A4D4C" w:rsidRDefault="002802FD" w:rsidP="007A0FEB">
      <w:pPr>
        <w:pStyle w:val="Title0"/>
        <w:rPr>
          <w:lang w:bidi="ar-SA"/>
        </w:rPr>
      </w:pPr>
      <w:bookmarkStart w:id="127" w:name="_Toc309396398"/>
      <w:bookmarkStart w:id="128" w:name="_Toc309402551"/>
      <w:r>
        <w:rPr>
          <w:lang w:bidi="ar-SA"/>
        </w:rPr>
        <w:lastRenderedPageBreak/>
        <w:t>9</w:t>
      </w:r>
      <w:r w:rsidR="007A0FEB">
        <w:rPr>
          <w:lang w:bidi="ar-SA"/>
        </w:rPr>
        <w:t>. Compliance Monitoring</w:t>
      </w:r>
      <w:bookmarkEnd w:id="127"/>
      <w:bookmarkEnd w:id="128"/>
      <w:r w:rsidR="007A0FEB">
        <w:rPr>
          <w:lang w:bidi="ar-SA"/>
        </w:rPr>
        <w:t xml:space="preserve"> </w:t>
      </w:r>
    </w:p>
    <w:p w:rsidR="007A0FEB" w:rsidRDefault="002802FD" w:rsidP="00B44BDF">
      <w:r>
        <w:object w:dxaOrig="8436" w:dyaOrig="8293">
          <v:shape id="_x0000_i1029" type="#_x0000_t75" style="width:421.5pt;height:414.75pt" o:ole="">
            <v:imagedata r:id="rId29" o:title=""/>
          </v:shape>
          <o:OLEObject Type="Embed" ProgID="Visio.Drawing.11" ShapeID="_x0000_i1029" DrawAspect="Content" ObjectID="_1383199793" r:id="rId30"/>
        </w:object>
      </w:r>
    </w:p>
    <w:p w:rsidR="007A0FEB" w:rsidRDefault="002802FD" w:rsidP="007A0FEB">
      <w:pPr>
        <w:pStyle w:val="Heading1"/>
      </w:pPr>
      <w:bookmarkStart w:id="129" w:name="_Toc309396399"/>
      <w:bookmarkStart w:id="130" w:name="_Toc309402552"/>
      <w:r>
        <w:t xml:space="preserve">9.1. </w:t>
      </w:r>
      <w:r w:rsidR="007A0FEB">
        <w:t>Objective</w:t>
      </w:r>
      <w:bookmarkEnd w:id="129"/>
      <w:bookmarkEnd w:id="130"/>
    </w:p>
    <w:p w:rsidR="00F61B93" w:rsidRPr="001578D2" w:rsidRDefault="00F61B93" w:rsidP="00F61B93">
      <w:pPr>
        <w:spacing w:after="0" w:line="240" w:lineRule="auto"/>
      </w:pPr>
      <w:r w:rsidRPr="001578D2">
        <w:t>The compliance process involves two parameters: Admission Verification and Attendance Verification.</w:t>
      </w:r>
    </w:p>
    <w:p w:rsidR="007A0FEB" w:rsidRDefault="007A0FEB" w:rsidP="007A0FEB">
      <w:pPr>
        <w:spacing w:after="0" w:line="240" w:lineRule="auto"/>
      </w:pPr>
    </w:p>
    <w:p w:rsidR="00F61B93" w:rsidRDefault="00F61B93" w:rsidP="007A0FEB">
      <w:pPr>
        <w:pStyle w:val="BodyText"/>
        <w:spacing w:after="0" w:line="240" w:lineRule="auto"/>
        <w:jc w:val="both"/>
      </w:pPr>
    </w:p>
    <w:p w:rsidR="00F61B93" w:rsidRDefault="00F61B93" w:rsidP="007A0FEB">
      <w:pPr>
        <w:pStyle w:val="BodyText"/>
        <w:spacing w:after="0" w:line="240" w:lineRule="auto"/>
        <w:jc w:val="both"/>
      </w:pPr>
    </w:p>
    <w:p w:rsidR="00F61B93" w:rsidRDefault="002802FD" w:rsidP="00F61B93">
      <w:pPr>
        <w:pStyle w:val="Heading1"/>
      </w:pPr>
      <w:bookmarkStart w:id="131" w:name="_Toc309396400"/>
      <w:bookmarkStart w:id="132" w:name="_Toc309402553"/>
      <w:r>
        <w:lastRenderedPageBreak/>
        <w:t xml:space="preserve">9.2. </w:t>
      </w:r>
      <w:r w:rsidR="00F61B93">
        <w:t>Admission Verification</w:t>
      </w:r>
      <w:bookmarkEnd w:id="131"/>
      <w:bookmarkEnd w:id="132"/>
    </w:p>
    <w:p w:rsidR="00F61B93" w:rsidRDefault="00F61B93" w:rsidP="00F61B93">
      <w:pPr>
        <w:spacing w:after="0" w:line="240" w:lineRule="auto"/>
        <w:jc w:val="both"/>
        <w:rPr>
          <w:szCs w:val="23"/>
        </w:rPr>
      </w:pPr>
      <w:r w:rsidRPr="001578D2">
        <w:rPr>
          <w:szCs w:val="23"/>
        </w:rPr>
        <w:t xml:space="preserve">One of the outcomes of the Enrolment Process is the collection of school information of beneficiary children aged between 5 to 14 years. This means that the process of verification of admission and attendance could be carried out. </w:t>
      </w:r>
    </w:p>
    <w:p w:rsidR="00F61B93" w:rsidRPr="001578D2" w:rsidRDefault="00F61B93" w:rsidP="00F61B93">
      <w:pPr>
        <w:spacing w:after="0" w:line="240" w:lineRule="auto"/>
        <w:jc w:val="both"/>
        <w:rPr>
          <w:szCs w:val="23"/>
        </w:rPr>
      </w:pPr>
    </w:p>
    <w:p w:rsidR="00F61B93" w:rsidRPr="00F61B93" w:rsidRDefault="00F61B93" w:rsidP="00F61B93">
      <w:pPr>
        <w:spacing w:after="0" w:line="240" w:lineRule="auto"/>
        <w:rPr>
          <w:szCs w:val="23"/>
        </w:rPr>
      </w:pPr>
      <w:r w:rsidRPr="001578D2">
        <w:rPr>
          <w:szCs w:val="23"/>
        </w:rPr>
        <w:t>The compliance cycle begins with enrolment, once admission is verified. This means that there</w:t>
      </w:r>
      <w:r w:rsidRPr="00F61B93">
        <w:rPr>
          <w:szCs w:val="23"/>
        </w:rPr>
        <w:t xml:space="preserve"> is not late admission for children.</w:t>
      </w:r>
    </w:p>
    <w:p w:rsidR="00F61B93" w:rsidRDefault="00F61B93" w:rsidP="00F61B93">
      <w:pPr>
        <w:spacing w:after="0" w:line="240" w:lineRule="auto"/>
        <w:rPr>
          <w:szCs w:val="23"/>
        </w:rPr>
      </w:pPr>
    </w:p>
    <w:p w:rsidR="00F61B93" w:rsidRPr="001578D2" w:rsidRDefault="00F61B93" w:rsidP="00F61B93">
      <w:pPr>
        <w:spacing w:after="0" w:line="240" w:lineRule="auto"/>
        <w:rPr>
          <w:szCs w:val="23"/>
        </w:rPr>
      </w:pPr>
      <w:r w:rsidRPr="001578D2">
        <w:rPr>
          <w:szCs w:val="23"/>
        </w:rPr>
        <w:t>The Admission verifi</w:t>
      </w:r>
      <w:r>
        <w:rPr>
          <w:szCs w:val="23"/>
        </w:rPr>
        <w:t>cation begins as detailed below</w:t>
      </w:r>
      <w:r w:rsidRPr="001578D2">
        <w:rPr>
          <w:szCs w:val="23"/>
        </w:rPr>
        <w:t>:</w:t>
      </w:r>
    </w:p>
    <w:p w:rsidR="00F61B93" w:rsidRPr="00381681" w:rsidRDefault="00F61B93" w:rsidP="00C0037B">
      <w:pPr>
        <w:pStyle w:val="ListParagraph"/>
        <w:numPr>
          <w:ilvl w:val="0"/>
          <w:numId w:val="13"/>
        </w:numPr>
        <w:spacing w:after="0" w:line="240" w:lineRule="auto"/>
        <w:jc w:val="both"/>
        <w:rPr>
          <w:szCs w:val="23"/>
        </w:rPr>
      </w:pPr>
      <w:r w:rsidRPr="00381681">
        <w:rPr>
          <w:szCs w:val="23"/>
        </w:rPr>
        <w:t>The MIS will generate the lists of children by school in order to verify status of admissions in the school. The instrument used for this purpose is CSP-53: Education Compliance Fo</w:t>
      </w:r>
      <w:r w:rsidR="00381681" w:rsidRPr="00381681">
        <w:rPr>
          <w:szCs w:val="23"/>
        </w:rPr>
        <w:t>rm - Verification of Admission</w:t>
      </w:r>
    </w:p>
    <w:p w:rsidR="00F61B93" w:rsidRPr="00381681" w:rsidRDefault="00F61B93" w:rsidP="00C0037B">
      <w:pPr>
        <w:pStyle w:val="ListParagraph"/>
        <w:numPr>
          <w:ilvl w:val="0"/>
          <w:numId w:val="13"/>
        </w:numPr>
        <w:spacing w:after="0" w:line="240" w:lineRule="auto"/>
        <w:jc w:val="both"/>
        <w:rPr>
          <w:szCs w:val="23"/>
        </w:rPr>
      </w:pPr>
      <w:bookmarkStart w:id="133" w:name="_Toc142734006"/>
      <w:bookmarkStart w:id="134" w:name="_Toc142735355"/>
      <w:bookmarkStart w:id="135" w:name="_Toc142792773"/>
      <w:bookmarkStart w:id="136" w:name="_Toc142793616"/>
      <w:r w:rsidRPr="00381681">
        <w:rPr>
          <w:szCs w:val="23"/>
        </w:rPr>
        <w:t xml:space="preserve">These Forms (CSP-53) with pre-printed as well as a few blank fields are sent to the </w:t>
      </w:r>
      <w:r w:rsidRPr="00381681">
        <w:t>Executive District Officer</w:t>
      </w:r>
      <w:r w:rsidRPr="00381681">
        <w:rPr>
          <w:szCs w:val="23"/>
        </w:rPr>
        <w:t xml:space="preserve"> (EDO)/DEO through the PBM-D</w:t>
      </w:r>
      <w:r w:rsidR="00381681" w:rsidRPr="00381681">
        <w:rPr>
          <w:szCs w:val="23"/>
        </w:rPr>
        <w:t>O</w:t>
      </w:r>
    </w:p>
    <w:p w:rsidR="00F61B93" w:rsidRPr="00381681" w:rsidRDefault="00F61B93" w:rsidP="00C0037B">
      <w:pPr>
        <w:pStyle w:val="ListParagraph"/>
        <w:numPr>
          <w:ilvl w:val="0"/>
          <w:numId w:val="13"/>
        </w:numPr>
        <w:spacing w:after="0" w:line="240" w:lineRule="auto"/>
        <w:jc w:val="both"/>
        <w:rPr>
          <w:szCs w:val="23"/>
        </w:rPr>
      </w:pPr>
      <w:r w:rsidRPr="00381681">
        <w:rPr>
          <w:szCs w:val="23"/>
        </w:rPr>
        <w:t xml:space="preserve">The EDO/DEO shares the Forms with concerned Circle </w:t>
      </w:r>
      <w:r w:rsidRPr="00381681">
        <w:rPr>
          <w:rFonts w:eastAsia="Calibri"/>
        </w:rPr>
        <w:t>Assistant District Officers (</w:t>
      </w:r>
      <w:r w:rsidRPr="00381681">
        <w:rPr>
          <w:szCs w:val="23"/>
        </w:rPr>
        <w:t xml:space="preserve">ADO)/ </w:t>
      </w:r>
      <w:r w:rsidRPr="00381681">
        <w:rPr>
          <w:rFonts w:eastAsia="Calibri"/>
        </w:rPr>
        <w:t>Assistant Education Officers (</w:t>
      </w:r>
      <w:r w:rsidRPr="00381681">
        <w:rPr>
          <w:szCs w:val="23"/>
        </w:rPr>
        <w:t>AEO). The Circle ADOs/ AEOs distribute the Forms in relevant Schools falling unde</w:t>
      </w:r>
      <w:r w:rsidR="00381681" w:rsidRPr="00381681">
        <w:rPr>
          <w:szCs w:val="23"/>
        </w:rPr>
        <w:t>r their respective jurisdiction</w:t>
      </w:r>
    </w:p>
    <w:p w:rsidR="00F61B93" w:rsidRPr="00381681" w:rsidRDefault="00F61B93" w:rsidP="00C0037B">
      <w:pPr>
        <w:pStyle w:val="ListParagraph"/>
        <w:numPr>
          <w:ilvl w:val="0"/>
          <w:numId w:val="13"/>
        </w:numPr>
        <w:spacing w:after="0" w:line="240" w:lineRule="auto"/>
        <w:jc w:val="both"/>
        <w:rPr>
          <w:szCs w:val="23"/>
        </w:rPr>
      </w:pPr>
      <w:r w:rsidRPr="00381681">
        <w:rPr>
          <w:szCs w:val="23"/>
        </w:rPr>
        <w:t xml:space="preserve">Within school, </w:t>
      </w:r>
      <w:bookmarkStart w:id="137" w:name="_Toc142734007"/>
      <w:bookmarkStart w:id="138" w:name="_Toc142735356"/>
      <w:bookmarkStart w:id="139" w:name="_Toc142792774"/>
      <w:bookmarkStart w:id="140" w:name="_Toc142793617"/>
      <w:r w:rsidRPr="00381681">
        <w:rPr>
          <w:szCs w:val="23"/>
        </w:rPr>
        <w:t>teachers at each grade confirm that children are admitted in the school by filling out the corresponding space in Form (CSP-53).</w:t>
      </w:r>
      <w:bookmarkEnd w:id="137"/>
      <w:bookmarkEnd w:id="138"/>
      <w:bookmarkEnd w:id="139"/>
      <w:bookmarkEnd w:id="140"/>
      <w:r w:rsidRPr="00381681">
        <w:rPr>
          <w:szCs w:val="23"/>
        </w:rPr>
        <w:t xml:space="preserve"> In case the school has designated one person to complete the Form, s/he will complete the Form by coordinating with respective </w:t>
      </w:r>
      <w:r w:rsidR="00381681" w:rsidRPr="00381681">
        <w:rPr>
          <w:szCs w:val="23"/>
        </w:rPr>
        <w:t>teachers</w:t>
      </w:r>
    </w:p>
    <w:p w:rsidR="00F61B93" w:rsidRPr="00381681" w:rsidRDefault="00F61B93" w:rsidP="00C0037B">
      <w:pPr>
        <w:pStyle w:val="ListParagraph"/>
        <w:numPr>
          <w:ilvl w:val="0"/>
          <w:numId w:val="13"/>
        </w:numPr>
        <w:spacing w:after="0" w:line="240" w:lineRule="auto"/>
        <w:jc w:val="both"/>
        <w:rPr>
          <w:szCs w:val="23"/>
        </w:rPr>
      </w:pPr>
      <w:r w:rsidRPr="00381681">
        <w:rPr>
          <w:szCs w:val="23"/>
        </w:rPr>
        <w:t>After organizing the information and putting the name and signature of the authorized person, the Schools submit the completed Forms to concerned Circle ADO/AEO;</w:t>
      </w:r>
    </w:p>
    <w:bookmarkEnd w:id="133"/>
    <w:bookmarkEnd w:id="134"/>
    <w:bookmarkEnd w:id="135"/>
    <w:bookmarkEnd w:id="136"/>
    <w:p w:rsidR="00F61B93" w:rsidRPr="00381681" w:rsidRDefault="00F61B93" w:rsidP="00C0037B">
      <w:pPr>
        <w:pStyle w:val="ListParagraph"/>
        <w:numPr>
          <w:ilvl w:val="0"/>
          <w:numId w:val="13"/>
        </w:numPr>
        <w:spacing w:after="0" w:line="240" w:lineRule="auto"/>
        <w:jc w:val="both"/>
        <w:rPr>
          <w:szCs w:val="23"/>
        </w:rPr>
      </w:pPr>
      <w:r w:rsidRPr="00381681">
        <w:rPr>
          <w:szCs w:val="23"/>
        </w:rPr>
        <w:t>The ADOs/AEOs submit the complete record back to the office of EDO/DEO;</w:t>
      </w:r>
    </w:p>
    <w:p w:rsidR="00F61B93" w:rsidRPr="00381681" w:rsidRDefault="00F61B93" w:rsidP="00C0037B">
      <w:pPr>
        <w:pStyle w:val="ListParagraph"/>
        <w:numPr>
          <w:ilvl w:val="0"/>
          <w:numId w:val="13"/>
        </w:numPr>
        <w:spacing w:after="0" w:line="240" w:lineRule="auto"/>
        <w:jc w:val="both"/>
        <w:rPr>
          <w:szCs w:val="23"/>
        </w:rPr>
      </w:pPr>
      <w:bookmarkStart w:id="141" w:name="_Toc142734009"/>
      <w:bookmarkStart w:id="142" w:name="_Toc142735358"/>
      <w:bookmarkStart w:id="143" w:name="_Toc142792776"/>
      <w:bookmarkStart w:id="144" w:name="_Toc142793619"/>
      <w:r w:rsidRPr="00381681">
        <w:rPr>
          <w:szCs w:val="23"/>
        </w:rPr>
        <w:t>PBM-DO collects the completed Forms from the EDO/DEO and enters the data into the MIS or sends it back to the PBM Head Office if data entry is being undertaken at the central level</w:t>
      </w:r>
      <w:bookmarkEnd w:id="141"/>
      <w:bookmarkEnd w:id="142"/>
      <w:bookmarkEnd w:id="143"/>
      <w:bookmarkEnd w:id="144"/>
    </w:p>
    <w:p w:rsidR="00F61B93" w:rsidRPr="00381681" w:rsidRDefault="00F61B93" w:rsidP="00C0037B">
      <w:pPr>
        <w:pStyle w:val="ListParagraph"/>
        <w:numPr>
          <w:ilvl w:val="0"/>
          <w:numId w:val="13"/>
        </w:numPr>
        <w:spacing w:after="0" w:line="240" w:lineRule="auto"/>
        <w:jc w:val="both"/>
        <w:rPr>
          <w:szCs w:val="23"/>
        </w:rPr>
      </w:pPr>
      <w:bookmarkStart w:id="145" w:name="_Toc142734010"/>
      <w:bookmarkStart w:id="146" w:name="_Toc142735359"/>
      <w:bookmarkStart w:id="147" w:name="_Toc142792777"/>
      <w:bookmarkStart w:id="148" w:name="_Toc142793620"/>
      <w:r w:rsidRPr="00381681">
        <w:rPr>
          <w:szCs w:val="23"/>
        </w:rPr>
        <w:t>After consolidating the information in the MIS, PBM Head Office generates the</w:t>
      </w:r>
      <w:r w:rsidRPr="00381681">
        <w:rPr>
          <w:bCs/>
          <w:iCs/>
          <w:szCs w:val="23"/>
        </w:rPr>
        <w:t xml:space="preserve"> </w:t>
      </w:r>
      <w:r w:rsidRPr="00381681">
        <w:rPr>
          <w:szCs w:val="23"/>
        </w:rPr>
        <w:t>CSP-54: Education Compliance Form - Verification of Attendance.</w:t>
      </w:r>
      <w:bookmarkEnd w:id="145"/>
      <w:bookmarkEnd w:id="146"/>
      <w:bookmarkEnd w:id="147"/>
      <w:bookmarkEnd w:id="148"/>
    </w:p>
    <w:p w:rsidR="00F61B93" w:rsidRPr="00381681" w:rsidRDefault="00F61B93" w:rsidP="00C0037B">
      <w:pPr>
        <w:pStyle w:val="ListParagraph"/>
        <w:numPr>
          <w:ilvl w:val="0"/>
          <w:numId w:val="13"/>
        </w:numPr>
        <w:spacing w:after="0" w:line="240" w:lineRule="auto"/>
        <w:jc w:val="both"/>
        <w:rPr>
          <w:szCs w:val="23"/>
        </w:rPr>
      </w:pPr>
      <w:r w:rsidRPr="00381681">
        <w:rPr>
          <w:szCs w:val="23"/>
        </w:rPr>
        <w:t>MIS will allow to store the scanned forms for audit purpose</w:t>
      </w:r>
    </w:p>
    <w:p w:rsidR="00F61B93" w:rsidRPr="001578D2" w:rsidRDefault="002802FD" w:rsidP="00F61B93">
      <w:pPr>
        <w:pStyle w:val="Heading1"/>
      </w:pPr>
      <w:bookmarkStart w:id="149" w:name="_Toc255395584"/>
      <w:bookmarkStart w:id="150" w:name="_Toc256525303"/>
      <w:bookmarkStart w:id="151" w:name="_Toc309396401"/>
      <w:bookmarkStart w:id="152" w:name="_Toc309402554"/>
      <w:r>
        <w:t xml:space="preserve">9.3. </w:t>
      </w:r>
      <w:r w:rsidR="00F61B93" w:rsidRPr="001578D2">
        <w:t>Special Admission Verification</w:t>
      </w:r>
      <w:bookmarkEnd w:id="149"/>
      <w:bookmarkEnd w:id="150"/>
      <w:bookmarkEnd w:id="151"/>
      <w:bookmarkEnd w:id="152"/>
      <w:r w:rsidR="00F61B93" w:rsidRPr="001578D2">
        <w:t xml:space="preserve"> </w:t>
      </w:r>
    </w:p>
    <w:p w:rsidR="00F61B93" w:rsidRPr="001578D2" w:rsidRDefault="00F61B93" w:rsidP="00F61B93">
      <w:pPr>
        <w:spacing w:after="0" w:line="240" w:lineRule="auto"/>
        <w:rPr>
          <w:szCs w:val="23"/>
        </w:rPr>
      </w:pPr>
    </w:p>
    <w:p w:rsidR="00F61B93" w:rsidRPr="00381681" w:rsidRDefault="00F61B93" w:rsidP="00F61B93">
      <w:pPr>
        <w:spacing w:after="0" w:line="240" w:lineRule="auto"/>
        <w:rPr>
          <w:szCs w:val="23"/>
        </w:rPr>
      </w:pPr>
      <w:r w:rsidRPr="00381681">
        <w:rPr>
          <w:szCs w:val="23"/>
        </w:rPr>
        <w:t xml:space="preserve">Those members, who were classified as restricted, may become active once they reach 5 years old and submit the corresponding admission certificate. For these cases, it is necessary to fill out the information in the Form CSP-53.1: New children reporting admission by UC level. </w:t>
      </w:r>
    </w:p>
    <w:p w:rsidR="00F61B93" w:rsidRPr="001578D2" w:rsidRDefault="00F61B93" w:rsidP="00F61B93">
      <w:pPr>
        <w:spacing w:after="0" w:line="240" w:lineRule="auto"/>
        <w:rPr>
          <w:szCs w:val="23"/>
        </w:rPr>
      </w:pPr>
    </w:p>
    <w:p w:rsidR="00F61B93" w:rsidRPr="001578D2" w:rsidRDefault="00F61B93" w:rsidP="00F61B93">
      <w:pPr>
        <w:spacing w:after="0" w:line="240" w:lineRule="auto"/>
        <w:rPr>
          <w:szCs w:val="23"/>
        </w:rPr>
      </w:pPr>
      <w:r w:rsidRPr="001578D2">
        <w:rPr>
          <w:szCs w:val="23"/>
        </w:rPr>
        <w:t>The steps undertaken during this process are listed below:</w:t>
      </w:r>
    </w:p>
    <w:p w:rsidR="00F61B93" w:rsidRPr="001578D2" w:rsidRDefault="00F61B93" w:rsidP="00C0037B">
      <w:pPr>
        <w:pStyle w:val="ListParagraph"/>
        <w:numPr>
          <w:ilvl w:val="0"/>
          <w:numId w:val="14"/>
        </w:numPr>
        <w:spacing w:after="0" w:line="240" w:lineRule="auto"/>
        <w:jc w:val="both"/>
        <w:rPr>
          <w:szCs w:val="23"/>
        </w:rPr>
      </w:pPr>
      <w:r w:rsidRPr="001578D2">
        <w:rPr>
          <w:szCs w:val="23"/>
        </w:rPr>
        <w:t>The MIS at UC level generates the list of children who turn 5 years and the PBM Head office is responsible for dis</w:t>
      </w:r>
      <w:r w:rsidR="00381681">
        <w:rPr>
          <w:szCs w:val="23"/>
        </w:rPr>
        <w:t>tributing these lists to PBM-DO</w:t>
      </w:r>
    </w:p>
    <w:p w:rsidR="00F61B93" w:rsidRPr="001578D2" w:rsidRDefault="00F61B93" w:rsidP="00C0037B">
      <w:pPr>
        <w:pStyle w:val="ListParagraph"/>
        <w:numPr>
          <w:ilvl w:val="0"/>
          <w:numId w:val="14"/>
        </w:numPr>
        <w:spacing w:after="0" w:line="240" w:lineRule="auto"/>
        <w:jc w:val="both"/>
        <w:rPr>
          <w:szCs w:val="23"/>
        </w:rPr>
      </w:pPr>
      <w:r w:rsidRPr="001578D2">
        <w:rPr>
          <w:szCs w:val="23"/>
        </w:rPr>
        <w:t>For using these lists, CSP-PMU will train “Master-trainers” and PBM-DO will</w:t>
      </w:r>
      <w:r w:rsidR="00381681">
        <w:rPr>
          <w:szCs w:val="23"/>
        </w:rPr>
        <w:t xml:space="preserve"> prepare all the logistic plans</w:t>
      </w:r>
    </w:p>
    <w:p w:rsidR="00F61B93" w:rsidRPr="00381681" w:rsidRDefault="00F61B93" w:rsidP="00C0037B">
      <w:pPr>
        <w:pStyle w:val="ListParagraph"/>
        <w:numPr>
          <w:ilvl w:val="0"/>
          <w:numId w:val="14"/>
        </w:numPr>
        <w:spacing w:after="0" w:line="240" w:lineRule="auto"/>
        <w:jc w:val="both"/>
        <w:rPr>
          <w:szCs w:val="23"/>
        </w:rPr>
      </w:pPr>
      <w:r w:rsidRPr="001578D2">
        <w:rPr>
          <w:szCs w:val="23"/>
        </w:rPr>
        <w:lastRenderedPageBreak/>
        <w:t xml:space="preserve">PBM-DO will mobilize families and households who need to update the information related to the school that </w:t>
      </w:r>
      <w:r w:rsidR="00381681">
        <w:rPr>
          <w:szCs w:val="23"/>
        </w:rPr>
        <w:t xml:space="preserve">the </w:t>
      </w:r>
      <w:r w:rsidR="00381681" w:rsidRPr="00381681">
        <w:rPr>
          <w:szCs w:val="23"/>
        </w:rPr>
        <w:t>child will be registered in</w:t>
      </w:r>
    </w:p>
    <w:p w:rsidR="00F61B93" w:rsidRPr="00381681" w:rsidRDefault="00F61B93" w:rsidP="00C0037B">
      <w:pPr>
        <w:pStyle w:val="ListParagraph"/>
        <w:numPr>
          <w:ilvl w:val="0"/>
          <w:numId w:val="14"/>
        </w:numPr>
        <w:spacing w:after="0" w:line="240" w:lineRule="auto"/>
        <w:jc w:val="both"/>
        <w:rPr>
          <w:szCs w:val="23"/>
        </w:rPr>
      </w:pPr>
      <w:r w:rsidRPr="00381681">
        <w:rPr>
          <w:szCs w:val="23"/>
        </w:rPr>
        <w:t xml:space="preserve">Public campaigns will be carried out with the objective to persuade the household representatives to approach the PBM offices in order to complete the CSP-53.1 form. The household representative must have the admission certificate. </w:t>
      </w:r>
    </w:p>
    <w:p w:rsidR="00F61B93" w:rsidRPr="00381681" w:rsidRDefault="00F61B93" w:rsidP="00C0037B">
      <w:pPr>
        <w:pStyle w:val="ListParagraph"/>
        <w:numPr>
          <w:ilvl w:val="0"/>
          <w:numId w:val="14"/>
        </w:numPr>
        <w:spacing w:after="0" w:line="240" w:lineRule="auto"/>
        <w:jc w:val="both"/>
        <w:rPr>
          <w:szCs w:val="23"/>
        </w:rPr>
      </w:pPr>
      <w:r w:rsidRPr="00381681">
        <w:rPr>
          <w:szCs w:val="23"/>
        </w:rPr>
        <w:t>Once the special admission process has been carried out, information from the forms is entered into the MIS to proceed to the consolidation and processing of it. This information will be used for the compliance list of attendance.</w:t>
      </w:r>
    </w:p>
    <w:p w:rsidR="00F61B93" w:rsidRPr="001578D2" w:rsidRDefault="002802FD" w:rsidP="00F61B93">
      <w:pPr>
        <w:pStyle w:val="Heading1"/>
      </w:pPr>
      <w:bookmarkStart w:id="153" w:name="_Toc253406952"/>
      <w:bookmarkStart w:id="154" w:name="_Toc255395585"/>
      <w:bookmarkStart w:id="155" w:name="_Toc256525304"/>
      <w:bookmarkStart w:id="156" w:name="_Toc309396402"/>
      <w:bookmarkStart w:id="157" w:name="_Toc309402555"/>
      <w:r>
        <w:t xml:space="preserve">9.4. </w:t>
      </w:r>
      <w:r w:rsidR="00F61B93" w:rsidRPr="001578D2">
        <w:t>Attendance Verification</w:t>
      </w:r>
      <w:bookmarkEnd w:id="153"/>
      <w:bookmarkEnd w:id="154"/>
      <w:bookmarkEnd w:id="155"/>
      <w:bookmarkEnd w:id="156"/>
      <w:bookmarkEnd w:id="157"/>
      <w:r w:rsidR="00F61B93" w:rsidRPr="001578D2">
        <w:t xml:space="preserve"> </w:t>
      </w:r>
    </w:p>
    <w:p w:rsidR="00F61B93" w:rsidRPr="001578D2" w:rsidRDefault="00F61B93" w:rsidP="00F61B93">
      <w:pPr>
        <w:spacing w:after="0" w:line="240" w:lineRule="auto"/>
        <w:rPr>
          <w:szCs w:val="23"/>
        </w:rPr>
      </w:pPr>
      <w:bookmarkStart w:id="158" w:name="_Toc140029897"/>
      <w:bookmarkStart w:id="159" w:name="_Toc140030133"/>
      <w:bookmarkStart w:id="160" w:name="_Toc140030175"/>
      <w:bookmarkStart w:id="161" w:name="_Toc140030352"/>
      <w:r w:rsidRPr="001578D2">
        <w:rPr>
          <w:szCs w:val="23"/>
        </w:rPr>
        <w:t xml:space="preserve">This process begins upon receipt of admission verification </w:t>
      </w:r>
      <w:r w:rsidRPr="00381681">
        <w:rPr>
          <w:szCs w:val="23"/>
        </w:rPr>
        <w:t>through CSP-53 form and</w:t>
      </w:r>
      <w:r w:rsidRPr="001578D2">
        <w:rPr>
          <w:szCs w:val="23"/>
        </w:rPr>
        <w:t xml:space="preserve"> data entry in the MIS. Following, the</w:t>
      </w:r>
      <w:bookmarkEnd w:id="158"/>
      <w:bookmarkEnd w:id="159"/>
      <w:bookmarkEnd w:id="160"/>
      <w:bookmarkEnd w:id="161"/>
      <w:r w:rsidRPr="001578D2">
        <w:rPr>
          <w:szCs w:val="23"/>
        </w:rPr>
        <w:t xml:space="preserve"> process is detailed:</w:t>
      </w:r>
    </w:p>
    <w:p w:rsidR="00F61B93" w:rsidRPr="001578D2" w:rsidRDefault="00F61B93" w:rsidP="00F61B93">
      <w:pPr>
        <w:tabs>
          <w:tab w:val="left" w:pos="6120"/>
        </w:tabs>
        <w:spacing w:after="0" w:line="240" w:lineRule="auto"/>
        <w:rPr>
          <w:szCs w:val="23"/>
        </w:rPr>
      </w:pPr>
      <w:r w:rsidRPr="001578D2">
        <w:rPr>
          <w:szCs w:val="23"/>
        </w:rPr>
        <w:tab/>
      </w:r>
    </w:p>
    <w:p w:rsidR="00F61B93" w:rsidRPr="00381681" w:rsidRDefault="00F61B93" w:rsidP="00C0037B">
      <w:pPr>
        <w:pStyle w:val="ListParagraph"/>
        <w:numPr>
          <w:ilvl w:val="0"/>
          <w:numId w:val="15"/>
        </w:numPr>
        <w:spacing w:after="0" w:line="240" w:lineRule="auto"/>
        <w:jc w:val="both"/>
        <w:rPr>
          <w:szCs w:val="23"/>
        </w:rPr>
      </w:pPr>
      <w:bookmarkStart w:id="162" w:name="_Toc142734015"/>
      <w:bookmarkStart w:id="163" w:name="_Toc142735364"/>
      <w:bookmarkStart w:id="164" w:name="_Toc142792782"/>
      <w:bookmarkStart w:id="165" w:name="_Toc142793625"/>
      <w:r w:rsidRPr="00381681">
        <w:rPr>
          <w:szCs w:val="23"/>
        </w:rPr>
        <w:t>PBM Head Office is responsible for printing the school wise lists of beneficiary children status of attendance in the preceding quarter. The instrument used for this purpose is the CSP–54: Education Compliance Form- Verification of Attendance. These forms will be sent to each participating school 3 times per year through the PBM-DO.</w:t>
      </w:r>
    </w:p>
    <w:p w:rsidR="00F61B93" w:rsidRPr="00381681" w:rsidRDefault="00F61B93" w:rsidP="00C0037B">
      <w:pPr>
        <w:pStyle w:val="ListParagraph"/>
        <w:numPr>
          <w:ilvl w:val="0"/>
          <w:numId w:val="15"/>
        </w:numPr>
        <w:spacing w:after="0" w:line="240" w:lineRule="auto"/>
        <w:jc w:val="both"/>
        <w:rPr>
          <w:szCs w:val="23"/>
        </w:rPr>
      </w:pPr>
      <w:r w:rsidRPr="00381681">
        <w:rPr>
          <w:szCs w:val="23"/>
        </w:rPr>
        <w:t xml:space="preserve">Upon receipt of Form CSP-54, the PBM-DO will ensure the delivery to the corresponding schools following the same route used for CSP-53 i.e. through EDOs/DEOs and their subordinate staff. Forms must reach the schools </w:t>
      </w:r>
      <w:r w:rsidR="00381681">
        <w:rPr>
          <w:szCs w:val="23"/>
        </w:rPr>
        <w:t>before the respective term ends</w:t>
      </w:r>
    </w:p>
    <w:p w:rsidR="00F61B93" w:rsidRPr="00381681" w:rsidRDefault="00F61B93" w:rsidP="00C0037B">
      <w:pPr>
        <w:pStyle w:val="ListParagraph"/>
        <w:numPr>
          <w:ilvl w:val="0"/>
          <w:numId w:val="15"/>
        </w:numPr>
        <w:spacing w:after="0" w:line="240" w:lineRule="auto"/>
        <w:jc w:val="both"/>
        <w:rPr>
          <w:szCs w:val="23"/>
        </w:rPr>
      </w:pPr>
      <w:bookmarkStart w:id="166" w:name="_Toc142734018"/>
      <w:bookmarkStart w:id="167" w:name="_Toc142735367"/>
      <w:bookmarkStart w:id="168" w:name="_Toc142792785"/>
      <w:bookmarkStart w:id="169" w:name="_Toc142793628"/>
      <w:bookmarkEnd w:id="162"/>
      <w:bookmarkEnd w:id="163"/>
      <w:bookmarkEnd w:id="164"/>
      <w:bookmarkEnd w:id="165"/>
      <w:r w:rsidRPr="00381681">
        <w:rPr>
          <w:szCs w:val="23"/>
        </w:rPr>
        <w:t xml:space="preserve">The schools will send back the completed Forms </w:t>
      </w:r>
      <w:r w:rsidRPr="00381681">
        <w:rPr>
          <w:bCs/>
          <w:szCs w:val="23"/>
        </w:rPr>
        <w:t>using the same channel. The PBM-DO will be responsible to collect the completed Forms for each term from the</w:t>
      </w:r>
      <w:r w:rsidR="00381681">
        <w:rPr>
          <w:bCs/>
          <w:szCs w:val="23"/>
        </w:rPr>
        <w:t xml:space="preserve"> EDO/DEO as per agreed schedule</w:t>
      </w:r>
    </w:p>
    <w:bookmarkEnd w:id="166"/>
    <w:bookmarkEnd w:id="167"/>
    <w:bookmarkEnd w:id="168"/>
    <w:bookmarkEnd w:id="169"/>
    <w:p w:rsidR="00F61B93" w:rsidRPr="00381681" w:rsidRDefault="00F61B93" w:rsidP="00C0037B">
      <w:pPr>
        <w:pStyle w:val="ListParagraph"/>
        <w:numPr>
          <w:ilvl w:val="0"/>
          <w:numId w:val="15"/>
        </w:numPr>
        <w:spacing w:after="0" w:line="240" w:lineRule="auto"/>
        <w:jc w:val="both"/>
      </w:pPr>
      <w:r w:rsidRPr="00381681">
        <w:rPr>
          <w:bCs/>
          <w:szCs w:val="23"/>
        </w:rPr>
        <w:t>After completing final screening, the PBM-DO will organize the Forms and send them to PBM Head Office for entry in the MIS and data consolidation</w:t>
      </w:r>
      <w:r w:rsidR="00381681">
        <w:rPr>
          <w:bCs/>
          <w:szCs w:val="23"/>
        </w:rPr>
        <w:t>.</w:t>
      </w:r>
    </w:p>
    <w:p w:rsidR="00F61B93" w:rsidRPr="00381681" w:rsidRDefault="00F61B93" w:rsidP="00C0037B">
      <w:pPr>
        <w:pStyle w:val="ListParagraph"/>
        <w:numPr>
          <w:ilvl w:val="0"/>
          <w:numId w:val="15"/>
        </w:numPr>
        <w:spacing w:after="0" w:line="240" w:lineRule="auto"/>
        <w:jc w:val="both"/>
      </w:pPr>
      <w:r w:rsidRPr="00381681">
        <w:rPr>
          <w:szCs w:val="23"/>
        </w:rPr>
        <w:t>The PMB Head Office generates and prints the payment lists according to the education compliance.</w:t>
      </w:r>
    </w:p>
    <w:p w:rsidR="00AE25A3" w:rsidRDefault="002802FD" w:rsidP="00AE25A3">
      <w:pPr>
        <w:pStyle w:val="Heading1"/>
      </w:pPr>
      <w:bookmarkStart w:id="170" w:name="_Toc309396403"/>
      <w:bookmarkStart w:id="171" w:name="_Toc309402556"/>
      <w:r>
        <w:t xml:space="preserve">9.5 </w:t>
      </w:r>
      <w:r w:rsidR="00AE25A3">
        <w:t>Data fields in CSP-53 form</w:t>
      </w:r>
      <w:bookmarkEnd w:id="170"/>
      <w:bookmarkEnd w:id="171"/>
    </w:p>
    <w:p w:rsidR="00AE25A3" w:rsidRDefault="00AE25A3" w:rsidP="00C0037B">
      <w:pPr>
        <w:pStyle w:val="ListParagraph"/>
        <w:numPr>
          <w:ilvl w:val="0"/>
          <w:numId w:val="53"/>
        </w:numPr>
      </w:pPr>
      <w:r>
        <w:t>Admission Verification Form</w:t>
      </w:r>
    </w:p>
    <w:p w:rsidR="00AE25A3" w:rsidRPr="00AE25A3" w:rsidRDefault="00AE25A3" w:rsidP="00C0037B">
      <w:pPr>
        <w:pStyle w:val="ListParagraph"/>
        <w:numPr>
          <w:ilvl w:val="1"/>
          <w:numId w:val="53"/>
        </w:numPr>
      </w:pPr>
      <w:r w:rsidRPr="00AE25A3">
        <w:t>Province:</w:t>
      </w:r>
    </w:p>
    <w:p w:rsidR="00AE25A3" w:rsidRPr="00AE25A3" w:rsidRDefault="00AE25A3" w:rsidP="00C0037B">
      <w:pPr>
        <w:pStyle w:val="ListParagraph"/>
        <w:numPr>
          <w:ilvl w:val="1"/>
          <w:numId w:val="53"/>
        </w:numPr>
      </w:pPr>
      <w:r w:rsidRPr="00AE25A3">
        <w:t>District:</w:t>
      </w:r>
    </w:p>
    <w:p w:rsidR="00AE25A3" w:rsidRPr="00AE25A3" w:rsidRDefault="00AE25A3" w:rsidP="00C0037B">
      <w:pPr>
        <w:pStyle w:val="ListParagraph"/>
        <w:numPr>
          <w:ilvl w:val="1"/>
          <w:numId w:val="53"/>
        </w:numPr>
      </w:pPr>
      <w:r w:rsidRPr="00AE25A3">
        <w:t>Tehsil:</w:t>
      </w:r>
    </w:p>
    <w:p w:rsidR="00AE25A3" w:rsidRPr="00AE25A3" w:rsidRDefault="00AE25A3" w:rsidP="00C0037B">
      <w:pPr>
        <w:pStyle w:val="ListParagraph"/>
        <w:numPr>
          <w:ilvl w:val="1"/>
          <w:numId w:val="53"/>
        </w:numPr>
      </w:pPr>
      <w:r w:rsidRPr="00AE25A3">
        <w:t>Union Council:</w:t>
      </w:r>
    </w:p>
    <w:p w:rsidR="00AE25A3" w:rsidRPr="00AE25A3" w:rsidRDefault="00AE25A3" w:rsidP="00C0037B">
      <w:pPr>
        <w:pStyle w:val="ListParagraph"/>
        <w:numPr>
          <w:ilvl w:val="1"/>
          <w:numId w:val="53"/>
        </w:numPr>
      </w:pPr>
      <w:r w:rsidRPr="00AE25A3">
        <w:t>Academic Year:</w:t>
      </w:r>
    </w:p>
    <w:p w:rsidR="00AE25A3" w:rsidRPr="00AE25A3" w:rsidRDefault="00AE25A3" w:rsidP="00C0037B">
      <w:pPr>
        <w:pStyle w:val="ListParagraph"/>
        <w:numPr>
          <w:ilvl w:val="1"/>
          <w:numId w:val="53"/>
        </w:numPr>
      </w:pPr>
      <w:r w:rsidRPr="00AE25A3">
        <w:t>Name of School:</w:t>
      </w:r>
    </w:p>
    <w:p w:rsidR="00AE25A3" w:rsidRPr="00AE25A3" w:rsidRDefault="00AE25A3" w:rsidP="00C0037B">
      <w:pPr>
        <w:pStyle w:val="ListParagraph"/>
        <w:numPr>
          <w:ilvl w:val="1"/>
          <w:numId w:val="53"/>
        </w:numPr>
      </w:pPr>
      <w:r w:rsidRPr="00AE25A3">
        <w:t>School Code:</w:t>
      </w:r>
    </w:p>
    <w:p w:rsidR="00AE25A3" w:rsidRDefault="00AE25A3" w:rsidP="00C0037B">
      <w:pPr>
        <w:pStyle w:val="ListParagraph"/>
        <w:numPr>
          <w:ilvl w:val="1"/>
          <w:numId w:val="53"/>
        </w:numPr>
      </w:pPr>
      <w:r w:rsidRPr="00AE25A3">
        <w:t>Zone:</w:t>
      </w:r>
    </w:p>
    <w:p w:rsidR="00AE25A3" w:rsidRDefault="00AE25A3" w:rsidP="00C0037B">
      <w:pPr>
        <w:pStyle w:val="ListParagraph"/>
        <w:numPr>
          <w:ilvl w:val="2"/>
          <w:numId w:val="53"/>
        </w:numPr>
      </w:pPr>
      <w:r w:rsidRPr="00AE25A3">
        <w:t>S.No</w:t>
      </w:r>
    </w:p>
    <w:p w:rsidR="00AE25A3" w:rsidRDefault="00AE25A3" w:rsidP="00C0037B">
      <w:pPr>
        <w:pStyle w:val="ListParagraph"/>
        <w:numPr>
          <w:ilvl w:val="2"/>
          <w:numId w:val="53"/>
        </w:numPr>
      </w:pPr>
      <w:r w:rsidRPr="00AE25A3">
        <w:t>Admission S.No</w:t>
      </w:r>
    </w:p>
    <w:p w:rsidR="00AE25A3" w:rsidRDefault="00AE25A3" w:rsidP="00C0037B">
      <w:pPr>
        <w:pStyle w:val="ListParagraph"/>
        <w:numPr>
          <w:ilvl w:val="2"/>
          <w:numId w:val="53"/>
        </w:numPr>
      </w:pPr>
      <w:r w:rsidRPr="00AE25A3">
        <w:t>Name Student</w:t>
      </w:r>
    </w:p>
    <w:p w:rsidR="00AE25A3" w:rsidRDefault="00AE25A3" w:rsidP="00C0037B">
      <w:pPr>
        <w:pStyle w:val="ListParagraph"/>
        <w:numPr>
          <w:ilvl w:val="2"/>
          <w:numId w:val="53"/>
        </w:numPr>
      </w:pPr>
      <w:r w:rsidRPr="00AE25A3">
        <w:lastRenderedPageBreak/>
        <w:t>Father Name</w:t>
      </w:r>
    </w:p>
    <w:p w:rsidR="00AE25A3" w:rsidRDefault="00AE25A3" w:rsidP="00C0037B">
      <w:pPr>
        <w:pStyle w:val="ListParagraph"/>
        <w:numPr>
          <w:ilvl w:val="2"/>
          <w:numId w:val="53"/>
        </w:numPr>
      </w:pPr>
      <w:r w:rsidRPr="00AE25A3">
        <w:t>Father CNIC</w:t>
      </w:r>
    </w:p>
    <w:p w:rsidR="00AE25A3" w:rsidRDefault="00AE25A3" w:rsidP="00C0037B">
      <w:pPr>
        <w:pStyle w:val="ListParagraph"/>
        <w:numPr>
          <w:ilvl w:val="2"/>
          <w:numId w:val="53"/>
        </w:numPr>
      </w:pPr>
      <w:r w:rsidRPr="00AE25A3">
        <w:t>Date of Birth</w:t>
      </w:r>
    </w:p>
    <w:p w:rsidR="00AE25A3" w:rsidRDefault="00AE25A3" w:rsidP="00C0037B">
      <w:pPr>
        <w:pStyle w:val="ListParagraph"/>
        <w:numPr>
          <w:ilvl w:val="2"/>
          <w:numId w:val="53"/>
        </w:numPr>
      </w:pPr>
      <w:r w:rsidRPr="00AE25A3">
        <w:t>Class</w:t>
      </w:r>
    </w:p>
    <w:p w:rsidR="00AE25A3" w:rsidRDefault="00AE25A3" w:rsidP="00C0037B">
      <w:pPr>
        <w:pStyle w:val="ListParagraph"/>
        <w:numPr>
          <w:ilvl w:val="2"/>
          <w:numId w:val="53"/>
        </w:numPr>
      </w:pPr>
      <w:r w:rsidRPr="00AE25A3">
        <w:t>Admission</w:t>
      </w:r>
    </w:p>
    <w:p w:rsidR="00AE25A3" w:rsidRDefault="00AE25A3" w:rsidP="00C0037B">
      <w:pPr>
        <w:pStyle w:val="ListParagraph"/>
        <w:numPr>
          <w:ilvl w:val="2"/>
          <w:numId w:val="53"/>
        </w:numPr>
      </w:pPr>
      <w:r w:rsidRPr="00AE25A3">
        <w:t>If No Reason</w:t>
      </w:r>
    </w:p>
    <w:p w:rsidR="00AE25A3" w:rsidRPr="00AE25A3" w:rsidRDefault="00AE25A3" w:rsidP="00C0037B">
      <w:pPr>
        <w:pStyle w:val="ListParagraph"/>
        <w:numPr>
          <w:ilvl w:val="0"/>
          <w:numId w:val="53"/>
        </w:numPr>
      </w:pPr>
      <w:r>
        <w:t>Attendance Verification Form</w:t>
      </w:r>
      <w:r>
        <w:tab/>
      </w:r>
    </w:p>
    <w:p w:rsidR="007A0FEB" w:rsidRDefault="002802FD" w:rsidP="007A0FEB">
      <w:pPr>
        <w:pStyle w:val="Heading1"/>
      </w:pPr>
      <w:bookmarkStart w:id="172" w:name="_Toc309396404"/>
      <w:bookmarkStart w:id="173" w:name="_Toc309402557"/>
      <w:r>
        <w:t xml:space="preserve">9.6. </w:t>
      </w:r>
      <w:r w:rsidR="007A0FEB" w:rsidRPr="009425E7">
        <w:t>Relevant Experience</w:t>
      </w:r>
      <w:bookmarkEnd w:id="172"/>
      <w:bookmarkEnd w:id="173"/>
    </w:p>
    <w:p w:rsidR="007A0FEB" w:rsidRDefault="007A0FEB" w:rsidP="007A0FEB">
      <w:r>
        <w:t xml:space="preserve">Workplains has developed </w:t>
      </w:r>
      <w:r w:rsidR="00512883">
        <w:t>a</w:t>
      </w:r>
      <w:r>
        <w:t xml:space="preserve"> similar module for IRC – IVAP </w:t>
      </w:r>
      <w:r w:rsidR="00512883">
        <w:t>(MIS)</w:t>
      </w:r>
      <w:r w:rsidR="00F61B93">
        <w:t xml:space="preserve"> for the verification of households. </w:t>
      </w:r>
      <w:r>
        <w:t xml:space="preserve"> See IVAP case study included in this proposal for more detail.</w:t>
      </w:r>
    </w:p>
    <w:p w:rsidR="00292748" w:rsidRDefault="00292748">
      <w:pPr>
        <w:rPr>
          <w:highlight w:val="yellow"/>
        </w:rPr>
      </w:pPr>
      <w:r>
        <w:rPr>
          <w:highlight w:val="yellow"/>
        </w:rPr>
        <w:br w:type="page"/>
      </w:r>
    </w:p>
    <w:p w:rsidR="00292748" w:rsidRPr="004A4D4C" w:rsidRDefault="002802FD" w:rsidP="00292748">
      <w:pPr>
        <w:pStyle w:val="Title0"/>
        <w:rPr>
          <w:lang w:bidi="ar-SA"/>
        </w:rPr>
      </w:pPr>
      <w:bookmarkStart w:id="174" w:name="_Toc309396405"/>
      <w:bookmarkStart w:id="175" w:name="_Toc309402558"/>
      <w:r>
        <w:rPr>
          <w:lang w:bidi="ar-SA"/>
        </w:rPr>
        <w:lastRenderedPageBreak/>
        <w:t>10</w:t>
      </w:r>
      <w:r w:rsidR="00292748">
        <w:rPr>
          <w:lang w:bidi="ar-SA"/>
        </w:rPr>
        <w:t>. Payments</w:t>
      </w:r>
      <w:bookmarkEnd w:id="174"/>
      <w:bookmarkEnd w:id="175"/>
      <w:r w:rsidR="00292748">
        <w:rPr>
          <w:lang w:bidi="ar-SA"/>
        </w:rPr>
        <w:t xml:space="preserve"> </w:t>
      </w:r>
    </w:p>
    <w:p w:rsidR="00292748" w:rsidRDefault="002802FD" w:rsidP="00B44BDF">
      <w:r>
        <w:object w:dxaOrig="8436" w:dyaOrig="8293">
          <v:shape id="_x0000_i1030" type="#_x0000_t75" style="width:421.5pt;height:414.75pt" o:ole="">
            <v:imagedata r:id="rId31" o:title=""/>
          </v:shape>
          <o:OLEObject Type="Embed" ProgID="Visio.Drawing.11" ShapeID="_x0000_i1030" DrawAspect="Content" ObjectID="_1383199794" r:id="rId32"/>
        </w:object>
      </w:r>
    </w:p>
    <w:p w:rsidR="00292748" w:rsidRDefault="002802FD" w:rsidP="00292748">
      <w:pPr>
        <w:pStyle w:val="Heading1"/>
      </w:pPr>
      <w:bookmarkStart w:id="176" w:name="_Toc309396406"/>
      <w:bookmarkStart w:id="177" w:name="_Toc309402559"/>
      <w:r>
        <w:t xml:space="preserve">10.1. </w:t>
      </w:r>
      <w:r w:rsidR="00292748">
        <w:t>Objective</w:t>
      </w:r>
      <w:bookmarkEnd w:id="176"/>
      <w:bookmarkEnd w:id="177"/>
    </w:p>
    <w:p w:rsidR="00292748" w:rsidRDefault="00292748" w:rsidP="009878F4">
      <w:pPr>
        <w:spacing w:after="0" w:line="240" w:lineRule="auto"/>
        <w:jc w:val="both"/>
        <w:rPr>
          <w:szCs w:val="23"/>
        </w:rPr>
      </w:pPr>
      <w:r>
        <w:t xml:space="preserve">At the end of compliance verification, </w:t>
      </w:r>
      <w:r>
        <w:rPr>
          <w:szCs w:val="23"/>
        </w:rPr>
        <w:t xml:space="preserve">the </w:t>
      </w:r>
      <w:r w:rsidRPr="001578D2">
        <w:rPr>
          <w:szCs w:val="23"/>
        </w:rPr>
        <w:t>P</w:t>
      </w:r>
      <w:r w:rsidR="00512883">
        <w:rPr>
          <w:szCs w:val="23"/>
        </w:rPr>
        <w:t>B</w:t>
      </w:r>
      <w:r w:rsidRPr="001578D2">
        <w:rPr>
          <w:szCs w:val="23"/>
        </w:rPr>
        <w:t>M Head Office generates and prints the payment lists according to the education compliance.</w:t>
      </w:r>
    </w:p>
    <w:p w:rsidR="00292748" w:rsidRDefault="00292748" w:rsidP="00292748">
      <w:pPr>
        <w:spacing w:after="0" w:line="240" w:lineRule="auto"/>
        <w:rPr>
          <w:szCs w:val="23"/>
        </w:rPr>
      </w:pPr>
    </w:p>
    <w:p w:rsidR="00292748" w:rsidRDefault="00292748" w:rsidP="009878F4">
      <w:pPr>
        <w:spacing w:after="0" w:line="240" w:lineRule="auto"/>
        <w:jc w:val="both"/>
        <w:rPr>
          <w:szCs w:val="23"/>
        </w:rPr>
      </w:pPr>
      <w:r>
        <w:rPr>
          <w:szCs w:val="23"/>
        </w:rPr>
        <w:t>The MIS will contain the detail how and when payments will be processed.  Currently payments are processed through POST.</w:t>
      </w:r>
    </w:p>
    <w:p w:rsidR="00292748" w:rsidRPr="001578D2" w:rsidRDefault="00292748" w:rsidP="00292748">
      <w:pPr>
        <w:spacing w:after="0" w:line="240" w:lineRule="auto"/>
      </w:pPr>
    </w:p>
    <w:p w:rsidR="00292748" w:rsidRPr="001578D2" w:rsidRDefault="00292748" w:rsidP="00292748">
      <w:pPr>
        <w:spacing w:after="0" w:line="240" w:lineRule="auto"/>
      </w:pPr>
    </w:p>
    <w:p w:rsidR="00292748" w:rsidRDefault="002802FD" w:rsidP="00292748">
      <w:pPr>
        <w:pStyle w:val="Heading1"/>
      </w:pPr>
      <w:bookmarkStart w:id="178" w:name="_Toc309396407"/>
      <w:bookmarkStart w:id="179" w:name="_Toc309402560"/>
      <w:r>
        <w:lastRenderedPageBreak/>
        <w:t xml:space="preserve">10.2. </w:t>
      </w:r>
      <w:r w:rsidR="00292748">
        <w:t>Payment Rules</w:t>
      </w:r>
      <w:bookmarkEnd w:id="178"/>
      <w:bookmarkEnd w:id="179"/>
    </w:p>
    <w:p w:rsidR="00292748" w:rsidRPr="001578D2" w:rsidRDefault="00292748" w:rsidP="00292748">
      <w:pPr>
        <w:spacing w:after="0" w:line="240" w:lineRule="auto"/>
      </w:pPr>
      <w:r>
        <w:t>T</w:t>
      </w:r>
      <w:r w:rsidRPr="001578D2">
        <w:t>he beneficiary families eligible for payments according to the following rule:</w:t>
      </w:r>
    </w:p>
    <w:p w:rsidR="00292748" w:rsidRPr="001578D2" w:rsidRDefault="00292748" w:rsidP="00C0037B">
      <w:pPr>
        <w:pStyle w:val="ListParagraph"/>
        <w:numPr>
          <w:ilvl w:val="0"/>
          <w:numId w:val="17"/>
        </w:numPr>
        <w:spacing w:after="0" w:line="240" w:lineRule="auto"/>
        <w:jc w:val="both"/>
      </w:pPr>
      <w:r w:rsidRPr="001578D2">
        <w:t>Households classified as living under the poverty cut-off level. During targeting, data is collected for eac</w:t>
      </w:r>
      <w:r>
        <w:t>h household for PMT ca</w:t>
      </w:r>
      <w:r w:rsidR="00381681">
        <w:t>lculation</w:t>
      </w:r>
    </w:p>
    <w:p w:rsidR="00A52920" w:rsidRDefault="00292748" w:rsidP="00C0037B">
      <w:pPr>
        <w:pStyle w:val="ListParagraph"/>
        <w:numPr>
          <w:ilvl w:val="0"/>
          <w:numId w:val="17"/>
        </w:numPr>
        <w:spacing w:after="0" w:line="240" w:lineRule="auto"/>
        <w:jc w:val="both"/>
      </w:pPr>
      <w:r w:rsidRPr="001578D2">
        <w:t xml:space="preserve">The beneficiaries have healthy children between the age of above 4 and below 15 years by enrolment time and are attending primary school as well as children of the same age group but declared disabled/chronically ill at the time of enrolment process.  The healthy children have been admitted in the primary school duly validated by admission certificates provided at the time of enrolment and attached with the Enrolment Forms.  The category of disabled/chronically ill children duly validated through appropriate certification issued by a competent authority and attached with Enrolment Forms shall be exempted from the condition of school admission. Families that belong to selected households are identified as beneficiaries.    </w:t>
      </w:r>
    </w:p>
    <w:p w:rsidR="00A52920" w:rsidRDefault="00A52920" w:rsidP="00A52920">
      <w:pPr>
        <w:spacing w:after="0" w:line="240" w:lineRule="auto"/>
        <w:jc w:val="both"/>
      </w:pPr>
    </w:p>
    <w:p w:rsidR="00292748" w:rsidRPr="001578D2" w:rsidRDefault="00292748" w:rsidP="00292748">
      <w:pPr>
        <w:spacing w:after="0" w:line="240" w:lineRule="auto"/>
      </w:pPr>
      <w:r w:rsidRPr="001578D2">
        <w:t>The above rule will guide the calculation of the amount of the first payment to the beneficiaries in line with the following yardstick:</w:t>
      </w:r>
    </w:p>
    <w:p w:rsidR="00292748" w:rsidRPr="001578D2" w:rsidRDefault="00292748" w:rsidP="00C0037B">
      <w:pPr>
        <w:pStyle w:val="ListParagraph"/>
        <w:numPr>
          <w:ilvl w:val="0"/>
          <w:numId w:val="16"/>
        </w:numPr>
        <w:spacing w:after="0" w:line="240" w:lineRule="auto"/>
        <w:jc w:val="both"/>
      </w:pPr>
      <w:r w:rsidRPr="001578D2">
        <w:t>Rs. 300/- per month for one child;</w:t>
      </w:r>
    </w:p>
    <w:p w:rsidR="00292748" w:rsidRPr="001578D2" w:rsidRDefault="00292748" w:rsidP="00C0037B">
      <w:pPr>
        <w:pStyle w:val="ListParagraph"/>
        <w:numPr>
          <w:ilvl w:val="0"/>
          <w:numId w:val="16"/>
        </w:numPr>
        <w:spacing w:after="0" w:line="240" w:lineRule="auto"/>
        <w:jc w:val="both"/>
      </w:pPr>
      <w:r w:rsidRPr="001578D2">
        <w:t xml:space="preserve">Rs. 600/- if the family has two or more children of school going age; and </w:t>
      </w:r>
    </w:p>
    <w:p w:rsidR="00292748" w:rsidRPr="001578D2" w:rsidRDefault="00292748" w:rsidP="00C0037B">
      <w:pPr>
        <w:pStyle w:val="ListParagraph"/>
        <w:numPr>
          <w:ilvl w:val="0"/>
          <w:numId w:val="16"/>
        </w:numPr>
        <w:spacing w:after="0" w:line="240" w:lineRule="auto"/>
        <w:jc w:val="both"/>
      </w:pPr>
      <w:r w:rsidRPr="001578D2">
        <w:t>Disabled/chronically ill as well as healthy children of school going age are considered in the calculation for benefits.</w:t>
      </w:r>
    </w:p>
    <w:p w:rsidR="00292748" w:rsidRPr="001578D2" w:rsidRDefault="00292748" w:rsidP="00292748">
      <w:pPr>
        <w:spacing w:after="0" w:line="240" w:lineRule="auto"/>
        <w:ind w:left="360"/>
      </w:pPr>
    </w:p>
    <w:p w:rsidR="00292748" w:rsidRPr="008B7F92" w:rsidRDefault="00292748" w:rsidP="009878F4">
      <w:pPr>
        <w:spacing w:after="0" w:line="240" w:lineRule="auto"/>
        <w:jc w:val="both"/>
      </w:pPr>
      <w:r w:rsidRPr="001578D2">
        <w:t xml:space="preserve">Out of MIS, the CSP </w:t>
      </w:r>
      <w:smartTag w:uri="urn:schemas-microsoft-com:office:smarttags" w:element="stockticker">
        <w:r w:rsidRPr="001578D2">
          <w:t>PMU</w:t>
        </w:r>
      </w:smartTag>
      <w:r w:rsidRPr="001578D2">
        <w:t xml:space="preserve"> will produce </w:t>
      </w:r>
      <w:r w:rsidRPr="008B7F92">
        <w:t>the List of Beneficiaries</w:t>
      </w:r>
      <w:r w:rsidR="009878F4">
        <w:t xml:space="preserve"> by District, Tehsil, and Union </w:t>
      </w:r>
      <w:r w:rsidRPr="008B7F92">
        <w:t>council. Among others, the list will indicate:</w:t>
      </w:r>
    </w:p>
    <w:p w:rsidR="00292748" w:rsidRPr="001578D2" w:rsidRDefault="00292748" w:rsidP="00C0037B">
      <w:pPr>
        <w:pStyle w:val="ListParagraph"/>
        <w:numPr>
          <w:ilvl w:val="0"/>
          <w:numId w:val="18"/>
        </w:numPr>
        <w:spacing w:after="0" w:line="240" w:lineRule="auto"/>
        <w:jc w:val="both"/>
      </w:pPr>
      <w:r w:rsidRPr="008B7F92">
        <w:t>The name of the POST branch and its address</w:t>
      </w:r>
      <w:r w:rsidRPr="001578D2">
        <w:t xml:space="preserve"> where the payment has been transferred;</w:t>
      </w:r>
    </w:p>
    <w:p w:rsidR="008B7F92" w:rsidRDefault="00292748" w:rsidP="00C0037B">
      <w:pPr>
        <w:pStyle w:val="ListParagraph"/>
        <w:numPr>
          <w:ilvl w:val="0"/>
          <w:numId w:val="18"/>
        </w:numPr>
        <w:spacing w:after="0" w:line="240" w:lineRule="auto"/>
        <w:jc w:val="both"/>
      </w:pPr>
      <w:r w:rsidRPr="001578D2">
        <w:t>Payment collection date so that the beneficiary could go to the bank branch and collect the payment;</w:t>
      </w:r>
    </w:p>
    <w:p w:rsidR="008B7F92" w:rsidRPr="00292748" w:rsidRDefault="008B7F92" w:rsidP="00C0037B">
      <w:pPr>
        <w:pStyle w:val="ListParagraph"/>
        <w:numPr>
          <w:ilvl w:val="0"/>
          <w:numId w:val="18"/>
        </w:numPr>
        <w:spacing w:after="0" w:line="240" w:lineRule="auto"/>
        <w:jc w:val="both"/>
      </w:pPr>
      <w:r>
        <w:t xml:space="preserve">The </w:t>
      </w:r>
      <w:r w:rsidRPr="001578D2">
        <w:t xml:space="preserve">MIS will </w:t>
      </w:r>
      <w:r>
        <w:t>generate the list village-wise and t</w:t>
      </w:r>
      <w:r w:rsidRPr="001578D2">
        <w:t>his list will be dispatched to the concerned PBM district office</w:t>
      </w:r>
    </w:p>
    <w:p w:rsidR="00292748" w:rsidRDefault="00292748" w:rsidP="00292748">
      <w:pPr>
        <w:pStyle w:val="BodyText"/>
        <w:spacing w:after="0" w:line="240" w:lineRule="auto"/>
        <w:jc w:val="both"/>
      </w:pPr>
    </w:p>
    <w:p w:rsidR="00292748" w:rsidRDefault="009878F4" w:rsidP="009878F4">
      <w:pPr>
        <w:pStyle w:val="Heading1"/>
      </w:pPr>
      <w:bookmarkStart w:id="180" w:name="_Toc309396408"/>
      <w:bookmarkStart w:id="181" w:name="_Toc309402561"/>
      <w:r>
        <w:t xml:space="preserve">10.3. </w:t>
      </w:r>
      <w:r w:rsidR="008B7F92">
        <w:t>Subsequent payments Rules</w:t>
      </w:r>
      <w:bookmarkEnd w:id="180"/>
      <w:bookmarkEnd w:id="181"/>
    </w:p>
    <w:p w:rsidR="008B7F92" w:rsidRPr="001578D2" w:rsidRDefault="008B7F92" w:rsidP="008B7F92">
      <w:pPr>
        <w:spacing w:after="0" w:line="240" w:lineRule="auto"/>
        <w:jc w:val="both"/>
      </w:pPr>
      <w:r w:rsidRPr="001578D2">
        <w:t>The MIS will calculate the benefit to be received by each household or family according to the enrolment phase</w:t>
      </w:r>
      <w:r w:rsidRPr="001578D2">
        <w:rPr>
          <w:rStyle w:val="FootnoteReference"/>
        </w:rPr>
        <w:footnoteReference w:id="1"/>
      </w:r>
      <w:r w:rsidRPr="001578D2">
        <w:t xml:space="preserve"> using the information collected through </w:t>
      </w:r>
      <w:r w:rsidRPr="001578D2">
        <w:rPr>
          <w:b/>
          <w:i/>
        </w:rPr>
        <w:t>Form CSP-53: Verification of Admission and Form CSP-54: Verification of Attendance</w:t>
      </w:r>
      <w:r>
        <w:rPr>
          <w:i/>
        </w:rPr>
        <w:t>.</w:t>
      </w:r>
      <w:r w:rsidRPr="001578D2">
        <w:t xml:space="preserve">  The MIS will calculate payments according to the following rules:</w:t>
      </w:r>
    </w:p>
    <w:p w:rsidR="008B7F92" w:rsidRPr="001578D2" w:rsidRDefault="008B7F92" w:rsidP="008B7F92">
      <w:pPr>
        <w:spacing w:after="0" w:line="240" w:lineRule="auto"/>
      </w:pPr>
    </w:p>
    <w:p w:rsidR="008B7F92" w:rsidRPr="001578D2" w:rsidRDefault="009878F4" w:rsidP="009878F4">
      <w:pPr>
        <w:pStyle w:val="Heading2"/>
      </w:pPr>
      <w:bookmarkStart w:id="182" w:name="_Toc309396409"/>
      <w:bookmarkStart w:id="183" w:name="_Toc309402562"/>
      <w:r>
        <w:t xml:space="preserve">10.3.1. </w:t>
      </w:r>
      <w:r w:rsidR="008B7F92" w:rsidRPr="001578D2">
        <w:t>For hard conditions:</w:t>
      </w:r>
      <w:bookmarkEnd w:id="182"/>
      <w:bookmarkEnd w:id="183"/>
    </w:p>
    <w:p w:rsidR="008B7F92" w:rsidRPr="001578D2" w:rsidRDefault="008B7F92" w:rsidP="00C0037B">
      <w:pPr>
        <w:pStyle w:val="ListParagraph"/>
        <w:numPr>
          <w:ilvl w:val="0"/>
          <w:numId w:val="19"/>
        </w:numPr>
        <w:spacing w:after="0" w:line="240" w:lineRule="auto"/>
        <w:jc w:val="both"/>
      </w:pPr>
      <w:r w:rsidRPr="001578D2">
        <w:t>Disabled/chronically ill children will be considered as if they fully complied with conditions i.e. admission in schools</w:t>
      </w:r>
      <w:r>
        <w:t>, and minimum of 80% attendance;</w:t>
      </w:r>
    </w:p>
    <w:p w:rsidR="008B7F92" w:rsidRPr="001578D2" w:rsidRDefault="008B7F92" w:rsidP="00C0037B">
      <w:pPr>
        <w:pStyle w:val="ListParagraph"/>
        <w:numPr>
          <w:ilvl w:val="0"/>
          <w:numId w:val="19"/>
        </w:numPr>
        <w:spacing w:after="0" w:line="240" w:lineRule="auto"/>
        <w:jc w:val="both"/>
      </w:pPr>
      <w:r w:rsidRPr="001578D2">
        <w:lastRenderedPageBreak/>
        <w:t>If two or more children fail to meet either of the following conditions i.e. child is not admitted or has not complied with at least 80% attendance then total amou</w:t>
      </w:r>
      <w:r>
        <w:t>nt of benefit will be suspended;</w:t>
      </w:r>
    </w:p>
    <w:p w:rsidR="008B7F92" w:rsidRPr="001578D2" w:rsidRDefault="008B7F92" w:rsidP="00C0037B">
      <w:pPr>
        <w:pStyle w:val="ListParagraph"/>
        <w:numPr>
          <w:ilvl w:val="0"/>
          <w:numId w:val="19"/>
        </w:numPr>
        <w:spacing w:after="0" w:line="240" w:lineRule="auto"/>
        <w:jc w:val="both"/>
      </w:pPr>
      <w:r w:rsidRPr="001578D2">
        <w:t>If only one child among two or more fail to meet either of the following conditions i.e. child is not admitted or has not complied with at least 80% attendance, the payment will include amount for only one child (</w:t>
      </w:r>
      <w:r>
        <w:t>Rs. 300/month);</w:t>
      </w:r>
    </w:p>
    <w:p w:rsidR="008B7F92" w:rsidRPr="001578D2" w:rsidRDefault="008B7F92" w:rsidP="00C0037B">
      <w:pPr>
        <w:pStyle w:val="ListParagraph"/>
        <w:numPr>
          <w:ilvl w:val="0"/>
          <w:numId w:val="19"/>
        </w:numPr>
        <w:spacing w:after="0" w:line="240" w:lineRule="auto"/>
        <w:jc w:val="both"/>
      </w:pPr>
      <w:r w:rsidRPr="001578D2">
        <w:t>If household has only one child of school going age and fails to meet either of the two conditions, then entire benefit is suspended.</w:t>
      </w:r>
    </w:p>
    <w:p w:rsidR="008B7F92" w:rsidRDefault="008B7F92" w:rsidP="008B7F92">
      <w:pPr>
        <w:spacing w:after="0" w:line="240" w:lineRule="auto"/>
      </w:pPr>
    </w:p>
    <w:p w:rsidR="008B7F92" w:rsidRPr="001578D2" w:rsidRDefault="009878F4" w:rsidP="009878F4">
      <w:pPr>
        <w:pStyle w:val="Heading2"/>
      </w:pPr>
      <w:bookmarkStart w:id="184" w:name="_Toc309396410"/>
      <w:bookmarkStart w:id="185" w:name="_Toc309402563"/>
      <w:r>
        <w:t xml:space="preserve">10.3.2. </w:t>
      </w:r>
      <w:r w:rsidR="008B7F92" w:rsidRPr="001578D2">
        <w:t>For soft conditions:</w:t>
      </w:r>
      <w:bookmarkEnd w:id="184"/>
      <w:bookmarkEnd w:id="185"/>
    </w:p>
    <w:p w:rsidR="008B7F92" w:rsidRPr="001578D2" w:rsidRDefault="008B7F92" w:rsidP="00C0037B">
      <w:pPr>
        <w:pStyle w:val="ListParagraph"/>
        <w:numPr>
          <w:ilvl w:val="0"/>
          <w:numId w:val="20"/>
        </w:numPr>
        <w:spacing w:after="0" w:line="240" w:lineRule="auto"/>
        <w:jc w:val="both"/>
      </w:pPr>
      <w:r w:rsidRPr="001578D2">
        <w:t>Disabled/chronically ill children will be considered as if they fully complied with the first cond</w:t>
      </w:r>
      <w:r>
        <w:t>ition i.e. admission in schools;</w:t>
      </w:r>
    </w:p>
    <w:p w:rsidR="008B7F92" w:rsidRPr="001578D2" w:rsidRDefault="008B7F92" w:rsidP="00C0037B">
      <w:pPr>
        <w:pStyle w:val="ListParagraph"/>
        <w:numPr>
          <w:ilvl w:val="0"/>
          <w:numId w:val="20"/>
        </w:numPr>
        <w:spacing w:after="0" w:line="240" w:lineRule="auto"/>
        <w:jc w:val="both"/>
      </w:pPr>
      <w:r w:rsidRPr="001578D2">
        <w:t xml:space="preserve">If two or more children are not admitted in the school, </w:t>
      </w:r>
      <w:r>
        <w:t>then total benefit is suspended;</w:t>
      </w:r>
    </w:p>
    <w:p w:rsidR="008B7F92" w:rsidRDefault="008B7F92" w:rsidP="00C0037B">
      <w:pPr>
        <w:pStyle w:val="ListParagraph"/>
        <w:numPr>
          <w:ilvl w:val="0"/>
          <w:numId w:val="20"/>
        </w:numPr>
        <w:spacing w:after="0" w:line="240" w:lineRule="auto"/>
        <w:jc w:val="both"/>
      </w:pPr>
      <w:r w:rsidRPr="001578D2">
        <w:t>If one child among two or more is not admitted in the school, the payment will include amount for only one child (Rs. 300</w:t>
      </w:r>
      <w:r>
        <w:t>/month);</w:t>
      </w:r>
    </w:p>
    <w:p w:rsidR="008B7F92" w:rsidRPr="001578D2" w:rsidRDefault="008B7F92" w:rsidP="008B7F92">
      <w:pPr>
        <w:pStyle w:val="ListParagraph"/>
        <w:spacing w:after="0" w:line="240" w:lineRule="auto"/>
        <w:jc w:val="both"/>
      </w:pPr>
    </w:p>
    <w:p w:rsidR="008B7F92" w:rsidRPr="008B7F92" w:rsidRDefault="008B7F92" w:rsidP="00381681">
      <w:pPr>
        <w:jc w:val="both"/>
      </w:pPr>
      <w:r w:rsidRPr="001578D2">
        <w:t>If household has only one child of school going age, and is not admitted in the school, then entire benefit is suspended.</w:t>
      </w:r>
    </w:p>
    <w:p w:rsidR="004B45A6" w:rsidRDefault="009878F4" w:rsidP="00AE25A3">
      <w:pPr>
        <w:pStyle w:val="Heading1"/>
      </w:pPr>
      <w:bookmarkStart w:id="186" w:name="_Toc309396411"/>
      <w:bookmarkStart w:id="187" w:name="_Toc309402564"/>
      <w:r>
        <w:t xml:space="preserve">10.4. </w:t>
      </w:r>
      <w:r w:rsidR="00AE25A3">
        <w:t>Data Fields</w:t>
      </w:r>
      <w:bookmarkEnd w:id="186"/>
      <w:bookmarkEnd w:id="187"/>
    </w:p>
    <w:p w:rsidR="00AE25A3" w:rsidRPr="007153EC" w:rsidRDefault="00AE25A3" w:rsidP="00C0037B">
      <w:pPr>
        <w:pStyle w:val="ListParagraph"/>
        <w:numPr>
          <w:ilvl w:val="0"/>
          <w:numId w:val="53"/>
        </w:numPr>
      </w:pPr>
      <w:r w:rsidRPr="007153EC">
        <w:t>Post Office wise District Disbursement Details</w:t>
      </w:r>
      <w:r w:rsidR="00827BF5">
        <w:t xml:space="preserve"> (Payment form 3)</w:t>
      </w:r>
    </w:p>
    <w:p w:rsidR="00AE25A3" w:rsidRDefault="00AE25A3" w:rsidP="00C0037B">
      <w:pPr>
        <w:pStyle w:val="ListParagraph"/>
        <w:numPr>
          <w:ilvl w:val="1"/>
          <w:numId w:val="53"/>
        </w:numPr>
      </w:pPr>
      <w:r>
        <w:t>Province Name:</w:t>
      </w:r>
    </w:p>
    <w:p w:rsidR="00AE25A3" w:rsidRDefault="00AE25A3" w:rsidP="00C0037B">
      <w:pPr>
        <w:pStyle w:val="ListParagraph"/>
        <w:numPr>
          <w:ilvl w:val="1"/>
          <w:numId w:val="53"/>
        </w:numPr>
      </w:pPr>
      <w:r>
        <w:t>District Name:</w:t>
      </w:r>
    </w:p>
    <w:p w:rsidR="00AE25A3" w:rsidRDefault="00AE25A3" w:rsidP="00C0037B">
      <w:pPr>
        <w:pStyle w:val="ListParagraph"/>
        <w:numPr>
          <w:ilvl w:val="1"/>
          <w:numId w:val="53"/>
        </w:numPr>
      </w:pPr>
      <w:r>
        <w:t>GPO Name:</w:t>
      </w:r>
    </w:p>
    <w:p w:rsidR="00AE25A3" w:rsidRDefault="00AE25A3" w:rsidP="00C0037B">
      <w:pPr>
        <w:pStyle w:val="ListParagraph"/>
        <w:numPr>
          <w:ilvl w:val="2"/>
          <w:numId w:val="53"/>
        </w:numPr>
      </w:pPr>
      <w:r w:rsidRPr="00AE25A3">
        <w:t>S.N o</w:t>
      </w:r>
    </w:p>
    <w:p w:rsidR="00AE25A3" w:rsidRDefault="00AE25A3" w:rsidP="00C0037B">
      <w:pPr>
        <w:pStyle w:val="ListParagraph"/>
        <w:numPr>
          <w:ilvl w:val="2"/>
          <w:numId w:val="53"/>
        </w:numPr>
      </w:pPr>
      <w:r w:rsidRPr="00AE25A3">
        <w:t>Post Office Name</w:t>
      </w:r>
    </w:p>
    <w:p w:rsidR="00AE25A3" w:rsidRDefault="00AE25A3" w:rsidP="00C0037B">
      <w:pPr>
        <w:pStyle w:val="ListParagraph"/>
        <w:numPr>
          <w:ilvl w:val="2"/>
          <w:numId w:val="53"/>
        </w:numPr>
      </w:pPr>
      <w:r w:rsidRPr="00AE25A3">
        <w:t>Total Beneficiaries to be Paid</w:t>
      </w:r>
    </w:p>
    <w:p w:rsidR="00AE25A3" w:rsidRDefault="00AE25A3" w:rsidP="00C0037B">
      <w:pPr>
        <w:pStyle w:val="ListParagraph"/>
        <w:numPr>
          <w:ilvl w:val="2"/>
          <w:numId w:val="53"/>
        </w:numPr>
      </w:pPr>
      <w:r w:rsidRPr="00AE25A3">
        <w:t>Amount</w:t>
      </w:r>
    </w:p>
    <w:p w:rsidR="00AE25A3" w:rsidRDefault="00AE25A3" w:rsidP="00C0037B">
      <w:pPr>
        <w:pStyle w:val="ListParagraph"/>
        <w:numPr>
          <w:ilvl w:val="2"/>
          <w:numId w:val="53"/>
        </w:numPr>
      </w:pPr>
      <w:r w:rsidRPr="00AE25A3">
        <w:t>Remarks</w:t>
      </w:r>
    </w:p>
    <w:p w:rsidR="00AE25A3" w:rsidRDefault="00AE25A3" w:rsidP="00C0037B">
      <w:pPr>
        <w:pStyle w:val="ListParagraph"/>
        <w:numPr>
          <w:ilvl w:val="0"/>
          <w:numId w:val="53"/>
        </w:numPr>
      </w:pPr>
      <w:r w:rsidRPr="007153EC">
        <w:t>Post Office wise Beneficiaries Details</w:t>
      </w:r>
      <w:r w:rsidR="00827BF5">
        <w:t xml:space="preserve"> (Payment form 4)</w:t>
      </w:r>
    </w:p>
    <w:p w:rsidR="00AE25A3" w:rsidRPr="00AE25A3" w:rsidRDefault="00AE25A3" w:rsidP="00C0037B">
      <w:pPr>
        <w:pStyle w:val="ListParagraph"/>
        <w:numPr>
          <w:ilvl w:val="1"/>
          <w:numId w:val="53"/>
        </w:numPr>
      </w:pPr>
      <w:r w:rsidRPr="00AE25A3">
        <w:t>Province Name:</w:t>
      </w:r>
    </w:p>
    <w:p w:rsidR="00AE25A3" w:rsidRPr="00AE25A3" w:rsidRDefault="00AE25A3" w:rsidP="00C0037B">
      <w:pPr>
        <w:pStyle w:val="ListParagraph"/>
        <w:numPr>
          <w:ilvl w:val="1"/>
          <w:numId w:val="53"/>
        </w:numPr>
      </w:pPr>
      <w:r w:rsidRPr="00AE25A3">
        <w:t>Post Office Name:</w:t>
      </w:r>
    </w:p>
    <w:p w:rsidR="00AE25A3" w:rsidRPr="00AE25A3" w:rsidRDefault="00AE25A3" w:rsidP="00C0037B">
      <w:pPr>
        <w:pStyle w:val="ListParagraph"/>
        <w:numPr>
          <w:ilvl w:val="1"/>
          <w:numId w:val="53"/>
        </w:numPr>
      </w:pPr>
      <w:r w:rsidRPr="00AE25A3">
        <w:t>District Name:</w:t>
      </w:r>
    </w:p>
    <w:p w:rsidR="00AE25A3" w:rsidRPr="00AE25A3" w:rsidRDefault="00AE25A3" w:rsidP="00C0037B">
      <w:pPr>
        <w:pStyle w:val="ListParagraph"/>
        <w:numPr>
          <w:ilvl w:val="1"/>
          <w:numId w:val="53"/>
        </w:numPr>
      </w:pPr>
      <w:r w:rsidRPr="00AE25A3">
        <w:t>Tehsil Name:</w:t>
      </w:r>
    </w:p>
    <w:p w:rsidR="00AE25A3" w:rsidRPr="00AE25A3" w:rsidRDefault="00AE25A3" w:rsidP="00C0037B">
      <w:pPr>
        <w:pStyle w:val="ListParagraph"/>
        <w:numPr>
          <w:ilvl w:val="1"/>
          <w:numId w:val="53"/>
        </w:numPr>
      </w:pPr>
      <w:r w:rsidRPr="00AE25A3">
        <w:t>Province Name:</w:t>
      </w:r>
    </w:p>
    <w:p w:rsidR="00842A25" w:rsidRDefault="00AE25A3" w:rsidP="00C0037B">
      <w:pPr>
        <w:pStyle w:val="ListParagraph"/>
        <w:numPr>
          <w:ilvl w:val="1"/>
          <w:numId w:val="53"/>
        </w:numPr>
      </w:pPr>
      <w:r w:rsidRPr="00AE25A3">
        <w:t xml:space="preserve">Duration:  </w:t>
      </w:r>
    </w:p>
    <w:p w:rsidR="00842A25" w:rsidRDefault="00AE25A3" w:rsidP="00C0037B">
      <w:pPr>
        <w:pStyle w:val="ListParagraph"/>
        <w:numPr>
          <w:ilvl w:val="2"/>
          <w:numId w:val="53"/>
        </w:numPr>
      </w:pPr>
      <w:r w:rsidRPr="00AE25A3">
        <w:t xml:space="preserve">From dd-mm-yyyy </w:t>
      </w:r>
    </w:p>
    <w:p w:rsidR="00AE25A3" w:rsidRPr="00AE25A3" w:rsidRDefault="00842A25" w:rsidP="00C0037B">
      <w:pPr>
        <w:pStyle w:val="ListParagraph"/>
        <w:numPr>
          <w:ilvl w:val="2"/>
          <w:numId w:val="53"/>
        </w:numPr>
      </w:pPr>
      <w:r>
        <w:t>To</w:t>
      </w:r>
      <w:r w:rsidR="00AE25A3" w:rsidRPr="00AE25A3">
        <w:t xml:space="preserve"> dd-mm-yyyy</w:t>
      </w:r>
    </w:p>
    <w:p w:rsidR="00AE25A3" w:rsidRPr="00AE25A3" w:rsidRDefault="00AE25A3" w:rsidP="00C0037B">
      <w:pPr>
        <w:pStyle w:val="ListParagraph"/>
        <w:numPr>
          <w:ilvl w:val="1"/>
          <w:numId w:val="53"/>
        </w:numPr>
      </w:pPr>
      <w:r w:rsidRPr="00AE25A3">
        <w:t>UC Name:</w:t>
      </w:r>
    </w:p>
    <w:p w:rsidR="00AE25A3" w:rsidRDefault="00AE25A3" w:rsidP="00C0037B">
      <w:pPr>
        <w:pStyle w:val="ListParagraph"/>
        <w:numPr>
          <w:ilvl w:val="2"/>
          <w:numId w:val="53"/>
        </w:numPr>
      </w:pPr>
      <w:r w:rsidRPr="00AE25A3">
        <w:lastRenderedPageBreak/>
        <w:t>S.No</w:t>
      </w:r>
    </w:p>
    <w:p w:rsidR="00AE25A3" w:rsidRDefault="00AE25A3" w:rsidP="00C0037B">
      <w:pPr>
        <w:pStyle w:val="ListParagraph"/>
        <w:numPr>
          <w:ilvl w:val="2"/>
          <w:numId w:val="53"/>
        </w:numPr>
      </w:pPr>
      <w:r w:rsidRPr="00AE25A3">
        <w:t>FSP A/C No</w:t>
      </w:r>
    </w:p>
    <w:p w:rsidR="00AE25A3" w:rsidRDefault="00AE25A3" w:rsidP="00C0037B">
      <w:pPr>
        <w:pStyle w:val="ListParagraph"/>
        <w:numPr>
          <w:ilvl w:val="2"/>
          <w:numId w:val="53"/>
        </w:numPr>
      </w:pPr>
      <w:r w:rsidRPr="00AE25A3">
        <w:t>Beneficiaries Name</w:t>
      </w:r>
    </w:p>
    <w:p w:rsidR="00AE25A3" w:rsidRDefault="00AE25A3" w:rsidP="00C0037B">
      <w:pPr>
        <w:pStyle w:val="ListParagraph"/>
        <w:numPr>
          <w:ilvl w:val="2"/>
          <w:numId w:val="53"/>
        </w:numPr>
      </w:pPr>
      <w:r w:rsidRPr="00AE25A3">
        <w:t>Beneficiaries Father Name</w:t>
      </w:r>
    </w:p>
    <w:p w:rsidR="00AE25A3" w:rsidRDefault="00AE25A3" w:rsidP="00C0037B">
      <w:pPr>
        <w:pStyle w:val="ListParagraph"/>
        <w:numPr>
          <w:ilvl w:val="2"/>
          <w:numId w:val="53"/>
        </w:numPr>
      </w:pPr>
      <w:r w:rsidRPr="00AE25A3">
        <w:t>CNIC No.</w:t>
      </w:r>
    </w:p>
    <w:p w:rsidR="00AE25A3" w:rsidRDefault="00AE25A3" w:rsidP="00C0037B">
      <w:pPr>
        <w:pStyle w:val="ListParagraph"/>
        <w:numPr>
          <w:ilvl w:val="2"/>
          <w:numId w:val="53"/>
        </w:numPr>
      </w:pPr>
      <w:r w:rsidRPr="00AE25A3">
        <w:t>Payment No</w:t>
      </w:r>
    </w:p>
    <w:p w:rsidR="00AE25A3" w:rsidRDefault="00AE25A3" w:rsidP="00C0037B">
      <w:pPr>
        <w:pStyle w:val="ListParagraph"/>
        <w:numPr>
          <w:ilvl w:val="2"/>
          <w:numId w:val="53"/>
        </w:numPr>
      </w:pPr>
      <w:r w:rsidRPr="00AE25A3">
        <w:t>Amount</w:t>
      </w:r>
    </w:p>
    <w:p w:rsidR="00827BF5" w:rsidRDefault="00AE25A3" w:rsidP="00C0037B">
      <w:pPr>
        <w:pStyle w:val="ListParagraph"/>
        <w:numPr>
          <w:ilvl w:val="1"/>
          <w:numId w:val="53"/>
        </w:numPr>
      </w:pPr>
      <w:r w:rsidRPr="00AE25A3">
        <w:t>Signature /Thumb Impression</w:t>
      </w:r>
    </w:p>
    <w:p w:rsidR="00AE25A3" w:rsidRPr="00AE25A3" w:rsidRDefault="00AE25A3" w:rsidP="00C0037B">
      <w:pPr>
        <w:pStyle w:val="ListParagraph"/>
        <w:numPr>
          <w:ilvl w:val="1"/>
          <w:numId w:val="53"/>
        </w:numPr>
      </w:pPr>
      <w:r w:rsidRPr="00AE25A3">
        <w:t>Disbursement Date</w:t>
      </w:r>
    </w:p>
    <w:p w:rsidR="00AE25A3" w:rsidRPr="007153EC" w:rsidRDefault="00AE25A3" w:rsidP="00AE25A3">
      <w:pPr>
        <w:jc w:val="center"/>
        <w:rPr>
          <w:rFonts w:cs="Calibri"/>
          <w:b/>
          <w:color w:val="1F497D" w:themeColor="text2"/>
        </w:rPr>
      </w:pPr>
    </w:p>
    <w:p w:rsidR="00AE25A3" w:rsidRPr="00AE25A3" w:rsidRDefault="00AE25A3" w:rsidP="00AE25A3"/>
    <w:p w:rsidR="00A534DD" w:rsidRDefault="0053210B">
      <w:pPr>
        <w:rPr>
          <w:rFonts w:ascii="Arial" w:hAnsi="Arial" w:cs="Arial"/>
        </w:rPr>
      </w:pPr>
      <w:r w:rsidRPr="00AD55BA">
        <w:rPr>
          <w:rFonts w:ascii="Arial" w:hAnsi="Arial" w:cs="Arial"/>
        </w:rPr>
        <w:br w:type="page"/>
      </w:r>
    </w:p>
    <w:p w:rsidR="00A534DD" w:rsidRPr="004A4D4C" w:rsidRDefault="009878F4" w:rsidP="00A534DD">
      <w:pPr>
        <w:pStyle w:val="Title0"/>
        <w:rPr>
          <w:lang w:bidi="ar-SA"/>
        </w:rPr>
      </w:pPr>
      <w:bookmarkStart w:id="188" w:name="_Toc309396412"/>
      <w:bookmarkStart w:id="189" w:name="_Toc309402565"/>
      <w:r>
        <w:rPr>
          <w:lang w:bidi="ar-SA"/>
        </w:rPr>
        <w:lastRenderedPageBreak/>
        <w:t>11</w:t>
      </w:r>
      <w:r w:rsidR="00A534DD">
        <w:rPr>
          <w:lang w:bidi="ar-SA"/>
        </w:rPr>
        <w:t xml:space="preserve">. </w:t>
      </w:r>
      <w:r w:rsidR="00E13650">
        <w:rPr>
          <w:lang w:bidi="ar-SA"/>
        </w:rPr>
        <w:t>Case Management (Update)</w:t>
      </w:r>
      <w:bookmarkEnd w:id="188"/>
      <w:bookmarkEnd w:id="189"/>
      <w:r w:rsidR="00A534DD">
        <w:rPr>
          <w:lang w:bidi="ar-SA"/>
        </w:rPr>
        <w:t xml:space="preserve"> </w:t>
      </w:r>
    </w:p>
    <w:p w:rsidR="00A534DD" w:rsidRDefault="009878F4" w:rsidP="00A534DD">
      <w:r>
        <w:object w:dxaOrig="8436" w:dyaOrig="8293">
          <v:shape id="_x0000_i1031" type="#_x0000_t75" style="width:421.5pt;height:414.75pt" o:ole="">
            <v:imagedata r:id="rId33" o:title=""/>
          </v:shape>
          <o:OLEObject Type="Embed" ProgID="Visio.Drawing.11" ShapeID="_x0000_i1031" DrawAspect="Content" ObjectID="_1383199795" r:id="rId34"/>
        </w:object>
      </w:r>
    </w:p>
    <w:p w:rsidR="00A534DD" w:rsidRDefault="009878F4" w:rsidP="00A534DD">
      <w:pPr>
        <w:pStyle w:val="Heading1"/>
      </w:pPr>
      <w:bookmarkStart w:id="190" w:name="_Toc309396413"/>
      <w:bookmarkStart w:id="191" w:name="_Toc309402566"/>
      <w:r>
        <w:t xml:space="preserve">11.1. </w:t>
      </w:r>
      <w:r w:rsidR="00A534DD">
        <w:t>Objective</w:t>
      </w:r>
      <w:bookmarkEnd w:id="190"/>
      <w:bookmarkEnd w:id="191"/>
    </w:p>
    <w:p w:rsidR="00E13650" w:rsidRPr="00381681" w:rsidRDefault="00E13650" w:rsidP="00E13650">
      <w:pPr>
        <w:spacing w:after="0" w:line="240" w:lineRule="auto"/>
        <w:jc w:val="both"/>
        <w:rPr>
          <w:szCs w:val="23"/>
        </w:rPr>
      </w:pPr>
      <w:r w:rsidRPr="00381681">
        <w:rPr>
          <w:szCs w:val="23"/>
        </w:rPr>
        <w:t xml:space="preserve">During the course of Programme implementation, it is possible that household information changes and diverges from what has been recorded by the PBM. . For the purpose of monitoring the compliance and payment processes, it is essential to regularly update such a change of information. The beneficiary household has the obligation to provide an update of information to the PBM by using the Beneficiary Information Update Form.  </w:t>
      </w:r>
    </w:p>
    <w:p w:rsidR="00E13650" w:rsidRDefault="00E13650" w:rsidP="00E13650">
      <w:pPr>
        <w:spacing w:after="0" w:line="240" w:lineRule="auto"/>
        <w:jc w:val="both"/>
        <w:rPr>
          <w:szCs w:val="23"/>
        </w:rPr>
      </w:pPr>
    </w:p>
    <w:p w:rsidR="00E13650" w:rsidRDefault="009878F4" w:rsidP="00E13650">
      <w:pPr>
        <w:pStyle w:val="Heading1"/>
      </w:pPr>
      <w:bookmarkStart w:id="192" w:name="_Toc309396414"/>
      <w:bookmarkStart w:id="193" w:name="_Toc309402567"/>
      <w:r>
        <w:lastRenderedPageBreak/>
        <w:t xml:space="preserve">11.2. </w:t>
      </w:r>
      <w:r w:rsidR="00E13650">
        <w:t>Functional Detail</w:t>
      </w:r>
      <w:bookmarkEnd w:id="192"/>
      <w:bookmarkEnd w:id="193"/>
    </w:p>
    <w:p w:rsidR="00E13650" w:rsidRPr="001578D2" w:rsidRDefault="00E13650" w:rsidP="00E13650">
      <w:pPr>
        <w:spacing w:after="0" w:line="240" w:lineRule="auto"/>
        <w:jc w:val="both"/>
        <w:rPr>
          <w:szCs w:val="23"/>
        </w:rPr>
      </w:pPr>
      <w:r w:rsidRPr="001578D2">
        <w:rPr>
          <w:szCs w:val="23"/>
        </w:rPr>
        <w:t xml:space="preserve">Different types of updates </w:t>
      </w:r>
      <w:r>
        <w:rPr>
          <w:szCs w:val="23"/>
        </w:rPr>
        <w:t>will be provided by MIS</w:t>
      </w:r>
      <w:r w:rsidRPr="001578D2">
        <w:rPr>
          <w:szCs w:val="23"/>
        </w:rPr>
        <w:t>:</w:t>
      </w:r>
    </w:p>
    <w:p w:rsidR="00E13650" w:rsidRPr="001578D2" w:rsidRDefault="00E13650" w:rsidP="00E13650">
      <w:pPr>
        <w:spacing w:after="0" w:line="240" w:lineRule="auto"/>
        <w:rPr>
          <w:szCs w:val="23"/>
        </w:rPr>
      </w:pPr>
    </w:p>
    <w:p w:rsidR="00E13650" w:rsidRPr="001578D2" w:rsidRDefault="00E13650" w:rsidP="00C0037B">
      <w:pPr>
        <w:numPr>
          <w:ilvl w:val="0"/>
          <w:numId w:val="36"/>
        </w:numPr>
        <w:tabs>
          <w:tab w:val="clear" w:pos="360"/>
          <w:tab w:val="num" w:pos="720"/>
        </w:tabs>
        <w:spacing w:after="0" w:line="240" w:lineRule="auto"/>
        <w:ind w:left="720"/>
        <w:jc w:val="both"/>
        <w:rPr>
          <w:szCs w:val="23"/>
        </w:rPr>
      </w:pPr>
      <w:r w:rsidRPr="001578D2">
        <w:rPr>
          <w:szCs w:val="23"/>
        </w:rPr>
        <w:t>Increase/decrease  in number of childre</w:t>
      </w:r>
      <w:r w:rsidR="00381681">
        <w:rPr>
          <w:szCs w:val="23"/>
        </w:rPr>
        <w:t>n between 5 and 14 years of age</w:t>
      </w:r>
    </w:p>
    <w:p w:rsidR="00E13650" w:rsidRPr="001578D2" w:rsidRDefault="00381681" w:rsidP="00C0037B">
      <w:pPr>
        <w:numPr>
          <w:ilvl w:val="0"/>
          <w:numId w:val="36"/>
        </w:numPr>
        <w:tabs>
          <w:tab w:val="clear" w:pos="360"/>
          <w:tab w:val="num" w:pos="720"/>
        </w:tabs>
        <w:spacing w:after="0" w:line="240" w:lineRule="auto"/>
        <w:ind w:left="720"/>
        <w:jc w:val="both"/>
        <w:rPr>
          <w:szCs w:val="23"/>
        </w:rPr>
      </w:pPr>
      <w:r>
        <w:rPr>
          <w:szCs w:val="23"/>
        </w:rPr>
        <w:t>Change of school</w:t>
      </w:r>
    </w:p>
    <w:p w:rsidR="00E13650" w:rsidRPr="001578D2" w:rsidRDefault="00E13650" w:rsidP="00C0037B">
      <w:pPr>
        <w:numPr>
          <w:ilvl w:val="0"/>
          <w:numId w:val="36"/>
        </w:numPr>
        <w:tabs>
          <w:tab w:val="clear" w:pos="360"/>
          <w:tab w:val="num" w:pos="720"/>
        </w:tabs>
        <w:spacing w:after="0" w:line="240" w:lineRule="auto"/>
        <w:ind w:left="720"/>
        <w:jc w:val="both"/>
        <w:rPr>
          <w:szCs w:val="23"/>
        </w:rPr>
      </w:pPr>
      <w:r w:rsidRPr="001578D2">
        <w:rPr>
          <w:szCs w:val="23"/>
        </w:rPr>
        <w:t>Change of household/family’s address on account of migration within the d</w:t>
      </w:r>
      <w:r w:rsidR="00381681">
        <w:rPr>
          <w:szCs w:val="23"/>
        </w:rPr>
        <w:t>istrict or outside the district</w:t>
      </w:r>
    </w:p>
    <w:p w:rsidR="00E13650" w:rsidRPr="001578D2" w:rsidRDefault="00E13650" w:rsidP="00C0037B">
      <w:pPr>
        <w:numPr>
          <w:ilvl w:val="0"/>
          <w:numId w:val="36"/>
        </w:numPr>
        <w:tabs>
          <w:tab w:val="clear" w:pos="360"/>
          <w:tab w:val="num" w:pos="720"/>
        </w:tabs>
        <w:spacing w:after="0" w:line="240" w:lineRule="auto"/>
        <w:ind w:left="720"/>
        <w:jc w:val="both"/>
        <w:rPr>
          <w:szCs w:val="23"/>
        </w:rPr>
      </w:pPr>
      <w:r w:rsidRPr="001578D2">
        <w:rPr>
          <w:szCs w:val="23"/>
        </w:rPr>
        <w:t>Change of th</w:t>
      </w:r>
      <w:r w:rsidR="00381681">
        <w:rPr>
          <w:szCs w:val="23"/>
        </w:rPr>
        <w:t>e payee in the household/family</w:t>
      </w:r>
    </w:p>
    <w:p w:rsidR="00E13650" w:rsidRPr="001578D2" w:rsidRDefault="00E13650" w:rsidP="00E13650">
      <w:pPr>
        <w:spacing w:after="0" w:line="240" w:lineRule="auto"/>
        <w:ind w:left="360"/>
        <w:rPr>
          <w:szCs w:val="23"/>
        </w:rPr>
      </w:pPr>
    </w:p>
    <w:p w:rsidR="00E13650" w:rsidRPr="001578D2" w:rsidRDefault="00E13650" w:rsidP="00E13650">
      <w:pPr>
        <w:spacing w:after="0" w:line="240" w:lineRule="auto"/>
        <w:rPr>
          <w:szCs w:val="23"/>
        </w:rPr>
      </w:pPr>
      <w:r w:rsidRPr="001578D2">
        <w:rPr>
          <w:szCs w:val="23"/>
        </w:rPr>
        <w:t>The process to update the information is the following:</w:t>
      </w:r>
    </w:p>
    <w:p w:rsidR="00E13650" w:rsidRPr="001578D2" w:rsidRDefault="00E13650" w:rsidP="00C0037B">
      <w:pPr>
        <w:pStyle w:val="ListParagraph"/>
        <w:numPr>
          <w:ilvl w:val="0"/>
          <w:numId w:val="39"/>
        </w:numPr>
        <w:spacing w:after="0" w:line="240" w:lineRule="auto"/>
        <w:ind w:left="709" w:hanging="425"/>
        <w:contextualSpacing w:val="0"/>
        <w:jc w:val="both"/>
        <w:rPr>
          <w:szCs w:val="23"/>
        </w:rPr>
      </w:pPr>
      <w:r w:rsidRPr="001578D2">
        <w:rPr>
          <w:szCs w:val="23"/>
        </w:rPr>
        <w:t>The information update forms are generated and printed every four months at PBM-DO</w:t>
      </w:r>
      <w:r w:rsidR="00381681">
        <w:rPr>
          <w:szCs w:val="23"/>
        </w:rPr>
        <w:t xml:space="preserve"> and then distributed to the UC</w:t>
      </w:r>
    </w:p>
    <w:p w:rsidR="00E13650" w:rsidRPr="00E13650" w:rsidRDefault="00E13650" w:rsidP="00C0037B">
      <w:pPr>
        <w:numPr>
          <w:ilvl w:val="0"/>
          <w:numId w:val="38"/>
        </w:numPr>
        <w:tabs>
          <w:tab w:val="clear" w:pos="360"/>
          <w:tab w:val="num" w:pos="720"/>
        </w:tabs>
        <w:spacing w:after="0" w:line="240" w:lineRule="auto"/>
        <w:ind w:left="720"/>
        <w:jc w:val="both"/>
        <w:rPr>
          <w:b/>
          <w:color w:val="FF0000"/>
          <w:szCs w:val="23"/>
        </w:rPr>
      </w:pPr>
      <w:r w:rsidRPr="001578D2">
        <w:rPr>
          <w:szCs w:val="23"/>
        </w:rPr>
        <w:t xml:space="preserve">The beneficiary himself/herself or any adult member of the household can file the Information Update case by completing and submitting the </w:t>
      </w:r>
      <w:r w:rsidRPr="001578D2">
        <w:rPr>
          <w:i/>
          <w:szCs w:val="23"/>
        </w:rPr>
        <w:t>Beneficiary Information Update Form</w:t>
      </w:r>
      <w:r w:rsidR="00381681">
        <w:rPr>
          <w:szCs w:val="23"/>
        </w:rPr>
        <w:t xml:space="preserve"> to the respective PBM-DO</w:t>
      </w:r>
    </w:p>
    <w:p w:rsidR="00E13650" w:rsidRPr="00E13650" w:rsidRDefault="00E13650" w:rsidP="00C0037B">
      <w:pPr>
        <w:numPr>
          <w:ilvl w:val="0"/>
          <w:numId w:val="37"/>
        </w:numPr>
        <w:spacing w:after="0" w:line="240" w:lineRule="auto"/>
        <w:jc w:val="both"/>
        <w:rPr>
          <w:szCs w:val="23"/>
        </w:rPr>
      </w:pPr>
      <w:r w:rsidRPr="001578D2">
        <w:rPr>
          <w:szCs w:val="23"/>
        </w:rPr>
        <w:t>Upon reviewing the completed form supported by attachments, the PBM-DO will i</w:t>
      </w:r>
      <w:r w:rsidR="00381681">
        <w:rPr>
          <w:szCs w:val="23"/>
        </w:rPr>
        <w:t>ssue a receipt to the Applicant</w:t>
      </w:r>
    </w:p>
    <w:p w:rsidR="00E13650" w:rsidRPr="00E13650" w:rsidRDefault="00E13650" w:rsidP="00C0037B">
      <w:pPr>
        <w:numPr>
          <w:ilvl w:val="0"/>
          <w:numId w:val="37"/>
        </w:numPr>
        <w:spacing w:after="0" w:line="240" w:lineRule="auto"/>
        <w:jc w:val="both"/>
        <w:rPr>
          <w:szCs w:val="23"/>
        </w:rPr>
      </w:pPr>
      <w:r w:rsidRPr="001578D2">
        <w:rPr>
          <w:szCs w:val="23"/>
        </w:rPr>
        <w:t>The PBM-DO will compile such cases on a fortnightly basis and send them as a batch t</w:t>
      </w:r>
      <w:r w:rsidR="00381681">
        <w:rPr>
          <w:szCs w:val="23"/>
        </w:rPr>
        <w:t>o PBM-PO for further processing</w:t>
      </w:r>
    </w:p>
    <w:p w:rsidR="00E13650" w:rsidRPr="00E13650" w:rsidRDefault="00E13650" w:rsidP="00C0037B">
      <w:pPr>
        <w:numPr>
          <w:ilvl w:val="0"/>
          <w:numId w:val="37"/>
        </w:numPr>
        <w:spacing w:after="0" w:line="240" w:lineRule="auto"/>
        <w:jc w:val="both"/>
        <w:rPr>
          <w:szCs w:val="23"/>
        </w:rPr>
      </w:pPr>
      <w:r w:rsidRPr="001578D2">
        <w:rPr>
          <w:szCs w:val="23"/>
        </w:rPr>
        <w:t>Within PBM-PO, the designated officer will examine the legitimacy of the attachments and if satisfied, approve the changes. In case of any doubt, s/he forwards the case to the PBM-DO for verification of facts and sending a written report. The PBM-PO must resolve the Information Update cases within 30 days after the receipt of the Forms by PBM-DO;</w:t>
      </w:r>
    </w:p>
    <w:p w:rsidR="00E13650" w:rsidRPr="001578D2" w:rsidRDefault="00E13650" w:rsidP="00C0037B">
      <w:pPr>
        <w:numPr>
          <w:ilvl w:val="0"/>
          <w:numId w:val="37"/>
        </w:numPr>
        <w:spacing w:after="0" w:line="240" w:lineRule="auto"/>
        <w:jc w:val="both"/>
        <w:rPr>
          <w:szCs w:val="23"/>
        </w:rPr>
      </w:pPr>
      <w:r w:rsidRPr="001578D2">
        <w:rPr>
          <w:szCs w:val="23"/>
        </w:rPr>
        <w:t xml:space="preserve">The PBM-PO will enter the approved changes in the MIS and </w:t>
      </w:r>
      <w:r w:rsidR="00381681">
        <w:rPr>
          <w:szCs w:val="23"/>
        </w:rPr>
        <w:t>notify CSP-PMU on monthly basis</w:t>
      </w:r>
    </w:p>
    <w:p w:rsidR="009878F4" w:rsidRDefault="009878F4" w:rsidP="009878F4">
      <w:pPr>
        <w:pStyle w:val="Heading1"/>
      </w:pPr>
      <w:bookmarkStart w:id="194" w:name="_Toc309396415"/>
      <w:bookmarkStart w:id="195" w:name="_Toc309402568"/>
      <w:r>
        <w:t>11.3. Data Entry Form</w:t>
      </w:r>
      <w:r w:rsidR="0064150E">
        <w:t xml:space="preserve"> (CSP-56)</w:t>
      </w:r>
      <w:bookmarkEnd w:id="194"/>
      <w:bookmarkEnd w:id="195"/>
    </w:p>
    <w:p w:rsidR="009878F4" w:rsidRPr="009878F4" w:rsidRDefault="009878F4" w:rsidP="0064150E">
      <w:pPr>
        <w:jc w:val="both"/>
      </w:pPr>
      <w:r>
        <w:t xml:space="preserve">CSP-56 form </w:t>
      </w:r>
      <w:r w:rsidR="0064150E">
        <w:t>has been developed</w:t>
      </w:r>
      <w:r>
        <w:t xml:space="preserve"> for information update. </w:t>
      </w:r>
      <w:r w:rsidR="0064150E">
        <w:t xml:space="preserve"> CPS-MIS will provide the same form in electronic format. </w:t>
      </w:r>
    </w:p>
    <w:p w:rsidR="00E13650" w:rsidRDefault="0064150E" w:rsidP="00E13650">
      <w:pPr>
        <w:pStyle w:val="Heading1"/>
      </w:pPr>
      <w:bookmarkStart w:id="196" w:name="_Toc309396416"/>
      <w:bookmarkStart w:id="197" w:name="_Toc309402569"/>
      <w:r>
        <w:t>11.4</w:t>
      </w:r>
      <w:r w:rsidR="009878F4">
        <w:t xml:space="preserve">. </w:t>
      </w:r>
      <w:r w:rsidR="00E13650">
        <w:t>Relevant Experience</w:t>
      </w:r>
      <w:bookmarkEnd w:id="196"/>
      <w:bookmarkEnd w:id="197"/>
    </w:p>
    <w:p w:rsidR="00E13650" w:rsidRDefault="00E13650" w:rsidP="00381681">
      <w:pPr>
        <w:jc w:val="both"/>
        <w:rPr>
          <w:rFonts w:eastAsiaTheme="majorEastAsia"/>
        </w:rPr>
      </w:pPr>
      <w:r>
        <w:rPr>
          <w:rFonts w:eastAsiaTheme="majorEastAsia"/>
        </w:rPr>
        <w:t xml:space="preserve">Workplains has successfully deployed case management system for Watan Card phase II </w:t>
      </w:r>
      <w:r w:rsidR="00381681">
        <w:rPr>
          <w:rFonts w:eastAsiaTheme="majorEastAsia"/>
        </w:rPr>
        <w:t>project for IOM</w:t>
      </w:r>
      <w:r w:rsidR="005B1A12">
        <w:rPr>
          <w:rFonts w:eastAsiaTheme="majorEastAsia"/>
        </w:rPr>
        <w:t>, IRC and UNHCR</w:t>
      </w:r>
      <w:r>
        <w:rPr>
          <w:rFonts w:eastAsiaTheme="majorEastAsia"/>
        </w:rPr>
        <w:t>.</w:t>
      </w:r>
      <w:r>
        <w:rPr>
          <w:rFonts w:eastAsiaTheme="majorEastAsia"/>
        </w:rPr>
        <w:br w:type="page"/>
      </w:r>
    </w:p>
    <w:p w:rsidR="00E13650" w:rsidRPr="004A4D4C" w:rsidRDefault="0064150E" w:rsidP="00E13650">
      <w:pPr>
        <w:pStyle w:val="Title0"/>
        <w:rPr>
          <w:lang w:bidi="ar-SA"/>
        </w:rPr>
      </w:pPr>
      <w:bookmarkStart w:id="198" w:name="_Toc309396417"/>
      <w:bookmarkStart w:id="199" w:name="_Toc309402570"/>
      <w:r>
        <w:rPr>
          <w:lang w:bidi="ar-SA"/>
        </w:rPr>
        <w:lastRenderedPageBreak/>
        <w:t>12</w:t>
      </w:r>
      <w:r w:rsidR="00E13650">
        <w:rPr>
          <w:lang w:bidi="ar-SA"/>
        </w:rPr>
        <w:t>. Case Management (Grievance and Appeal)</w:t>
      </w:r>
      <w:bookmarkEnd w:id="198"/>
      <w:bookmarkEnd w:id="199"/>
      <w:r w:rsidR="00E13650">
        <w:rPr>
          <w:lang w:bidi="ar-SA"/>
        </w:rPr>
        <w:t xml:space="preserve"> </w:t>
      </w:r>
    </w:p>
    <w:p w:rsidR="00E13650" w:rsidRDefault="0064150E" w:rsidP="00E13650">
      <w:r>
        <w:object w:dxaOrig="8436" w:dyaOrig="8293">
          <v:shape id="_x0000_i1032" type="#_x0000_t75" style="width:421.5pt;height:414.75pt" o:ole="">
            <v:imagedata r:id="rId35" o:title=""/>
          </v:shape>
          <o:OLEObject Type="Embed" ProgID="Visio.Drawing.11" ShapeID="_x0000_i1032" DrawAspect="Content" ObjectID="_1383199796" r:id="rId36"/>
        </w:object>
      </w:r>
    </w:p>
    <w:p w:rsidR="00E13650" w:rsidRDefault="0064150E" w:rsidP="00E13650">
      <w:pPr>
        <w:pStyle w:val="Heading1"/>
      </w:pPr>
      <w:bookmarkStart w:id="200" w:name="_Toc309396418"/>
      <w:bookmarkStart w:id="201" w:name="_Toc309402571"/>
      <w:r>
        <w:t xml:space="preserve">12.1. </w:t>
      </w:r>
      <w:r w:rsidR="00E13650">
        <w:t>Objective</w:t>
      </w:r>
      <w:bookmarkEnd w:id="200"/>
      <w:bookmarkEnd w:id="201"/>
    </w:p>
    <w:p w:rsidR="00E13650" w:rsidRPr="001578D2" w:rsidRDefault="00E13650" w:rsidP="00E13650">
      <w:pPr>
        <w:spacing w:after="0" w:line="240" w:lineRule="auto"/>
        <w:jc w:val="both"/>
      </w:pPr>
      <w:r w:rsidRPr="001578D2">
        <w:t>Using the Grievance Redressal Form, during the course of Programme implementation, beneficiaries may submit grievances related to a) payments; and b) quality of Programme services.</w:t>
      </w:r>
    </w:p>
    <w:p w:rsidR="00E13650" w:rsidRDefault="00E13650" w:rsidP="00E13650">
      <w:pPr>
        <w:spacing w:after="0" w:line="240" w:lineRule="auto"/>
        <w:jc w:val="both"/>
        <w:rPr>
          <w:szCs w:val="23"/>
        </w:rPr>
      </w:pPr>
    </w:p>
    <w:p w:rsidR="00E13650" w:rsidRDefault="0064150E" w:rsidP="00E13650">
      <w:pPr>
        <w:pStyle w:val="Heading1"/>
      </w:pPr>
      <w:bookmarkStart w:id="202" w:name="_Toc309396419"/>
      <w:bookmarkStart w:id="203" w:name="_Toc309402572"/>
      <w:r>
        <w:lastRenderedPageBreak/>
        <w:t xml:space="preserve">12.2. </w:t>
      </w:r>
      <w:r w:rsidR="00E13650">
        <w:t>Functional Detail</w:t>
      </w:r>
      <w:bookmarkEnd w:id="202"/>
      <w:bookmarkEnd w:id="203"/>
    </w:p>
    <w:p w:rsidR="00645564" w:rsidRPr="00645564" w:rsidRDefault="0064150E" w:rsidP="00645564">
      <w:pPr>
        <w:pStyle w:val="Heading2"/>
      </w:pPr>
      <w:bookmarkStart w:id="204" w:name="_Toc309396420"/>
      <w:bookmarkStart w:id="205" w:name="_Toc309402573"/>
      <w:r>
        <w:t xml:space="preserve">12.2.1. </w:t>
      </w:r>
      <w:r w:rsidR="00645564" w:rsidRPr="001578D2">
        <w:t>Grievances Redressal</w:t>
      </w:r>
      <w:bookmarkEnd w:id="204"/>
      <w:bookmarkEnd w:id="205"/>
    </w:p>
    <w:p w:rsidR="00E13650" w:rsidRPr="00381681" w:rsidRDefault="00E13650" w:rsidP="00E13650">
      <w:pPr>
        <w:spacing w:after="0" w:line="240" w:lineRule="auto"/>
        <w:jc w:val="both"/>
      </w:pPr>
      <w:r w:rsidRPr="00381681">
        <w:t xml:space="preserve">The first type of grievances refers to payments.  For example, it is possible that the household has complied with the conditions but has been subjected to incorrect suspension of payment.  One possible reason for such an eventuality could be data entry error and hence the beneficiary has the right to request the redressal of error.  </w:t>
      </w:r>
    </w:p>
    <w:p w:rsidR="00E13650" w:rsidRPr="00381681" w:rsidRDefault="00E13650" w:rsidP="00E13650">
      <w:pPr>
        <w:spacing w:after="0" w:line="240" w:lineRule="auto"/>
        <w:jc w:val="both"/>
      </w:pPr>
    </w:p>
    <w:p w:rsidR="0064150E" w:rsidRPr="00381681" w:rsidRDefault="00E13650" w:rsidP="0064150E">
      <w:pPr>
        <w:spacing w:after="0" w:line="240" w:lineRule="auto"/>
        <w:jc w:val="both"/>
      </w:pPr>
      <w:r w:rsidRPr="00381681">
        <w:rPr>
          <w:lang w:eastAsia="en-GB"/>
        </w:rPr>
        <w:t xml:space="preserve">The second type of grievances refers to the quality of services provided by schools and/or payment agencies through their respective staff. Likewise, the Programme </w:t>
      </w:r>
      <w:r w:rsidRPr="00381681">
        <w:t>management within PBM, Union Councils etc could also be a party in quality of services and the beneficiaries have the right to file such grievances for their redressal.</w:t>
      </w:r>
    </w:p>
    <w:p w:rsidR="0064150E" w:rsidRDefault="0064150E" w:rsidP="0064150E">
      <w:pPr>
        <w:spacing w:after="0" w:line="240" w:lineRule="auto"/>
        <w:jc w:val="both"/>
      </w:pPr>
    </w:p>
    <w:p w:rsidR="00645564" w:rsidRPr="001578D2" w:rsidRDefault="00645564" w:rsidP="0064150E">
      <w:pPr>
        <w:spacing w:after="0" w:line="240" w:lineRule="auto"/>
        <w:jc w:val="both"/>
      </w:pPr>
      <w:r w:rsidRPr="001578D2">
        <w:t>The systematic process of filing the grievance cases is as follows:</w:t>
      </w:r>
    </w:p>
    <w:p w:rsidR="00645564" w:rsidRPr="001578D2" w:rsidRDefault="00645564" w:rsidP="00645564">
      <w:pPr>
        <w:spacing w:after="0" w:line="240" w:lineRule="auto"/>
        <w:rPr>
          <w:lang w:eastAsia="en-GB"/>
        </w:rPr>
      </w:pPr>
    </w:p>
    <w:p w:rsidR="00645564" w:rsidRPr="001578D2" w:rsidRDefault="00645564" w:rsidP="00C0037B">
      <w:pPr>
        <w:numPr>
          <w:ilvl w:val="0"/>
          <w:numId w:val="40"/>
        </w:numPr>
        <w:spacing w:after="0" w:line="240" w:lineRule="auto"/>
        <w:jc w:val="both"/>
        <w:rPr>
          <w:szCs w:val="23"/>
        </w:rPr>
      </w:pPr>
      <w:r w:rsidRPr="001578D2">
        <w:rPr>
          <w:szCs w:val="23"/>
        </w:rPr>
        <w:t>The Grievances Redressal Forms are generated and printed every three months at PBM-DO and then distributed to the UC;</w:t>
      </w:r>
    </w:p>
    <w:p w:rsidR="00645564" w:rsidRPr="001578D2" w:rsidRDefault="00645564" w:rsidP="00C0037B">
      <w:pPr>
        <w:numPr>
          <w:ilvl w:val="0"/>
          <w:numId w:val="40"/>
        </w:numPr>
        <w:spacing w:after="0" w:line="240" w:lineRule="auto"/>
        <w:jc w:val="both"/>
        <w:rPr>
          <w:szCs w:val="23"/>
        </w:rPr>
      </w:pPr>
      <w:r w:rsidRPr="001578D2">
        <w:rPr>
          <w:szCs w:val="23"/>
        </w:rPr>
        <w:t xml:space="preserve">In order to ensure an easy access to </w:t>
      </w:r>
      <w:r w:rsidRPr="00645564">
        <w:rPr>
          <w:szCs w:val="23"/>
        </w:rPr>
        <w:t>Grievance Redressal Forms</w:t>
      </w:r>
      <w:r w:rsidRPr="001578D2">
        <w:rPr>
          <w:szCs w:val="23"/>
        </w:rPr>
        <w:t>, these can be collected by the beneficiary household from respective Union Council Offices and PBM- DO;</w:t>
      </w:r>
    </w:p>
    <w:p w:rsidR="00645564" w:rsidRPr="001578D2" w:rsidRDefault="00645564" w:rsidP="00C0037B">
      <w:pPr>
        <w:numPr>
          <w:ilvl w:val="0"/>
          <w:numId w:val="40"/>
        </w:numPr>
        <w:spacing w:after="0" w:line="240" w:lineRule="auto"/>
        <w:jc w:val="both"/>
        <w:rPr>
          <w:szCs w:val="23"/>
        </w:rPr>
      </w:pPr>
      <w:r w:rsidRPr="001578D2">
        <w:rPr>
          <w:szCs w:val="23"/>
        </w:rPr>
        <w:t xml:space="preserve">The beneficiary himself/herself or any adult member of the household can file a grievance case by completing and submitting the </w:t>
      </w:r>
      <w:r w:rsidRPr="00645564">
        <w:rPr>
          <w:szCs w:val="23"/>
        </w:rPr>
        <w:t>Grievance Redressal Form</w:t>
      </w:r>
      <w:r w:rsidRPr="001578D2">
        <w:rPr>
          <w:szCs w:val="23"/>
        </w:rPr>
        <w:t xml:space="preserve"> to the PBM-DO and in case required to PBM-PO (for issues related to </w:t>
      </w:r>
      <w:r w:rsidR="005B1A12" w:rsidRPr="001578D2">
        <w:rPr>
          <w:szCs w:val="23"/>
        </w:rPr>
        <w:t>behavior</w:t>
      </w:r>
      <w:r w:rsidRPr="001578D2">
        <w:rPr>
          <w:szCs w:val="23"/>
        </w:rPr>
        <w:t xml:space="preserve"> and case management of the PBM-DO). The applicant may attach any relevant document supporting the case, such as admission certificates of children (between 5-14 years of age) not registered in the Programme; disability/critical illness certificates of any child (between 5-14 years of age) considered as “out of school” by the Programme;  </w:t>
      </w:r>
    </w:p>
    <w:p w:rsidR="00645564" w:rsidRPr="001578D2" w:rsidRDefault="00645564" w:rsidP="00C0037B">
      <w:pPr>
        <w:numPr>
          <w:ilvl w:val="0"/>
          <w:numId w:val="40"/>
        </w:numPr>
        <w:spacing w:after="0" w:line="240" w:lineRule="auto"/>
        <w:jc w:val="both"/>
        <w:rPr>
          <w:szCs w:val="23"/>
        </w:rPr>
      </w:pPr>
      <w:r w:rsidRPr="001578D2">
        <w:rPr>
          <w:szCs w:val="23"/>
        </w:rPr>
        <w:t xml:space="preserve">The PBM-DO/PBM-PO will issue a receipt of the </w:t>
      </w:r>
      <w:r w:rsidRPr="00645564">
        <w:rPr>
          <w:szCs w:val="23"/>
        </w:rPr>
        <w:t>Grievance Redressal Form</w:t>
      </w:r>
      <w:r w:rsidRPr="001578D2">
        <w:rPr>
          <w:szCs w:val="23"/>
        </w:rPr>
        <w:t xml:space="preserve"> to the applicant;</w:t>
      </w:r>
    </w:p>
    <w:p w:rsidR="00645564" w:rsidRPr="001578D2" w:rsidRDefault="00645564" w:rsidP="00C0037B">
      <w:pPr>
        <w:numPr>
          <w:ilvl w:val="0"/>
          <w:numId w:val="40"/>
        </w:numPr>
        <w:spacing w:after="0" w:line="240" w:lineRule="auto"/>
        <w:jc w:val="both"/>
        <w:rPr>
          <w:szCs w:val="23"/>
        </w:rPr>
      </w:pPr>
      <w:r w:rsidRPr="001578D2">
        <w:rPr>
          <w:szCs w:val="23"/>
        </w:rPr>
        <w:t>The PBM-DO will compile grievances on a monthly basis and the</w:t>
      </w:r>
      <w:r w:rsidR="005B1A12">
        <w:rPr>
          <w:szCs w:val="23"/>
        </w:rPr>
        <w:t>n</w:t>
      </w:r>
      <w:r w:rsidRPr="001578D2">
        <w:rPr>
          <w:szCs w:val="23"/>
        </w:rPr>
        <w:t xml:space="preserve"> sen</w:t>
      </w:r>
      <w:r w:rsidR="005B1A12">
        <w:rPr>
          <w:szCs w:val="23"/>
        </w:rPr>
        <w:t>d</w:t>
      </w:r>
      <w:r w:rsidRPr="001578D2">
        <w:rPr>
          <w:szCs w:val="23"/>
        </w:rPr>
        <w:t xml:space="preserve"> the forms to the PBM-PO; </w:t>
      </w:r>
    </w:p>
    <w:p w:rsidR="00645564" w:rsidRPr="00645564" w:rsidRDefault="00645564" w:rsidP="00C0037B">
      <w:pPr>
        <w:numPr>
          <w:ilvl w:val="0"/>
          <w:numId w:val="40"/>
        </w:numPr>
        <w:spacing w:after="0" w:line="240" w:lineRule="auto"/>
        <w:jc w:val="both"/>
        <w:rPr>
          <w:szCs w:val="23"/>
        </w:rPr>
      </w:pPr>
      <w:r w:rsidRPr="00645564">
        <w:rPr>
          <w:szCs w:val="23"/>
        </w:rPr>
        <w:t>The PBM-PO will ensure the data entry of Grievance Redressal Forms into the MIS, in order to make an inventory of the type of grievances received;</w:t>
      </w:r>
    </w:p>
    <w:p w:rsidR="00645564" w:rsidRPr="00645564" w:rsidRDefault="00645564" w:rsidP="00C0037B">
      <w:pPr>
        <w:numPr>
          <w:ilvl w:val="0"/>
          <w:numId w:val="40"/>
        </w:numPr>
        <w:spacing w:after="0" w:line="240" w:lineRule="auto"/>
        <w:jc w:val="both"/>
        <w:rPr>
          <w:szCs w:val="23"/>
        </w:rPr>
      </w:pPr>
      <w:r w:rsidRPr="00645564">
        <w:rPr>
          <w:szCs w:val="23"/>
        </w:rPr>
        <w:t>Depending upon the nature of grievances, the PBM-PO will supervise a rapid investigation to come up with options for resolution through engaging the relevant organizations.</w:t>
      </w:r>
    </w:p>
    <w:p w:rsidR="00645564" w:rsidRDefault="0064150E" w:rsidP="00645564">
      <w:pPr>
        <w:pStyle w:val="Heading2"/>
        <w:rPr>
          <w:rFonts w:ascii="Arial" w:hAnsi="Arial" w:cs="Arial"/>
        </w:rPr>
      </w:pPr>
      <w:bookmarkStart w:id="206" w:name="_Toc309396421"/>
      <w:bookmarkStart w:id="207" w:name="_Toc309402574"/>
      <w:r>
        <w:t xml:space="preserve">12.2.2. </w:t>
      </w:r>
      <w:r w:rsidR="00C52631">
        <w:t>Appeals</w:t>
      </w:r>
      <w:bookmarkEnd w:id="206"/>
      <w:bookmarkEnd w:id="207"/>
    </w:p>
    <w:p w:rsidR="00645564" w:rsidRDefault="00645564" w:rsidP="00645564">
      <w:pPr>
        <w:spacing w:after="0" w:line="240" w:lineRule="auto"/>
        <w:jc w:val="both"/>
      </w:pPr>
      <w:r w:rsidRPr="001578D2">
        <w:t xml:space="preserve">After the targeting process is completed, the list of potential beneficiaries will be published.  Households, who feel they have been unfairly excluded as beneficiaries and believe they meet the criteria established, can submit an appeal to the Programme officers using the </w:t>
      </w:r>
      <w:r w:rsidRPr="001578D2">
        <w:rPr>
          <w:i/>
        </w:rPr>
        <w:t>Eligibility Appeal Process Form</w:t>
      </w:r>
      <w:r w:rsidRPr="001578D2">
        <w:t xml:space="preserve">, clearly stating the reasons for appealing. </w:t>
      </w:r>
    </w:p>
    <w:p w:rsidR="00645564" w:rsidRDefault="00645564" w:rsidP="00645564">
      <w:pPr>
        <w:spacing w:after="0" w:line="240" w:lineRule="auto"/>
        <w:jc w:val="both"/>
      </w:pPr>
    </w:p>
    <w:p w:rsidR="00645564" w:rsidRPr="001578D2" w:rsidRDefault="00645564" w:rsidP="00645564">
      <w:pPr>
        <w:spacing w:after="0" w:line="240" w:lineRule="auto"/>
        <w:rPr>
          <w:b/>
          <w:i/>
        </w:rPr>
      </w:pPr>
      <w:r w:rsidRPr="001578D2">
        <w:t>The appeal process to be followed is described below:</w:t>
      </w:r>
      <w:r w:rsidRPr="001578D2">
        <w:rPr>
          <w:lang w:eastAsia="en-GB"/>
        </w:rPr>
        <w:t xml:space="preserve"> </w:t>
      </w:r>
    </w:p>
    <w:p w:rsidR="00645564" w:rsidRPr="001578D2" w:rsidRDefault="00645564" w:rsidP="00645564">
      <w:pPr>
        <w:spacing w:after="0" w:line="240" w:lineRule="auto"/>
        <w:rPr>
          <w:lang w:eastAsia="en-GB"/>
        </w:rPr>
      </w:pPr>
    </w:p>
    <w:p w:rsidR="00645564" w:rsidRPr="00381681" w:rsidRDefault="00645564" w:rsidP="00C0037B">
      <w:pPr>
        <w:numPr>
          <w:ilvl w:val="0"/>
          <w:numId w:val="40"/>
        </w:numPr>
        <w:spacing w:after="0" w:line="240" w:lineRule="auto"/>
        <w:jc w:val="both"/>
        <w:rPr>
          <w:szCs w:val="23"/>
        </w:rPr>
      </w:pPr>
      <w:r w:rsidRPr="00381681">
        <w:rPr>
          <w:szCs w:val="23"/>
        </w:rPr>
        <w:lastRenderedPageBreak/>
        <w:t>The appeal process can be initiated once the “selected beneficiary list” is published. The peri</w:t>
      </w:r>
      <w:r w:rsidR="00381681" w:rsidRPr="00381681">
        <w:rPr>
          <w:szCs w:val="23"/>
        </w:rPr>
        <w:t>od for appealing lasts 3 months</w:t>
      </w:r>
    </w:p>
    <w:p w:rsidR="00645564" w:rsidRPr="00381681" w:rsidRDefault="00645564" w:rsidP="00C0037B">
      <w:pPr>
        <w:numPr>
          <w:ilvl w:val="0"/>
          <w:numId w:val="40"/>
        </w:numPr>
        <w:spacing w:after="0" w:line="240" w:lineRule="auto"/>
        <w:jc w:val="both"/>
        <w:rPr>
          <w:szCs w:val="23"/>
        </w:rPr>
      </w:pPr>
      <w:r w:rsidRPr="00381681">
        <w:rPr>
          <w:szCs w:val="23"/>
        </w:rPr>
        <w:t xml:space="preserve">The appeal forms are generated and printed at PBM-DO and then distributed to the UC; </w:t>
      </w:r>
    </w:p>
    <w:p w:rsidR="00645564" w:rsidRPr="00381681" w:rsidRDefault="00645564" w:rsidP="00C0037B">
      <w:pPr>
        <w:numPr>
          <w:ilvl w:val="0"/>
          <w:numId w:val="40"/>
        </w:numPr>
        <w:spacing w:after="0" w:line="240" w:lineRule="auto"/>
        <w:jc w:val="both"/>
        <w:rPr>
          <w:szCs w:val="23"/>
        </w:rPr>
      </w:pPr>
      <w:r w:rsidRPr="00381681">
        <w:rPr>
          <w:szCs w:val="23"/>
        </w:rPr>
        <w:t>In order to ensure an easy access to Appeal Process Forms for interested households, these should be available at the respective U</w:t>
      </w:r>
      <w:r w:rsidR="00381681" w:rsidRPr="00381681">
        <w:rPr>
          <w:szCs w:val="23"/>
        </w:rPr>
        <w:t>nion Council Offices and PBM-DO</w:t>
      </w:r>
    </w:p>
    <w:p w:rsidR="00645564" w:rsidRPr="00381681" w:rsidRDefault="00645564" w:rsidP="00C0037B">
      <w:pPr>
        <w:numPr>
          <w:ilvl w:val="0"/>
          <w:numId w:val="40"/>
        </w:numPr>
        <w:spacing w:after="0" w:line="240" w:lineRule="auto"/>
        <w:jc w:val="both"/>
        <w:rPr>
          <w:szCs w:val="23"/>
        </w:rPr>
      </w:pPr>
      <w:r w:rsidRPr="00381681">
        <w:rPr>
          <w:szCs w:val="23"/>
        </w:rPr>
        <w:t>The appellant must attach the evidence/documents to validate the grounds of appeal. These verifying documents can be: Household Head’s CNIC; BISP/POVERTY DATA passbook; birth certificates and admission certificates for children between 5-14 years;</w:t>
      </w:r>
    </w:p>
    <w:p w:rsidR="00645564" w:rsidRPr="00381681" w:rsidRDefault="00645564" w:rsidP="00C0037B">
      <w:pPr>
        <w:pStyle w:val="ListParagraph"/>
        <w:numPr>
          <w:ilvl w:val="0"/>
          <w:numId w:val="40"/>
        </w:numPr>
        <w:spacing w:after="0" w:line="240" w:lineRule="auto"/>
        <w:contextualSpacing w:val="0"/>
        <w:jc w:val="both"/>
        <w:rPr>
          <w:szCs w:val="23"/>
        </w:rPr>
      </w:pPr>
      <w:r w:rsidRPr="00381681">
        <w:rPr>
          <w:szCs w:val="23"/>
        </w:rPr>
        <w:t>The appeal of the household should always be accompanied by a new Targeting Form CSP-51 for the subsequent verification of the PMT. This is a mandatory requirement in the case the appeal is accepted by the Programme, so that the household can participate in the enrolment process;</w:t>
      </w:r>
    </w:p>
    <w:p w:rsidR="00645564" w:rsidRPr="00381681" w:rsidRDefault="00645564" w:rsidP="00C0037B">
      <w:pPr>
        <w:numPr>
          <w:ilvl w:val="0"/>
          <w:numId w:val="40"/>
        </w:numPr>
        <w:spacing w:after="0" w:line="240" w:lineRule="auto"/>
        <w:jc w:val="both"/>
        <w:rPr>
          <w:szCs w:val="23"/>
        </w:rPr>
      </w:pPr>
      <w:r w:rsidRPr="00381681">
        <w:rPr>
          <w:szCs w:val="23"/>
        </w:rPr>
        <w:t xml:space="preserve">When the appeal form and targeting form are filled out, the officer of the Programme (UC or PBM-DO) will issue a receipt to the Appellant. </w:t>
      </w:r>
    </w:p>
    <w:p w:rsidR="00645564" w:rsidRPr="00381681" w:rsidRDefault="00645564" w:rsidP="00C0037B">
      <w:pPr>
        <w:pStyle w:val="ListParagraph"/>
        <w:numPr>
          <w:ilvl w:val="0"/>
          <w:numId w:val="40"/>
        </w:numPr>
        <w:spacing w:after="0" w:line="240" w:lineRule="auto"/>
        <w:contextualSpacing w:val="0"/>
        <w:jc w:val="both"/>
        <w:rPr>
          <w:szCs w:val="23"/>
        </w:rPr>
      </w:pPr>
      <w:r w:rsidRPr="00381681">
        <w:rPr>
          <w:szCs w:val="23"/>
        </w:rPr>
        <w:t>The PBM-DO will compile appeal cases on a monthly basis. During this period, it is required to undertake individual assessment of each case vis-à-vis the Programme eligibility criteria;</w:t>
      </w:r>
    </w:p>
    <w:p w:rsidR="00645564" w:rsidRPr="00381681" w:rsidRDefault="00645564" w:rsidP="00C0037B">
      <w:pPr>
        <w:numPr>
          <w:ilvl w:val="0"/>
          <w:numId w:val="40"/>
        </w:numPr>
        <w:spacing w:after="0" w:line="240" w:lineRule="auto"/>
        <w:jc w:val="both"/>
        <w:rPr>
          <w:szCs w:val="23"/>
        </w:rPr>
      </w:pPr>
      <w:r w:rsidRPr="00381681">
        <w:rPr>
          <w:szCs w:val="23"/>
        </w:rPr>
        <w:t xml:space="preserve">Upon completion of the abovementioned requirements, the PBM-DO has to forward the appeal cases to the PBM-PO; </w:t>
      </w:r>
    </w:p>
    <w:p w:rsidR="00645564" w:rsidRPr="00381681" w:rsidRDefault="00645564" w:rsidP="00C0037B">
      <w:pPr>
        <w:numPr>
          <w:ilvl w:val="0"/>
          <w:numId w:val="40"/>
        </w:numPr>
        <w:spacing w:after="0" w:line="240" w:lineRule="auto"/>
        <w:jc w:val="both"/>
        <w:rPr>
          <w:szCs w:val="23"/>
        </w:rPr>
      </w:pPr>
      <w:r w:rsidRPr="00381681">
        <w:rPr>
          <w:szCs w:val="23"/>
        </w:rPr>
        <w:t xml:space="preserve">In the PBM-PO, the MIS runs the PMT formula, considering the information gathered in the new CSP-51 targeting form for each applicant household. The eligibility criteria imposed by the Programme is verified. </w:t>
      </w:r>
    </w:p>
    <w:p w:rsidR="00645564" w:rsidRPr="00381681" w:rsidRDefault="00645564" w:rsidP="00C0037B">
      <w:pPr>
        <w:numPr>
          <w:ilvl w:val="0"/>
          <w:numId w:val="40"/>
        </w:numPr>
        <w:spacing w:after="0" w:line="240" w:lineRule="auto"/>
        <w:jc w:val="both"/>
        <w:rPr>
          <w:szCs w:val="23"/>
        </w:rPr>
      </w:pPr>
      <w:r w:rsidRPr="00381681">
        <w:rPr>
          <w:szCs w:val="23"/>
        </w:rPr>
        <w:t>The PBM-PO will enter the appeal case into the MIS and notify the PBM-DO on the final decision. The process of verification and validation is done before the payment;</w:t>
      </w:r>
    </w:p>
    <w:p w:rsidR="00645564" w:rsidRPr="00381681" w:rsidRDefault="00645564" w:rsidP="00C0037B">
      <w:pPr>
        <w:numPr>
          <w:ilvl w:val="0"/>
          <w:numId w:val="40"/>
        </w:numPr>
        <w:spacing w:after="0" w:line="240" w:lineRule="auto"/>
        <w:jc w:val="both"/>
        <w:rPr>
          <w:szCs w:val="23"/>
        </w:rPr>
      </w:pPr>
      <w:r w:rsidRPr="00381681">
        <w:rPr>
          <w:szCs w:val="23"/>
        </w:rPr>
        <w:t>The PBM-DO will forward the final decision to the applicant through the respective UCs. The final resolution of all appeals and the intimation of the final decision to the appellants should not exceed 70 days from the day of receipt of the appeals. The final decision could be: appeal accepted or appeal rejected;</w:t>
      </w:r>
    </w:p>
    <w:p w:rsidR="00645564" w:rsidRPr="00381681" w:rsidRDefault="00645564" w:rsidP="00C0037B">
      <w:pPr>
        <w:pStyle w:val="ListParagraph"/>
        <w:numPr>
          <w:ilvl w:val="0"/>
          <w:numId w:val="41"/>
        </w:numPr>
        <w:spacing w:after="0" w:line="240" w:lineRule="auto"/>
        <w:contextualSpacing w:val="0"/>
        <w:jc w:val="both"/>
        <w:rPr>
          <w:szCs w:val="23"/>
        </w:rPr>
      </w:pPr>
      <w:r w:rsidRPr="00381681">
        <w:rPr>
          <w:szCs w:val="23"/>
        </w:rPr>
        <w:t>If the established eligibility criteria for the CSP are not met, the household will not be declared as eligible and the appeal will be rejected;</w:t>
      </w:r>
    </w:p>
    <w:p w:rsidR="00645564" w:rsidRPr="00381681" w:rsidRDefault="00645564" w:rsidP="00C0037B">
      <w:pPr>
        <w:pStyle w:val="ListParagraph"/>
        <w:numPr>
          <w:ilvl w:val="0"/>
          <w:numId w:val="41"/>
        </w:numPr>
        <w:spacing w:after="0" w:line="240" w:lineRule="auto"/>
        <w:contextualSpacing w:val="0"/>
        <w:jc w:val="both"/>
        <w:rPr>
          <w:szCs w:val="23"/>
        </w:rPr>
      </w:pPr>
      <w:r w:rsidRPr="00381681">
        <w:rPr>
          <w:szCs w:val="23"/>
        </w:rPr>
        <w:t>If it is found that the household intends to alter the documents or deceive the Programme, the household will be excluded from the Programme and the appeal will be rejected;</w:t>
      </w:r>
    </w:p>
    <w:p w:rsidR="00645564" w:rsidRPr="00381681" w:rsidRDefault="00645564" w:rsidP="00C0037B">
      <w:pPr>
        <w:numPr>
          <w:ilvl w:val="0"/>
          <w:numId w:val="40"/>
        </w:numPr>
        <w:spacing w:after="0" w:line="240" w:lineRule="auto"/>
        <w:jc w:val="both"/>
        <w:rPr>
          <w:szCs w:val="23"/>
        </w:rPr>
      </w:pPr>
      <w:r w:rsidRPr="00381681">
        <w:rPr>
          <w:szCs w:val="23"/>
        </w:rPr>
        <w:t xml:space="preserve">In case the appeal is accepted, the PBM-DO will arrange the completion of the CSP-52: Enrolment Form of the beneficiary household, for identifying beneficiary families in accordance with Programme rules. </w:t>
      </w:r>
    </w:p>
    <w:p w:rsidR="00645564" w:rsidRPr="00381681" w:rsidRDefault="00645564" w:rsidP="00C0037B">
      <w:pPr>
        <w:numPr>
          <w:ilvl w:val="0"/>
          <w:numId w:val="40"/>
        </w:numPr>
        <w:spacing w:after="0" w:line="240" w:lineRule="auto"/>
        <w:jc w:val="both"/>
        <w:rPr>
          <w:szCs w:val="23"/>
        </w:rPr>
      </w:pPr>
      <w:r w:rsidRPr="00381681">
        <w:rPr>
          <w:szCs w:val="23"/>
        </w:rPr>
        <w:t xml:space="preserve">The new Enrolment Forms will be sent to the PBM-PO for the entry of data into the MIS. Within PBM-PO, the officers will ensure that these new beneficiaries have correct information on the admission of children in school and that payment agency details are included in the payment lists of the on-going quarter, so that their payments can be released together with existing beneficiaries. </w:t>
      </w:r>
    </w:p>
    <w:p w:rsidR="0064150E" w:rsidRDefault="0064150E" w:rsidP="0064150E">
      <w:pPr>
        <w:pStyle w:val="Heading1"/>
      </w:pPr>
      <w:bookmarkStart w:id="208" w:name="_Toc309396422"/>
      <w:bookmarkStart w:id="209" w:name="_Toc309402575"/>
      <w:r>
        <w:lastRenderedPageBreak/>
        <w:t>12.4. Data Entry Form (CSP-58, CSP-59)</w:t>
      </w:r>
      <w:bookmarkEnd w:id="208"/>
      <w:bookmarkEnd w:id="209"/>
    </w:p>
    <w:p w:rsidR="0064150E" w:rsidRPr="009878F4" w:rsidRDefault="0064150E" w:rsidP="0064150E">
      <w:pPr>
        <w:jc w:val="both"/>
      </w:pPr>
      <w:r>
        <w:t>CSP-58 and CSP59 forms have been developed for Appeals and Grievances.  CS</w:t>
      </w:r>
      <w:r w:rsidR="00FC3AB8">
        <w:t>P</w:t>
      </w:r>
      <w:r>
        <w:t xml:space="preserve">-MIS will provide the same forms in electronic format. </w:t>
      </w:r>
    </w:p>
    <w:p w:rsidR="00444EA3" w:rsidRDefault="00444EA3">
      <w:r>
        <w:br w:type="page"/>
      </w:r>
    </w:p>
    <w:p w:rsidR="00444EA3" w:rsidRPr="004A4D4C" w:rsidRDefault="0064150E" w:rsidP="00444EA3">
      <w:pPr>
        <w:pStyle w:val="Title0"/>
        <w:rPr>
          <w:lang w:bidi="ar-SA"/>
        </w:rPr>
      </w:pPr>
      <w:bookmarkStart w:id="210" w:name="_Toc309396423"/>
      <w:bookmarkStart w:id="211" w:name="_Toc309402576"/>
      <w:r>
        <w:rPr>
          <w:lang w:bidi="ar-SA"/>
        </w:rPr>
        <w:lastRenderedPageBreak/>
        <w:t>13.</w:t>
      </w:r>
      <w:r w:rsidR="00444EA3">
        <w:rPr>
          <w:lang w:bidi="ar-SA"/>
        </w:rPr>
        <w:t xml:space="preserve"> Monitoring and Evaluation</w:t>
      </w:r>
      <w:bookmarkEnd w:id="210"/>
      <w:bookmarkEnd w:id="211"/>
      <w:r w:rsidR="00444EA3">
        <w:rPr>
          <w:lang w:bidi="ar-SA"/>
        </w:rPr>
        <w:t xml:space="preserve"> </w:t>
      </w:r>
    </w:p>
    <w:p w:rsidR="00444EA3" w:rsidRDefault="0064150E" w:rsidP="00444EA3">
      <w:r>
        <w:object w:dxaOrig="8436" w:dyaOrig="8293">
          <v:shape id="_x0000_i1033" type="#_x0000_t75" style="width:421.5pt;height:414.75pt" o:ole="">
            <v:imagedata r:id="rId37" o:title=""/>
          </v:shape>
          <o:OLEObject Type="Embed" ProgID="Visio.Drawing.11" ShapeID="_x0000_i1033" DrawAspect="Content" ObjectID="_1383199797" r:id="rId38"/>
        </w:object>
      </w:r>
    </w:p>
    <w:p w:rsidR="00444EA3" w:rsidRDefault="0064150E" w:rsidP="00444EA3">
      <w:pPr>
        <w:pStyle w:val="Heading1"/>
      </w:pPr>
      <w:bookmarkStart w:id="212" w:name="_Toc309396424"/>
      <w:bookmarkStart w:id="213" w:name="_Toc309402577"/>
      <w:r>
        <w:t xml:space="preserve">13.1. </w:t>
      </w:r>
      <w:r w:rsidR="00444EA3">
        <w:t>Objective</w:t>
      </w:r>
      <w:bookmarkEnd w:id="212"/>
      <w:bookmarkEnd w:id="213"/>
    </w:p>
    <w:p w:rsidR="00444EA3" w:rsidRPr="001578D2" w:rsidRDefault="00444EA3" w:rsidP="00444EA3">
      <w:pPr>
        <w:spacing w:after="0" w:line="240" w:lineRule="auto"/>
        <w:jc w:val="both"/>
      </w:pPr>
      <w:r w:rsidRPr="001578D2">
        <w:t>Monitoring and evaluation of procedures are fundamental tools to gather information, measure and evaluate the progress attained in terms of activities and meeting the goals.</w:t>
      </w:r>
    </w:p>
    <w:p w:rsidR="00444EA3" w:rsidRPr="001578D2" w:rsidRDefault="00444EA3" w:rsidP="00444EA3">
      <w:pPr>
        <w:spacing w:after="0" w:line="240" w:lineRule="auto"/>
      </w:pPr>
    </w:p>
    <w:p w:rsidR="00444EA3" w:rsidRPr="001578D2" w:rsidRDefault="00444EA3" w:rsidP="00444EA3">
      <w:pPr>
        <w:spacing w:after="0" w:line="240" w:lineRule="auto"/>
      </w:pPr>
      <w:r w:rsidRPr="001578D2">
        <w:t xml:space="preserve">The monitoring and evaluation system includes two aspects: </w:t>
      </w:r>
    </w:p>
    <w:p w:rsidR="00444EA3" w:rsidRPr="001578D2" w:rsidRDefault="00444EA3" w:rsidP="00444EA3">
      <w:pPr>
        <w:spacing w:after="0" w:line="240" w:lineRule="auto"/>
        <w:rPr>
          <w:b/>
          <w:i/>
        </w:rPr>
      </w:pPr>
    </w:p>
    <w:p w:rsidR="00444EA3" w:rsidRPr="001578D2" w:rsidRDefault="00444EA3" w:rsidP="00C0037B">
      <w:pPr>
        <w:numPr>
          <w:ilvl w:val="0"/>
          <w:numId w:val="42"/>
        </w:numPr>
        <w:tabs>
          <w:tab w:val="left" w:pos="709"/>
          <w:tab w:val="left" w:pos="851"/>
        </w:tabs>
        <w:spacing w:after="0" w:line="240" w:lineRule="auto"/>
        <w:jc w:val="both"/>
        <w:rPr>
          <w:szCs w:val="23"/>
        </w:rPr>
      </w:pPr>
      <w:r w:rsidRPr="001578D2">
        <w:rPr>
          <w:szCs w:val="23"/>
        </w:rPr>
        <w:t xml:space="preserve">Process monitoring or internal follow-up ; </w:t>
      </w:r>
    </w:p>
    <w:p w:rsidR="00444EA3" w:rsidRPr="001578D2" w:rsidRDefault="00444EA3" w:rsidP="00C0037B">
      <w:pPr>
        <w:numPr>
          <w:ilvl w:val="0"/>
          <w:numId w:val="42"/>
        </w:numPr>
        <w:tabs>
          <w:tab w:val="left" w:pos="709"/>
          <w:tab w:val="left" w:pos="851"/>
        </w:tabs>
        <w:spacing w:after="0" w:line="240" w:lineRule="auto"/>
        <w:jc w:val="both"/>
        <w:rPr>
          <w:szCs w:val="23"/>
        </w:rPr>
      </w:pPr>
      <w:r w:rsidRPr="001578D2">
        <w:rPr>
          <w:szCs w:val="23"/>
        </w:rPr>
        <w:t>External monitoring: Operational spot checks and financial auditing;</w:t>
      </w:r>
    </w:p>
    <w:p w:rsidR="00444EA3" w:rsidRPr="001578D2" w:rsidRDefault="00444EA3" w:rsidP="00444EA3">
      <w:pPr>
        <w:spacing w:after="0" w:line="240" w:lineRule="auto"/>
        <w:rPr>
          <w:szCs w:val="23"/>
        </w:rPr>
      </w:pPr>
    </w:p>
    <w:p w:rsidR="00444EA3" w:rsidRDefault="00444EA3" w:rsidP="00444EA3">
      <w:pPr>
        <w:spacing w:after="0" w:line="240" w:lineRule="auto"/>
        <w:rPr>
          <w:szCs w:val="23"/>
        </w:rPr>
      </w:pPr>
      <w:r w:rsidRPr="001578D2">
        <w:rPr>
          <w:szCs w:val="23"/>
        </w:rPr>
        <w:t>These components provide useful and valid information for the several implementation stages. They indicate the level of performance and the degree to which the project fulfil</w:t>
      </w:r>
      <w:r w:rsidR="00FC3AB8">
        <w:rPr>
          <w:szCs w:val="23"/>
        </w:rPr>
        <w:t>l</w:t>
      </w:r>
      <w:r w:rsidRPr="001578D2">
        <w:rPr>
          <w:szCs w:val="23"/>
        </w:rPr>
        <w:t xml:space="preserve">s the intended objectives and goals. </w:t>
      </w:r>
    </w:p>
    <w:p w:rsidR="0064150E" w:rsidRDefault="0064150E" w:rsidP="0064150E">
      <w:pPr>
        <w:pStyle w:val="Heading1"/>
      </w:pPr>
      <w:bookmarkStart w:id="214" w:name="_Toc309396425"/>
      <w:bookmarkStart w:id="215" w:name="_Toc309402578"/>
      <w:r>
        <w:t>13.2. Functionality</w:t>
      </w:r>
      <w:bookmarkEnd w:id="214"/>
      <w:bookmarkEnd w:id="215"/>
    </w:p>
    <w:p w:rsidR="00444EA3" w:rsidRDefault="00444EA3" w:rsidP="0064150E">
      <w:pPr>
        <w:spacing w:after="0" w:line="240" w:lineRule="auto"/>
        <w:jc w:val="both"/>
        <w:rPr>
          <w:szCs w:val="23"/>
        </w:rPr>
      </w:pPr>
      <w:r>
        <w:rPr>
          <w:szCs w:val="23"/>
        </w:rPr>
        <w:t>Most of the work</w:t>
      </w:r>
      <w:r w:rsidR="0064150E">
        <w:rPr>
          <w:szCs w:val="23"/>
        </w:rPr>
        <w:t xml:space="preserve"> in this phase</w:t>
      </w:r>
      <w:r>
        <w:rPr>
          <w:szCs w:val="23"/>
        </w:rPr>
        <w:t xml:space="preserve"> is of physical nature but MIS will help to </w:t>
      </w:r>
      <w:r w:rsidR="00FC0A91">
        <w:rPr>
          <w:szCs w:val="23"/>
        </w:rPr>
        <w:t xml:space="preserve">generate required reports and update house hold information where required. </w:t>
      </w:r>
    </w:p>
    <w:p w:rsidR="00444EA3" w:rsidRPr="001578D2" w:rsidRDefault="00444EA3" w:rsidP="00444EA3">
      <w:pPr>
        <w:spacing w:after="0" w:line="240" w:lineRule="auto"/>
        <w:jc w:val="both"/>
        <w:rPr>
          <w:szCs w:val="23"/>
        </w:rPr>
      </w:pPr>
    </w:p>
    <w:p w:rsidR="00645564" w:rsidRPr="00444EA3" w:rsidRDefault="00645564" w:rsidP="00645564">
      <w:pPr>
        <w:spacing w:after="0" w:line="240" w:lineRule="auto"/>
        <w:jc w:val="both"/>
        <w:rPr>
          <w:b/>
        </w:rPr>
      </w:pPr>
    </w:p>
    <w:p w:rsidR="00FC0A91" w:rsidRDefault="00FC0A91">
      <w:pPr>
        <w:rPr>
          <w:rFonts w:asciiTheme="majorHAnsi" w:eastAsiaTheme="majorEastAsia" w:hAnsiTheme="majorHAnsi" w:cstheme="majorBidi"/>
          <w:b/>
          <w:bCs/>
          <w:color w:val="365F91" w:themeColor="accent1" w:themeShade="BF"/>
          <w:sz w:val="28"/>
          <w:szCs w:val="28"/>
        </w:rPr>
      </w:pPr>
      <w:r>
        <w:br w:type="page"/>
      </w:r>
    </w:p>
    <w:p w:rsidR="00FC0A91" w:rsidRPr="004A4D4C" w:rsidRDefault="0064150E" w:rsidP="00FC0A91">
      <w:pPr>
        <w:pStyle w:val="Title0"/>
        <w:rPr>
          <w:lang w:bidi="ar-SA"/>
        </w:rPr>
      </w:pPr>
      <w:bookmarkStart w:id="216" w:name="_Toc309396426"/>
      <w:bookmarkStart w:id="217" w:name="_Toc309402579"/>
      <w:bookmarkStart w:id="218" w:name="_Toc295773366"/>
      <w:bookmarkStart w:id="219" w:name="_Toc295817542"/>
      <w:bookmarkStart w:id="220" w:name="_Toc296003145"/>
      <w:r>
        <w:rPr>
          <w:lang w:bidi="ar-SA"/>
        </w:rPr>
        <w:lastRenderedPageBreak/>
        <w:t xml:space="preserve">14. </w:t>
      </w:r>
      <w:r w:rsidR="000F6F9A">
        <w:rPr>
          <w:lang w:bidi="ar-SA"/>
        </w:rPr>
        <w:t>Supporting Components</w:t>
      </w:r>
      <w:bookmarkEnd w:id="216"/>
      <w:bookmarkEnd w:id="217"/>
    </w:p>
    <w:p w:rsidR="000F6F9A" w:rsidRDefault="0064150E" w:rsidP="000F6F9A">
      <w:pPr>
        <w:pStyle w:val="Heading1"/>
      </w:pPr>
      <w:bookmarkStart w:id="221" w:name="_Toc309396427"/>
      <w:bookmarkStart w:id="222" w:name="_Toc309402580"/>
      <w:r>
        <w:t>14.</w:t>
      </w:r>
      <w:r w:rsidR="00A172CF">
        <w:t xml:space="preserve">1. </w:t>
      </w:r>
      <w:r w:rsidR="000F6F9A">
        <w:t>CSP-MIS Admin Module</w:t>
      </w:r>
      <w:bookmarkEnd w:id="221"/>
      <w:bookmarkEnd w:id="222"/>
    </w:p>
    <w:p w:rsidR="00FC0A91" w:rsidRDefault="0099054B" w:rsidP="00FC0A91">
      <w:pPr>
        <w:spacing w:after="0" w:line="240" w:lineRule="auto"/>
        <w:jc w:val="both"/>
      </w:pPr>
      <w:r>
        <w:t xml:space="preserve">CSP-MIS Admin module will provide the administration </w:t>
      </w:r>
      <w:r w:rsidR="000F6F9A">
        <w:t xml:space="preserve">and configuration required in the </w:t>
      </w:r>
      <w:r>
        <w:t>MIS. This module will be handled by CPS-MIS administrator for the smooth functioning of CSP. This mod</w:t>
      </w:r>
      <w:r w:rsidR="0064150E">
        <w:t>ule will contain the following:</w:t>
      </w:r>
    </w:p>
    <w:p w:rsidR="0099054B" w:rsidRDefault="0099054B" w:rsidP="00C0037B">
      <w:pPr>
        <w:pStyle w:val="ListParagraph"/>
        <w:numPr>
          <w:ilvl w:val="0"/>
          <w:numId w:val="43"/>
        </w:numPr>
        <w:spacing w:after="0" w:line="240" w:lineRule="auto"/>
        <w:jc w:val="both"/>
        <w:rPr>
          <w:szCs w:val="23"/>
        </w:rPr>
      </w:pPr>
      <w:r>
        <w:rPr>
          <w:szCs w:val="23"/>
        </w:rPr>
        <w:t>Users Management</w:t>
      </w:r>
    </w:p>
    <w:p w:rsidR="0099054B" w:rsidRDefault="0099054B" w:rsidP="00C0037B">
      <w:pPr>
        <w:pStyle w:val="ListParagraph"/>
        <w:numPr>
          <w:ilvl w:val="0"/>
          <w:numId w:val="43"/>
        </w:numPr>
        <w:spacing w:after="0" w:line="240" w:lineRule="auto"/>
        <w:jc w:val="both"/>
        <w:rPr>
          <w:szCs w:val="23"/>
        </w:rPr>
      </w:pPr>
      <w:r>
        <w:rPr>
          <w:szCs w:val="23"/>
        </w:rPr>
        <w:t>Departments/Offices Management</w:t>
      </w:r>
    </w:p>
    <w:p w:rsidR="0099054B" w:rsidRDefault="0099054B" w:rsidP="00C0037B">
      <w:pPr>
        <w:pStyle w:val="ListParagraph"/>
        <w:numPr>
          <w:ilvl w:val="0"/>
          <w:numId w:val="43"/>
        </w:numPr>
        <w:spacing w:after="0" w:line="240" w:lineRule="auto"/>
        <w:jc w:val="both"/>
        <w:rPr>
          <w:szCs w:val="23"/>
        </w:rPr>
      </w:pPr>
      <w:r>
        <w:rPr>
          <w:szCs w:val="23"/>
        </w:rPr>
        <w:t>Access Rights</w:t>
      </w:r>
    </w:p>
    <w:p w:rsidR="0099054B" w:rsidRDefault="0099054B" w:rsidP="00C0037B">
      <w:pPr>
        <w:pStyle w:val="ListParagraph"/>
        <w:numPr>
          <w:ilvl w:val="0"/>
          <w:numId w:val="43"/>
        </w:numPr>
        <w:spacing w:after="0" w:line="240" w:lineRule="auto"/>
        <w:jc w:val="both"/>
        <w:rPr>
          <w:szCs w:val="23"/>
        </w:rPr>
      </w:pPr>
      <w:r>
        <w:rPr>
          <w:szCs w:val="23"/>
        </w:rPr>
        <w:t>Manage lists of locations ( District, Tehsils, UC, Villages)</w:t>
      </w:r>
    </w:p>
    <w:p w:rsidR="0099054B" w:rsidRDefault="0099054B" w:rsidP="00C0037B">
      <w:pPr>
        <w:pStyle w:val="ListParagraph"/>
        <w:numPr>
          <w:ilvl w:val="0"/>
          <w:numId w:val="43"/>
        </w:numPr>
        <w:spacing w:after="0" w:line="240" w:lineRule="auto"/>
        <w:jc w:val="both"/>
        <w:rPr>
          <w:szCs w:val="23"/>
        </w:rPr>
      </w:pPr>
      <w:r>
        <w:rPr>
          <w:szCs w:val="23"/>
        </w:rPr>
        <w:t>Management of Participating Schools</w:t>
      </w:r>
    </w:p>
    <w:p w:rsidR="0099054B" w:rsidRDefault="0099054B" w:rsidP="00C0037B">
      <w:pPr>
        <w:pStyle w:val="ListParagraph"/>
        <w:numPr>
          <w:ilvl w:val="0"/>
          <w:numId w:val="43"/>
        </w:numPr>
        <w:spacing w:after="0" w:line="240" w:lineRule="auto"/>
        <w:jc w:val="both"/>
        <w:rPr>
          <w:szCs w:val="23"/>
        </w:rPr>
      </w:pPr>
      <w:r>
        <w:rPr>
          <w:szCs w:val="23"/>
        </w:rPr>
        <w:t>Donor Agency</w:t>
      </w:r>
    </w:p>
    <w:p w:rsidR="0099054B" w:rsidRPr="0099054B" w:rsidRDefault="0099054B" w:rsidP="00C0037B">
      <w:pPr>
        <w:pStyle w:val="ListParagraph"/>
        <w:numPr>
          <w:ilvl w:val="0"/>
          <w:numId w:val="43"/>
        </w:numPr>
        <w:spacing w:after="0" w:line="240" w:lineRule="auto"/>
        <w:jc w:val="both"/>
        <w:rPr>
          <w:szCs w:val="23"/>
        </w:rPr>
      </w:pPr>
      <w:r w:rsidRPr="0099054B">
        <w:rPr>
          <w:szCs w:val="23"/>
        </w:rPr>
        <w:t>Criteria Settings</w:t>
      </w:r>
      <w:r>
        <w:rPr>
          <w:szCs w:val="23"/>
        </w:rPr>
        <w:tab/>
      </w:r>
    </w:p>
    <w:p w:rsidR="0099054B" w:rsidRDefault="0099054B" w:rsidP="00C0037B">
      <w:pPr>
        <w:pStyle w:val="ListParagraph"/>
        <w:numPr>
          <w:ilvl w:val="1"/>
          <w:numId w:val="43"/>
        </w:numPr>
        <w:spacing w:after="0" w:line="240" w:lineRule="auto"/>
        <w:jc w:val="both"/>
        <w:rPr>
          <w:szCs w:val="23"/>
        </w:rPr>
      </w:pPr>
      <w:r w:rsidRPr="0099054B">
        <w:rPr>
          <w:szCs w:val="23"/>
        </w:rPr>
        <w:t>Coverage Area Management</w:t>
      </w:r>
    </w:p>
    <w:p w:rsidR="0099054B" w:rsidRDefault="000F6F9A" w:rsidP="00C0037B">
      <w:pPr>
        <w:pStyle w:val="ListParagraph"/>
        <w:numPr>
          <w:ilvl w:val="1"/>
          <w:numId w:val="43"/>
        </w:numPr>
        <w:spacing w:after="0" w:line="240" w:lineRule="auto"/>
        <w:jc w:val="both"/>
        <w:rPr>
          <w:szCs w:val="23"/>
        </w:rPr>
      </w:pPr>
      <w:r>
        <w:rPr>
          <w:szCs w:val="23"/>
        </w:rPr>
        <w:t>Eligibility</w:t>
      </w:r>
      <w:r w:rsidR="0099054B">
        <w:rPr>
          <w:szCs w:val="23"/>
        </w:rPr>
        <w:t xml:space="preserve"> Criteria</w:t>
      </w:r>
    </w:p>
    <w:p w:rsidR="0099054B" w:rsidRDefault="0099054B" w:rsidP="00C0037B">
      <w:pPr>
        <w:pStyle w:val="ListParagraph"/>
        <w:numPr>
          <w:ilvl w:val="1"/>
          <w:numId w:val="43"/>
        </w:numPr>
        <w:spacing w:after="0" w:line="240" w:lineRule="auto"/>
        <w:jc w:val="both"/>
        <w:rPr>
          <w:szCs w:val="23"/>
        </w:rPr>
      </w:pPr>
      <w:r>
        <w:rPr>
          <w:szCs w:val="23"/>
        </w:rPr>
        <w:t>Education Conditions for CSP</w:t>
      </w:r>
    </w:p>
    <w:p w:rsidR="0099054B" w:rsidRDefault="0099054B" w:rsidP="00C0037B">
      <w:pPr>
        <w:pStyle w:val="ListParagraph"/>
        <w:numPr>
          <w:ilvl w:val="1"/>
          <w:numId w:val="43"/>
        </w:numPr>
        <w:spacing w:after="0" w:line="240" w:lineRule="auto"/>
        <w:jc w:val="both"/>
        <w:rPr>
          <w:szCs w:val="23"/>
        </w:rPr>
      </w:pPr>
      <w:r>
        <w:rPr>
          <w:szCs w:val="23"/>
        </w:rPr>
        <w:t>Hard Conditions Management</w:t>
      </w:r>
    </w:p>
    <w:p w:rsidR="0099054B" w:rsidRDefault="0099054B" w:rsidP="00C0037B">
      <w:pPr>
        <w:pStyle w:val="ListParagraph"/>
        <w:numPr>
          <w:ilvl w:val="1"/>
          <w:numId w:val="43"/>
        </w:numPr>
        <w:spacing w:after="0" w:line="240" w:lineRule="auto"/>
        <w:jc w:val="both"/>
        <w:rPr>
          <w:szCs w:val="23"/>
        </w:rPr>
      </w:pPr>
      <w:r>
        <w:rPr>
          <w:szCs w:val="23"/>
        </w:rPr>
        <w:t>Soft Condition Management</w:t>
      </w:r>
    </w:p>
    <w:p w:rsidR="0099054B" w:rsidRDefault="000F6F9A" w:rsidP="00C0037B">
      <w:pPr>
        <w:pStyle w:val="ListParagraph"/>
        <w:numPr>
          <w:ilvl w:val="0"/>
          <w:numId w:val="43"/>
        </w:numPr>
        <w:spacing w:after="0" w:line="240" w:lineRule="auto"/>
        <w:jc w:val="both"/>
        <w:rPr>
          <w:szCs w:val="23"/>
        </w:rPr>
      </w:pPr>
      <w:r>
        <w:rPr>
          <w:szCs w:val="23"/>
        </w:rPr>
        <w:t>Cash Benefits settings</w:t>
      </w:r>
    </w:p>
    <w:p w:rsidR="000F6F9A" w:rsidRDefault="000F6F9A" w:rsidP="00C0037B">
      <w:pPr>
        <w:pStyle w:val="ListParagraph"/>
        <w:numPr>
          <w:ilvl w:val="0"/>
          <w:numId w:val="43"/>
        </w:numPr>
        <w:spacing w:after="0" w:line="240" w:lineRule="auto"/>
        <w:jc w:val="both"/>
        <w:rPr>
          <w:szCs w:val="23"/>
        </w:rPr>
      </w:pPr>
      <w:r>
        <w:rPr>
          <w:szCs w:val="23"/>
        </w:rPr>
        <w:t>Delivery Mechanism settings</w:t>
      </w:r>
    </w:p>
    <w:p w:rsidR="000F6F9A" w:rsidRDefault="000F6F9A" w:rsidP="00C0037B">
      <w:pPr>
        <w:pStyle w:val="ListParagraph"/>
        <w:numPr>
          <w:ilvl w:val="0"/>
          <w:numId w:val="43"/>
        </w:numPr>
        <w:spacing w:after="0" w:line="240" w:lineRule="auto"/>
        <w:jc w:val="both"/>
        <w:rPr>
          <w:szCs w:val="23"/>
        </w:rPr>
      </w:pPr>
      <w:r>
        <w:rPr>
          <w:szCs w:val="23"/>
        </w:rPr>
        <w:t>Payment Formula Settings</w:t>
      </w:r>
    </w:p>
    <w:p w:rsidR="000F6F9A" w:rsidRDefault="000F6F9A" w:rsidP="00C0037B">
      <w:pPr>
        <w:pStyle w:val="ListParagraph"/>
        <w:numPr>
          <w:ilvl w:val="0"/>
          <w:numId w:val="43"/>
        </w:numPr>
        <w:spacing w:after="0" w:line="240" w:lineRule="auto"/>
        <w:jc w:val="both"/>
        <w:rPr>
          <w:szCs w:val="23"/>
        </w:rPr>
      </w:pPr>
      <w:r>
        <w:rPr>
          <w:szCs w:val="23"/>
        </w:rPr>
        <w:t>Programme Exit Settings</w:t>
      </w:r>
    </w:p>
    <w:p w:rsidR="000F6F9A" w:rsidRDefault="000F6F9A" w:rsidP="00C0037B">
      <w:pPr>
        <w:pStyle w:val="ListParagraph"/>
        <w:numPr>
          <w:ilvl w:val="0"/>
          <w:numId w:val="43"/>
        </w:numPr>
        <w:spacing w:after="0" w:line="240" w:lineRule="auto"/>
        <w:jc w:val="both"/>
        <w:rPr>
          <w:szCs w:val="23"/>
        </w:rPr>
      </w:pPr>
      <w:r>
        <w:rPr>
          <w:szCs w:val="23"/>
        </w:rPr>
        <w:t>Workflow Settings</w:t>
      </w:r>
    </w:p>
    <w:p w:rsidR="000F6F9A" w:rsidRDefault="000F6F9A" w:rsidP="00C0037B">
      <w:pPr>
        <w:pStyle w:val="ListParagraph"/>
        <w:numPr>
          <w:ilvl w:val="0"/>
          <w:numId w:val="43"/>
        </w:numPr>
        <w:spacing w:after="0" w:line="240" w:lineRule="auto"/>
        <w:jc w:val="both"/>
        <w:rPr>
          <w:szCs w:val="23"/>
        </w:rPr>
      </w:pPr>
      <w:r>
        <w:rPr>
          <w:szCs w:val="23"/>
        </w:rPr>
        <w:t>GIS Coordinates</w:t>
      </w:r>
    </w:p>
    <w:p w:rsidR="000F6F9A" w:rsidRDefault="0064150E" w:rsidP="000F6F9A">
      <w:pPr>
        <w:pStyle w:val="Heading1"/>
      </w:pPr>
      <w:bookmarkStart w:id="223" w:name="_Toc309396428"/>
      <w:bookmarkStart w:id="224" w:name="_Toc309402581"/>
      <w:r>
        <w:t>14.</w:t>
      </w:r>
      <w:r w:rsidR="00A172CF">
        <w:t xml:space="preserve">2. </w:t>
      </w:r>
      <w:r w:rsidR="000F6F9A">
        <w:t>Report</w:t>
      </w:r>
      <w:r w:rsidR="005419C9">
        <w:t>s</w:t>
      </w:r>
      <w:r w:rsidR="000F6F9A">
        <w:t xml:space="preserve"> and Indicators</w:t>
      </w:r>
      <w:bookmarkEnd w:id="223"/>
      <w:bookmarkEnd w:id="224"/>
    </w:p>
    <w:p w:rsidR="009865F4" w:rsidRDefault="009865F4" w:rsidP="009865F4">
      <w:pPr>
        <w:rPr>
          <w:lang w:bidi="ar-SA"/>
        </w:rPr>
      </w:pPr>
      <w:r w:rsidRPr="009865F4">
        <w:rPr>
          <w:lang w:bidi="ar-SA"/>
        </w:rPr>
        <w:t>Each module of CSP-MIS will</w:t>
      </w:r>
      <w:r w:rsidR="005419C9">
        <w:rPr>
          <w:lang w:bidi="ar-SA"/>
        </w:rPr>
        <w:t xml:space="preserve"> be</w:t>
      </w:r>
      <w:r w:rsidRPr="009865F4">
        <w:rPr>
          <w:lang w:bidi="ar-SA"/>
        </w:rPr>
        <w:t xml:space="preserve"> capable to generate Reports.</w:t>
      </w:r>
    </w:p>
    <w:p w:rsidR="009865F4" w:rsidRDefault="0064150E" w:rsidP="009865F4">
      <w:pPr>
        <w:pStyle w:val="Heading2"/>
        <w:rPr>
          <w:lang w:bidi="ar-SA"/>
        </w:rPr>
      </w:pPr>
      <w:bookmarkStart w:id="225" w:name="_Toc309396429"/>
      <w:bookmarkStart w:id="226" w:name="_Toc309402582"/>
      <w:r>
        <w:rPr>
          <w:lang w:bidi="ar-SA"/>
        </w:rPr>
        <w:t xml:space="preserve">14.2.1. </w:t>
      </w:r>
      <w:r w:rsidR="009865F4">
        <w:rPr>
          <w:lang w:bidi="ar-SA"/>
        </w:rPr>
        <w:t>Table and Charts</w:t>
      </w:r>
      <w:bookmarkEnd w:id="225"/>
      <w:bookmarkEnd w:id="226"/>
    </w:p>
    <w:p w:rsidR="009865F4" w:rsidRPr="009865F4" w:rsidRDefault="009865F4" w:rsidP="009865F4">
      <w:pPr>
        <w:rPr>
          <w:lang w:bidi="ar-SA"/>
        </w:rPr>
      </w:pPr>
      <w:r w:rsidRPr="009865F4">
        <w:rPr>
          <w:lang w:bidi="ar-SA"/>
        </w:rPr>
        <w:t xml:space="preserve"> A detail analysis tool will be provided to generate reports as per the given criteria. Generated reports can be view</w:t>
      </w:r>
      <w:r w:rsidR="005419C9">
        <w:rPr>
          <w:lang w:bidi="ar-SA"/>
        </w:rPr>
        <w:t>ed</w:t>
      </w:r>
      <w:r w:rsidRPr="009865F4">
        <w:rPr>
          <w:lang w:bidi="ar-SA"/>
        </w:rPr>
        <w:t xml:space="preserve"> in tabular and graphical formats.</w:t>
      </w:r>
    </w:p>
    <w:p w:rsidR="009865F4" w:rsidRDefault="0064150E" w:rsidP="009865F4">
      <w:pPr>
        <w:pStyle w:val="Heading2"/>
        <w:rPr>
          <w:lang w:bidi="ar-SA"/>
        </w:rPr>
      </w:pPr>
      <w:bookmarkStart w:id="227" w:name="_Toc309396430"/>
      <w:bookmarkStart w:id="228" w:name="_Toc309402583"/>
      <w:r>
        <w:rPr>
          <w:lang w:bidi="ar-SA"/>
        </w:rPr>
        <w:t xml:space="preserve">14.2.2. </w:t>
      </w:r>
      <w:r w:rsidR="009865F4">
        <w:rPr>
          <w:lang w:bidi="ar-SA"/>
        </w:rPr>
        <w:t>Levels of Reports</w:t>
      </w:r>
      <w:bookmarkEnd w:id="227"/>
      <w:bookmarkEnd w:id="228"/>
    </w:p>
    <w:p w:rsidR="009865F4" w:rsidRPr="009865F4" w:rsidRDefault="009865F4" w:rsidP="009865F4">
      <w:pPr>
        <w:rPr>
          <w:lang w:bidi="ar-SA"/>
        </w:rPr>
      </w:pPr>
      <w:r w:rsidRPr="009865F4">
        <w:rPr>
          <w:lang w:bidi="ar-SA"/>
        </w:rPr>
        <w:t xml:space="preserve">Analysis Report will provide three level </w:t>
      </w:r>
      <w:r w:rsidR="0064150E">
        <w:rPr>
          <w:lang w:bidi="ar-SA"/>
        </w:rPr>
        <w:t xml:space="preserve">s </w:t>
      </w:r>
      <w:r w:rsidRPr="009865F4">
        <w:rPr>
          <w:lang w:bidi="ar-SA"/>
        </w:rPr>
        <w:t>(drill down) of report for selected indicator</w:t>
      </w:r>
      <w:r w:rsidR="0064150E">
        <w:rPr>
          <w:lang w:bidi="ar-SA"/>
        </w:rPr>
        <w:t xml:space="preserve"> (Annexure contains different reports samples generated from IVAP and CCCM systems)</w:t>
      </w:r>
      <w:r w:rsidRPr="009865F4">
        <w:rPr>
          <w:lang w:bidi="ar-SA"/>
        </w:rPr>
        <w:t>:</w:t>
      </w:r>
      <w:r w:rsidR="0064150E">
        <w:rPr>
          <w:lang w:bidi="ar-SA"/>
        </w:rPr>
        <w:t xml:space="preserve"> </w:t>
      </w:r>
    </w:p>
    <w:p w:rsidR="0064150E" w:rsidRDefault="009865F4" w:rsidP="00C0037B">
      <w:pPr>
        <w:pStyle w:val="ListParagraph"/>
        <w:numPr>
          <w:ilvl w:val="0"/>
          <w:numId w:val="44"/>
        </w:numPr>
        <w:rPr>
          <w:lang w:bidi="ar-SA"/>
        </w:rPr>
      </w:pPr>
      <w:r w:rsidRPr="009865F4">
        <w:rPr>
          <w:lang w:bidi="ar-SA"/>
        </w:rPr>
        <w:t xml:space="preserve">First Level – District Level report showing counts </w:t>
      </w:r>
    </w:p>
    <w:p w:rsidR="009865F4" w:rsidRPr="009865F4" w:rsidRDefault="009865F4" w:rsidP="00C0037B">
      <w:pPr>
        <w:pStyle w:val="ListParagraph"/>
        <w:numPr>
          <w:ilvl w:val="0"/>
          <w:numId w:val="44"/>
        </w:numPr>
        <w:rPr>
          <w:lang w:bidi="ar-SA"/>
        </w:rPr>
      </w:pPr>
      <w:r w:rsidRPr="009865F4">
        <w:rPr>
          <w:lang w:bidi="ar-SA"/>
        </w:rPr>
        <w:t xml:space="preserve">Second Level – List of households </w:t>
      </w:r>
    </w:p>
    <w:p w:rsidR="009865F4" w:rsidRPr="009865F4" w:rsidRDefault="009865F4" w:rsidP="00C0037B">
      <w:pPr>
        <w:pStyle w:val="ListParagraph"/>
        <w:numPr>
          <w:ilvl w:val="0"/>
          <w:numId w:val="44"/>
        </w:numPr>
        <w:rPr>
          <w:lang w:bidi="ar-SA"/>
        </w:rPr>
      </w:pPr>
      <w:r w:rsidRPr="009865F4">
        <w:rPr>
          <w:lang w:bidi="ar-SA"/>
        </w:rPr>
        <w:t xml:space="preserve">Third Level – house hold information </w:t>
      </w:r>
    </w:p>
    <w:p w:rsidR="009865F4" w:rsidRDefault="0064150E" w:rsidP="009865F4">
      <w:pPr>
        <w:pStyle w:val="Heading2"/>
        <w:rPr>
          <w:lang w:bidi="ar-SA"/>
        </w:rPr>
      </w:pPr>
      <w:bookmarkStart w:id="229" w:name="_Toc309396431"/>
      <w:bookmarkStart w:id="230" w:name="_Toc309402584"/>
      <w:r>
        <w:rPr>
          <w:lang w:bidi="ar-SA"/>
        </w:rPr>
        <w:lastRenderedPageBreak/>
        <w:t xml:space="preserve">14.2.3. </w:t>
      </w:r>
      <w:r w:rsidR="009865F4">
        <w:rPr>
          <w:lang w:bidi="ar-SA"/>
        </w:rPr>
        <w:t>Criteria Builder</w:t>
      </w:r>
      <w:bookmarkEnd w:id="229"/>
      <w:bookmarkEnd w:id="230"/>
    </w:p>
    <w:p w:rsidR="009865F4" w:rsidRPr="00336CB1" w:rsidRDefault="009865F4" w:rsidP="0064150E">
      <w:pPr>
        <w:jc w:val="both"/>
        <w:rPr>
          <w:lang w:bidi="ar-SA"/>
        </w:rPr>
      </w:pPr>
      <w:r w:rsidRPr="00336CB1">
        <w:rPr>
          <w:lang w:bidi="ar-SA"/>
        </w:rPr>
        <w:t xml:space="preserve">Advance criteria builder will be provided to prepare complex queries for generation of reports. </w:t>
      </w:r>
      <w:r w:rsidR="0064150E" w:rsidRPr="00336CB1">
        <w:rPr>
          <w:lang w:bidi="ar-SA"/>
        </w:rPr>
        <w:t>See Annexure-C for sample from CCCM system.</w:t>
      </w:r>
    </w:p>
    <w:p w:rsidR="009865F4" w:rsidRDefault="000F215F" w:rsidP="009865F4">
      <w:pPr>
        <w:pStyle w:val="Heading2"/>
        <w:rPr>
          <w:lang w:bidi="ar-SA"/>
        </w:rPr>
      </w:pPr>
      <w:bookmarkStart w:id="231" w:name="_Toc309396432"/>
      <w:bookmarkStart w:id="232" w:name="_Toc309402585"/>
      <w:r>
        <w:rPr>
          <w:lang w:bidi="ar-SA"/>
        </w:rPr>
        <w:t xml:space="preserve">14.2.4. </w:t>
      </w:r>
      <w:r w:rsidR="009865F4">
        <w:rPr>
          <w:lang w:bidi="ar-SA"/>
        </w:rPr>
        <w:t>Export Options</w:t>
      </w:r>
      <w:bookmarkEnd w:id="231"/>
      <w:bookmarkEnd w:id="232"/>
    </w:p>
    <w:p w:rsidR="009865F4" w:rsidRDefault="009865F4" w:rsidP="009865F4">
      <w:pPr>
        <w:rPr>
          <w:rFonts w:ascii="Arial" w:hAnsi="Arial" w:cs="Arial"/>
          <w:lang w:bidi="ar-SA"/>
        </w:rPr>
      </w:pPr>
      <w:r w:rsidRPr="00336CB1">
        <w:rPr>
          <w:lang w:bidi="ar-SA"/>
        </w:rPr>
        <w:t>Report will provide functionality to export</w:t>
      </w:r>
      <w:r>
        <w:rPr>
          <w:rFonts w:ascii="Arial" w:hAnsi="Arial" w:cs="Arial"/>
          <w:lang w:bidi="ar-SA"/>
        </w:rPr>
        <w:t xml:space="preserve"> </w:t>
      </w:r>
      <w:r w:rsidRPr="00336CB1">
        <w:rPr>
          <w:lang w:bidi="ar-SA"/>
        </w:rPr>
        <w:t>the</w:t>
      </w:r>
      <w:r>
        <w:rPr>
          <w:rFonts w:ascii="Arial" w:hAnsi="Arial" w:cs="Arial"/>
          <w:lang w:bidi="ar-SA"/>
        </w:rPr>
        <w:t xml:space="preserve"> </w:t>
      </w:r>
      <w:r w:rsidRPr="00336CB1">
        <w:rPr>
          <w:lang w:bidi="ar-SA"/>
        </w:rPr>
        <w:t>information in Excel format.</w:t>
      </w:r>
      <w:r>
        <w:rPr>
          <w:rFonts w:ascii="Arial" w:hAnsi="Arial" w:cs="Arial"/>
          <w:lang w:bidi="ar-SA"/>
        </w:rPr>
        <w:t xml:space="preserve"> </w:t>
      </w:r>
    </w:p>
    <w:p w:rsidR="00D2443B" w:rsidRDefault="000F215F" w:rsidP="00D2443B">
      <w:pPr>
        <w:pStyle w:val="Heading2"/>
        <w:rPr>
          <w:lang w:bidi="ar-SA"/>
        </w:rPr>
      </w:pPr>
      <w:bookmarkStart w:id="233" w:name="_Toc309396433"/>
      <w:bookmarkStart w:id="234" w:name="_Toc309402586"/>
      <w:r>
        <w:rPr>
          <w:lang w:bidi="ar-SA"/>
        </w:rPr>
        <w:t xml:space="preserve">14.2.5. </w:t>
      </w:r>
      <w:r w:rsidR="00D2443B">
        <w:rPr>
          <w:lang w:bidi="ar-SA"/>
        </w:rPr>
        <w:t>Relevant Experience</w:t>
      </w:r>
      <w:bookmarkEnd w:id="233"/>
      <w:bookmarkEnd w:id="234"/>
    </w:p>
    <w:p w:rsidR="009865F4" w:rsidRPr="00336CB1" w:rsidRDefault="00D2443B" w:rsidP="00336CB1">
      <w:pPr>
        <w:jc w:val="both"/>
        <w:rPr>
          <w:lang w:bidi="ar-SA"/>
        </w:rPr>
      </w:pPr>
      <w:r w:rsidRPr="00336CB1">
        <w:rPr>
          <w:lang w:bidi="ar-SA"/>
        </w:rPr>
        <w:t xml:space="preserve">Workplains has completed several projects providing powerful reporting tools. IVAP and CCCM projects can be reviewed for reference. </w:t>
      </w:r>
    </w:p>
    <w:p w:rsidR="00E04582" w:rsidRDefault="000F215F" w:rsidP="00E04582">
      <w:pPr>
        <w:pStyle w:val="Heading1"/>
        <w:rPr>
          <w:rFonts w:ascii="Arial" w:hAnsi="Arial" w:cs="Arial"/>
          <w:lang w:bidi="ar-SA"/>
        </w:rPr>
      </w:pPr>
      <w:bookmarkStart w:id="235" w:name="_Toc309396434"/>
      <w:bookmarkStart w:id="236" w:name="_Toc309402587"/>
      <w:r>
        <w:t>14.</w:t>
      </w:r>
      <w:r w:rsidR="00A172CF">
        <w:t xml:space="preserve">3. </w:t>
      </w:r>
      <w:r w:rsidR="00E04582">
        <w:t>Data Import</w:t>
      </w:r>
      <w:bookmarkEnd w:id="235"/>
      <w:bookmarkEnd w:id="236"/>
    </w:p>
    <w:p w:rsidR="00E04582" w:rsidRDefault="00E04582" w:rsidP="000F215F">
      <w:pPr>
        <w:jc w:val="both"/>
      </w:pPr>
      <w:r>
        <w:rPr>
          <w:lang w:bidi="ar-SA"/>
        </w:rPr>
        <w:t>CSP-MIS will provide the d</w:t>
      </w:r>
      <w:r w:rsidRPr="00E04582">
        <w:rPr>
          <w:lang w:bidi="ar-SA"/>
        </w:rPr>
        <w:t xml:space="preserve">ata </w:t>
      </w:r>
      <w:r>
        <w:rPr>
          <w:lang w:bidi="ar-SA"/>
        </w:rPr>
        <w:t>i</w:t>
      </w:r>
      <w:r w:rsidRPr="00E04582">
        <w:rPr>
          <w:lang w:bidi="ar-SA"/>
        </w:rPr>
        <w:t>mport utility from other Social sector organizations like Benazir Income</w:t>
      </w:r>
      <w:r>
        <w:rPr>
          <w:lang w:bidi="ar-SA"/>
        </w:rPr>
        <w:t xml:space="preserve"> </w:t>
      </w:r>
      <w:r w:rsidRPr="00E04582">
        <w:rPr>
          <w:lang w:bidi="ar-SA"/>
        </w:rPr>
        <w:t>Support Program</w:t>
      </w:r>
      <w:r>
        <w:rPr>
          <w:lang w:bidi="ar-SA"/>
        </w:rPr>
        <w:t xml:space="preserve"> </w:t>
      </w:r>
      <w:r w:rsidRPr="00E04582">
        <w:rPr>
          <w:lang w:bidi="ar-SA"/>
        </w:rPr>
        <w:t>(BISP)</w:t>
      </w:r>
      <w:r>
        <w:rPr>
          <w:lang w:bidi="ar-SA"/>
        </w:rPr>
        <w:t xml:space="preserve">, </w:t>
      </w:r>
      <w:r w:rsidRPr="00E04582">
        <w:rPr>
          <w:lang w:bidi="ar-SA"/>
        </w:rPr>
        <w:t>NADRA etc.</w:t>
      </w:r>
      <w:r>
        <w:t xml:space="preserve"> </w:t>
      </w:r>
    </w:p>
    <w:p w:rsidR="00E04582" w:rsidRDefault="00E04582" w:rsidP="000F215F">
      <w:pPr>
        <w:jc w:val="both"/>
      </w:pPr>
      <w:r>
        <w:t xml:space="preserve">Format and import protocols will be analyzed and defined during the system analysis and design phases. </w:t>
      </w:r>
    </w:p>
    <w:p w:rsidR="00DF6589" w:rsidRPr="00DF6589" w:rsidRDefault="000F215F" w:rsidP="00DF6589">
      <w:pPr>
        <w:pStyle w:val="Heading1"/>
      </w:pPr>
      <w:bookmarkStart w:id="237" w:name="_Toc309396435"/>
      <w:bookmarkStart w:id="238" w:name="_Toc309402588"/>
      <w:r>
        <w:t>14.</w:t>
      </w:r>
      <w:r w:rsidR="00A172CF">
        <w:t xml:space="preserve">4. </w:t>
      </w:r>
      <w:r w:rsidR="00E04582">
        <w:t>SMS</w:t>
      </w:r>
      <w:r w:rsidR="00DF6589">
        <w:t xml:space="preserve"> Module</w:t>
      </w:r>
      <w:bookmarkEnd w:id="237"/>
      <w:bookmarkEnd w:id="238"/>
    </w:p>
    <w:p w:rsidR="00E04582" w:rsidRPr="00743952" w:rsidRDefault="00E04582" w:rsidP="00E04582">
      <w:pPr>
        <w:rPr>
          <w:rFonts w:cs="Arial"/>
          <w:bCs/>
          <w:szCs w:val="32"/>
        </w:rPr>
      </w:pPr>
      <w:r w:rsidRPr="00743952">
        <w:rPr>
          <w:rFonts w:cs="Arial"/>
          <w:bCs/>
          <w:szCs w:val="32"/>
        </w:rPr>
        <w:t xml:space="preserve">This module will allow sending the SMS to beneficiary. This module will be integrated with other modules to notify beneficiary about availability of payments and other important details. </w:t>
      </w:r>
    </w:p>
    <w:p w:rsidR="00E04582" w:rsidRPr="00743952" w:rsidRDefault="00E04582" w:rsidP="00E04582">
      <w:pPr>
        <w:rPr>
          <w:rFonts w:cs="Arial"/>
          <w:bCs/>
          <w:szCs w:val="32"/>
        </w:rPr>
      </w:pPr>
      <w:r w:rsidRPr="00743952">
        <w:rPr>
          <w:rFonts w:cs="Arial"/>
          <w:bCs/>
          <w:szCs w:val="32"/>
        </w:rPr>
        <w:t xml:space="preserve">CSP-MIS will provide the complete </w:t>
      </w:r>
      <w:r w:rsidR="00A172CF" w:rsidRPr="00743952">
        <w:rPr>
          <w:rFonts w:cs="Arial"/>
          <w:bCs/>
          <w:szCs w:val="32"/>
        </w:rPr>
        <w:t>functionality</w:t>
      </w:r>
      <w:r w:rsidRPr="00743952">
        <w:rPr>
          <w:rFonts w:cs="Arial"/>
          <w:bCs/>
          <w:szCs w:val="32"/>
        </w:rPr>
        <w:t xml:space="preserve"> for the generation of SMS. PBM will provide the necessary arrangement regarding the SMS </w:t>
      </w:r>
      <w:r w:rsidR="00A172CF" w:rsidRPr="00743952">
        <w:rPr>
          <w:rFonts w:cs="Arial"/>
          <w:bCs/>
          <w:szCs w:val="32"/>
        </w:rPr>
        <w:t xml:space="preserve">service </w:t>
      </w:r>
      <w:r w:rsidRPr="00743952">
        <w:rPr>
          <w:rFonts w:cs="Arial"/>
          <w:bCs/>
          <w:szCs w:val="32"/>
        </w:rPr>
        <w:t>which includes:</w:t>
      </w:r>
    </w:p>
    <w:p w:rsidR="00E04582" w:rsidRPr="00743952" w:rsidRDefault="00E04582" w:rsidP="00C0037B">
      <w:pPr>
        <w:pStyle w:val="ListParagraph"/>
        <w:numPr>
          <w:ilvl w:val="0"/>
          <w:numId w:val="45"/>
        </w:numPr>
      </w:pPr>
      <w:r w:rsidRPr="00743952">
        <w:t>Agreement with SMS Service Provider</w:t>
      </w:r>
    </w:p>
    <w:p w:rsidR="00E04582" w:rsidRPr="00743952" w:rsidRDefault="00E04582" w:rsidP="00C0037B">
      <w:pPr>
        <w:pStyle w:val="ListParagraph"/>
        <w:numPr>
          <w:ilvl w:val="0"/>
          <w:numId w:val="45"/>
        </w:numPr>
      </w:pPr>
      <w:r w:rsidRPr="00743952">
        <w:t>Required Hardware/Gadget (e.g. EDGE/GPRS module)</w:t>
      </w:r>
    </w:p>
    <w:p w:rsidR="00E04582" w:rsidRPr="00743952" w:rsidRDefault="00E04582" w:rsidP="00C0037B">
      <w:pPr>
        <w:pStyle w:val="ListParagraph"/>
        <w:numPr>
          <w:ilvl w:val="0"/>
          <w:numId w:val="45"/>
        </w:numPr>
      </w:pPr>
      <w:r w:rsidRPr="00743952">
        <w:t>Short</w:t>
      </w:r>
      <w:r w:rsidR="00A172CF" w:rsidRPr="00743952">
        <w:t xml:space="preserve"> Code number for SMS </w:t>
      </w:r>
    </w:p>
    <w:p w:rsidR="00A172CF" w:rsidRPr="00743952" w:rsidRDefault="00A172CF" w:rsidP="00C0037B">
      <w:pPr>
        <w:pStyle w:val="ListParagraph"/>
        <w:numPr>
          <w:ilvl w:val="0"/>
          <w:numId w:val="45"/>
        </w:numPr>
      </w:pPr>
      <w:r w:rsidRPr="00743952">
        <w:t>Budget for SMS services</w:t>
      </w:r>
    </w:p>
    <w:p w:rsidR="00A172CF" w:rsidRDefault="000F215F" w:rsidP="00A172CF">
      <w:pPr>
        <w:pStyle w:val="Heading1"/>
      </w:pPr>
      <w:bookmarkStart w:id="239" w:name="_Toc309396436"/>
      <w:bookmarkStart w:id="240" w:name="_Toc309402589"/>
      <w:r>
        <w:t>14.</w:t>
      </w:r>
      <w:r w:rsidR="00A172CF">
        <w:t>5. CNIC Verification from NADRA</w:t>
      </w:r>
      <w:bookmarkEnd w:id="239"/>
      <w:bookmarkEnd w:id="240"/>
    </w:p>
    <w:p w:rsidR="00A172CF" w:rsidRPr="00743952" w:rsidRDefault="00A172CF" w:rsidP="00A172CF">
      <w:pPr>
        <w:jc w:val="both"/>
        <w:rPr>
          <w:rFonts w:cs="Arial"/>
          <w:bCs/>
          <w:szCs w:val="32"/>
        </w:rPr>
      </w:pPr>
      <w:r w:rsidRPr="00743952">
        <w:rPr>
          <w:rFonts w:cs="Arial"/>
          <w:bCs/>
          <w:szCs w:val="32"/>
        </w:rPr>
        <w:t>CSP-MIS will provide the functionality to verify CNIC of household members from NADRA. In this regard, CPS-MIS will provide all the necessary functionality. PBM will do the necessary agreement with NADRA for the verification of CNIC. After this agreement NADRA will provide mechanism for CNIC verification. Verification fee, if charged by NADRA, will be handled by PBM.</w:t>
      </w:r>
    </w:p>
    <w:p w:rsidR="00D83225" w:rsidRDefault="000F215F" w:rsidP="00D83225">
      <w:pPr>
        <w:pStyle w:val="Heading1"/>
      </w:pPr>
      <w:bookmarkStart w:id="241" w:name="_Toc309396437"/>
      <w:bookmarkStart w:id="242" w:name="_Toc309402590"/>
      <w:r>
        <w:lastRenderedPageBreak/>
        <w:t>14.</w:t>
      </w:r>
      <w:r w:rsidR="006779FD">
        <w:t>6</w:t>
      </w:r>
      <w:r w:rsidR="00D83225">
        <w:t>. Email Notification</w:t>
      </w:r>
      <w:r w:rsidR="006779FD">
        <w:t>s and Mail Merge</w:t>
      </w:r>
      <w:bookmarkEnd w:id="241"/>
      <w:bookmarkEnd w:id="242"/>
    </w:p>
    <w:p w:rsidR="006779FD" w:rsidRPr="00743952" w:rsidRDefault="00D83225" w:rsidP="006779FD">
      <w:pPr>
        <w:jc w:val="both"/>
      </w:pPr>
      <w:r w:rsidRPr="00743952">
        <w:rPr>
          <w:rFonts w:cs="Arial"/>
          <w:bCs/>
          <w:szCs w:val="32"/>
        </w:rPr>
        <w:t>CSP-MIS will provide the functionality of Email notifications. These email notification will be</w:t>
      </w:r>
      <w:r w:rsidR="006779FD" w:rsidRPr="00743952">
        <w:rPr>
          <w:rFonts w:cs="Arial"/>
          <w:bCs/>
          <w:szCs w:val="32"/>
        </w:rPr>
        <w:t xml:space="preserve"> configured for different events. Templates and recipients for email and mail merge will be defined during requirement analysis phase. </w:t>
      </w:r>
    </w:p>
    <w:p w:rsidR="006779FD" w:rsidRPr="00743952" w:rsidRDefault="006779FD" w:rsidP="006779FD">
      <w:pPr>
        <w:jc w:val="both"/>
      </w:pPr>
      <w:r w:rsidRPr="00743952">
        <w:t xml:space="preserve">PBM will provide the required email server credentials for the configuration of email for CSP-MIS. </w:t>
      </w:r>
    </w:p>
    <w:p w:rsidR="006779FD" w:rsidRDefault="000F215F" w:rsidP="006779FD">
      <w:pPr>
        <w:pStyle w:val="Heading1"/>
      </w:pPr>
      <w:bookmarkStart w:id="243" w:name="_Toc309396438"/>
      <w:bookmarkStart w:id="244" w:name="_Toc309402591"/>
      <w:r>
        <w:t>14.</w:t>
      </w:r>
      <w:r w:rsidR="006779FD">
        <w:t>7. Document Management (File Scanning)</w:t>
      </w:r>
      <w:bookmarkEnd w:id="243"/>
      <w:bookmarkEnd w:id="244"/>
    </w:p>
    <w:p w:rsidR="006779FD" w:rsidRPr="00743952" w:rsidRDefault="006779FD" w:rsidP="006779FD">
      <w:pPr>
        <w:jc w:val="both"/>
      </w:pPr>
      <w:r w:rsidRPr="00743952">
        <w:t xml:space="preserve">A document management module will be provided with CSP-MIS. In which scanned files and other electronic documents can be attached. These scanned files can be used for audit purpose. Each case or household may have its own folder to attach file like email attachments. </w:t>
      </w:r>
    </w:p>
    <w:p w:rsidR="00B83AC1" w:rsidRDefault="000F215F" w:rsidP="00B83AC1">
      <w:pPr>
        <w:pStyle w:val="Heading1"/>
      </w:pPr>
      <w:bookmarkStart w:id="245" w:name="_Toc309396439"/>
      <w:bookmarkStart w:id="246" w:name="_Toc309402592"/>
      <w:r>
        <w:t>14.</w:t>
      </w:r>
      <w:r w:rsidR="00B83AC1">
        <w:t xml:space="preserve">8. GIS </w:t>
      </w:r>
      <w:r w:rsidR="00A52BE1">
        <w:t>Component</w:t>
      </w:r>
      <w:bookmarkEnd w:id="245"/>
      <w:bookmarkEnd w:id="246"/>
    </w:p>
    <w:p w:rsidR="00A52BE1" w:rsidRPr="00743952" w:rsidRDefault="00A52BE1" w:rsidP="00A52BE1">
      <w:pPr>
        <w:jc w:val="both"/>
        <w:rPr>
          <w:rFonts w:cs="Arial"/>
          <w:bCs/>
          <w:szCs w:val="32"/>
        </w:rPr>
      </w:pPr>
      <w:r w:rsidRPr="00743952">
        <w:rPr>
          <w:rFonts w:cs="Arial"/>
          <w:bCs/>
          <w:szCs w:val="32"/>
        </w:rPr>
        <w:t>CSP-MIS GIS component will provide GIS mapping of the available reports and indicators. Workplains has very good experience in GIS reporting in the CCCM project for Flood 2010. Google maps will be used for inf</w:t>
      </w:r>
      <w:r w:rsidR="00336CB1">
        <w:rPr>
          <w:rFonts w:cs="Arial"/>
          <w:bCs/>
          <w:szCs w:val="32"/>
        </w:rPr>
        <w:t xml:space="preserve">ormation mapping. See annexure </w:t>
      </w:r>
      <w:r w:rsidR="00336CB1" w:rsidRPr="00336CB1">
        <w:rPr>
          <w:rFonts w:cs="Arial"/>
          <w:bCs/>
          <w:szCs w:val="32"/>
          <w:u w:val="single"/>
        </w:rPr>
        <w:t>C</w:t>
      </w:r>
      <w:r w:rsidR="00336CB1">
        <w:rPr>
          <w:rFonts w:cs="Arial"/>
          <w:bCs/>
          <w:szCs w:val="32"/>
        </w:rPr>
        <w:t xml:space="preserve"> </w:t>
      </w:r>
      <w:r w:rsidRPr="00743952">
        <w:rPr>
          <w:rFonts w:cs="Arial"/>
          <w:bCs/>
          <w:szCs w:val="32"/>
        </w:rPr>
        <w:t xml:space="preserve">for sample. </w:t>
      </w:r>
    </w:p>
    <w:p w:rsidR="00A52BE1" w:rsidRPr="00743952" w:rsidRDefault="00A52BE1" w:rsidP="00A52BE1">
      <w:pPr>
        <w:jc w:val="both"/>
        <w:rPr>
          <w:rFonts w:cs="Arial"/>
          <w:bCs/>
          <w:szCs w:val="32"/>
        </w:rPr>
      </w:pPr>
      <w:r w:rsidRPr="00743952">
        <w:rPr>
          <w:rFonts w:cs="Arial"/>
          <w:bCs/>
          <w:szCs w:val="32"/>
        </w:rPr>
        <w:t xml:space="preserve">GIS module can produce great impact and interactive reporting. </w:t>
      </w:r>
      <w:r w:rsidR="004013FD" w:rsidRPr="00743952">
        <w:rPr>
          <w:rFonts w:cs="Arial"/>
          <w:bCs/>
          <w:szCs w:val="32"/>
        </w:rPr>
        <w:t xml:space="preserve">This will allow the </w:t>
      </w:r>
      <w:r w:rsidRPr="00743952">
        <w:rPr>
          <w:rFonts w:cs="Arial"/>
          <w:bCs/>
          <w:szCs w:val="32"/>
        </w:rPr>
        <w:t>geographical analysis</w:t>
      </w:r>
      <w:r w:rsidR="004013FD" w:rsidRPr="00743952">
        <w:rPr>
          <w:rFonts w:cs="Arial"/>
          <w:bCs/>
          <w:szCs w:val="32"/>
        </w:rPr>
        <w:t xml:space="preserve"> of beneficiaries for</w:t>
      </w:r>
      <w:r w:rsidRPr="00743952">
        <w:rPr>
          <w:rFonts w:cs="Arial"/>
          <w:bCs/>
          <w:szCs w:val="32"/>
        </w:rPr>
        <w:t xml:space="preserve"> any selected indicator. </w:t>
      </w:r>
    </w:p>
    <w:p w:rsidR="00381681" w:rsidRDefault="00381681" w:rsidP="00381681">
      <w:pPr>
        <w:pStyle w:val="Heading1"/>
      </w:pPr>
      <w:bookmarkStart w:id="247" w:name="_Toc309402593"/>
      <w:bookmarkStart w:id="248" w:name="_Toc309396440"/>
      <w:r>
        <w:t>14.9. Data Entry and Data Migration</w:t>
      </w:r>
      <w:bookmarkEnd w:id="247"/>
    </w:p>
    <w:p w:rsidR="00381681" w:rsidRDefault="00570723" w:rsidP="00570723">
      <w:pPr>
        <w:jc w:val="both"/>
      </w:pPr>
      <w:r>
        <w:t xml:space="preserve">Data Entry and Migration from existing system will be analyzed in detail during requirement analysis study. Existing data will be analyzed in both Quantitative and Qualitative terms and data migration plan for PBM will be included in the SRS document. </w:t>
      </w:r>
    </w:p>
    <w:p w:rsidR="00A52BE1" w:rsidRDefault="000F215F" w:rsidP="00A52BE1">
      <w:pPr>
        <w:pStyle w:val="Heading1"/>
      </w:pPr>
      <w:bookmarkStart w:id="249" w:name="_Toc309402594"/>
      <w:r>
        <w:t>14.</w:t>
      </w:r>
      <w:r w:rsidR="00570723">
        <w:t>10</w:t>
      </w:r>
      <w:r w:rsidR="00A52BE1">
        <w:t>. Workflow</w:t>
      </w:r>
      <w:bookmarkEnd w:id="248"/>
      <w:bookmarkEnd w:id="249"/>
    </w:p>
    <w:p w:rsidR="00A52BE1" w:rsidRPr="00743952" w:rsidRDefault="00A52BE1" w:rsidP="00A52BE1">
      <w:pPr>
        <w:jc w:val="both"/>
        <w:rPr>
          <w:rFonts w:cs="Arial"/>
          <w:bCs/>
          <w:szCs w:val="32"/>
        </w:rPr>
      </w:pPr>
      <w:r w:rsidRPr="00743952">
        <w:rPr>
          <w:rFonts w:cs="Arial"/>
          <w:bCs/>
          <w:szCs w:val="32"/>
        </w:rPr>
        <w:t xml:space="preserve">CSP-MIS will provide a mechanism for verification and approval of all the new and modified cases. Workflow i.e. setting of verification and approval will be configured from admin module. Verification and approval process will help in improving the quality of data. </w:t>
      </w:r>
    </w:p>
    <w:p w:rsidR="00C439FB" w:rsidRDefault="000F215F" w:rsidP="00C439FB">
      <w:pPr>
        <w:pStyle w:val="Heading1"/>
      </w:pPr>
      <w:bookmarkStart w:id="250" w:name="_Toc309396441"/>
      <w:bookmarkStart w:id="251" w:name="_Toc309402595"/>
      <w:r>
        <w:t>14.</w:t>
      </w:r>
      <w:r w:rsidR="00570723">
        <w:t>11</w:t>
      </w:r>
      <w:r w:rsidR="00C439FB">
        <w:t>. Decentralized Components</w:t>
      </w:r>
      <w:bookmarkEnd w:id="250"/>
      <w:bookmarkEnd w:id="251"/>
    </w:p>
    <w:p w:rsidR="00C439FB" w:rsidRDefault="00817792" w:rsidP="00C439FB">
      <w:pPr>
        <w:jc w:val="both"/>
        <w:rPr>
          <w:rFonts w:cs="Arial"/>
          <w:bCs/>
          <w:szCs w:val="32"/>
        </w:rPr>
      </w:pPr>
      <w:r w:rsidRPr="00743952">
        <w:rPr>
          <w:rFonts w:cs="Arial"/>
          <w:bCs/>
          <w:szCs w:val="32"/>
        </w:rPr>
        <w:t xml:space="preserve">Some of data entry components of </w:t>
      </w:r>
      <w:r w:rsidR="00C439FB" w:rsidRPr="00743952">
        <w:rPr>
          <w:rFonts w:cs="Arial"/>
          <w:bCs/>
          <w:szCs w:val="32"/>
        </w:rPr>
        <w:t>CSP-MIS will</w:t>
      </w:r>
      <w:r w:rsidRPr="00743952">
        <w:rPr>
          <w:rFonts w:cs="Arial"/>
          <w:bCs/>
          <w:szCs w:val="32"/>
        </w:rPr>
        <w:t xml:space="preserve"> be deployed in some districts where proper Internet connections are not available. Entered data will be imported in the main CSP-MIS system after periodic time period. Requirement of these components will be analyzed in detail during requirement analysis phase.</w:t>
      </w:r>
    </w:p>
    <w:p w:rsidR="00570723" w:rsidRDefault="00570723" w:rsidP="00570723">
      <w:pPr>
        <w:pStyle w:val="Heading1"/>
        <w:rPr>
          <w:rFonts w:cs="Arial"/>
        </w:rPr>
      </w:pPr>
      <w:bookmarkStart w:id="252" w:name="_Toc309402596"/>
      <w:r>
        <w:lastRenderedPageBreak/>
        <w:t>14</w:t>
      </w:r>
      <w:r>
        <w:rPr>
          <w:lang w:bidi="ar-SA"/>
        </w:rPr>
        <w:t xml:space="preserve">.12. </w:t>
      </w:r>
      <w:r w:rsidR="00A9179D">
        <w:rPr>
          <w:lang w:bidi="ar-SA"/>
        </w:rPr>
        <w:t xml:space="preserve">CSP-MIS </w:t>
      </w:r>
      <w:r w:rsidRPr="00CD6847">
        <w:rPr>
          <w:lang w:bidi="ar-SA"/>
        </w:rPr>
        <w:t>Documentation</w:t>
      </w:r>
      <w:r>
        <w:rPr>
          <w:rFonts w:cs="Arial"/>
        </w:rPr>
        <w:t>s</w:t>
      </w:r>
      <w:bookmarkEnd w:id="252"/>
    </w:p>
    <w:p w:rsidR="00570723" w:rsidRPr="00CD6847" w:rsidRDefault="00570723" w:rsidP="00570723">
      <w:pPr>
        <w:spacing w:before="100" w:beforeAutospacing="1" w:after="100" w:afterAutospacing="1"/>
        <w:jc w:val="both"/>
      </w:pPr>
      <w:r>
        <w:t>Following documents will be developed:</w:t>
      </w:r>
    </w:p>
    <w:p w:rsidR="00570723" w:rsidRPr="00944373" w:rsidRDefault="00570723" w:rsidP="00570723">
      <w:pPr>
        <w:pStyle w:val="ListParagraph"/>
        <w:numPr>
          <w:ilvl w:val="0"/>
          <w:numId w:val="49"/>
        </w:numPr>
        <w:spacing w:before="100" w:beforeAutospacing="1" w:after="100" w:afterAutospacing="1"/>
        <w:jc w:val="both"/>
      </w:pPr>
      <w:r w:rsidRPr="00944373">
        <w:t>Users Manuals</w:t>
      </w:r>
    </w:p>
    <w:p w:rsidR="00570723" w:rsidRDefault="00570723" w:rsidP="00570723">
      <w:pPr>
        <w:pStyle w:val="ListParagraph"/>
        <w:numPr>
          <w:ilvl w:val="0"/>
          <w:numId w:val="49"/>
        </w:numPr>
        <w:spacing w:before="100" w:beforeAutospacing="1" w:after="100" w:afterAutospacing="1"/>
        <w:jc w:val="both"/>
      </w:pPr>
      <w:r w:rsidRPr="00944373">
        <w:t>System Administration</w:t>
      </w:r>
      <w:r>
        <w:t xml:space="preserve"> </w:t>
      </w:r>
    </w:p>
    <w:p w:rsidR="00570723" w:rsidRPr="00944373" w:rsidRDefault="00570723" w:rsidP="00570723">
      <w:pPr>
        <w:pStyle w:val="ListParagraph"/>
        <w:numPr>
          <w:ilvl w:val="0"/>
          <w:numId w:val="49"/>
        </w:numPr>
        <w:spacing w:before="100" w:beforeAutospacing="1" w:after="100" w:afterAutospacing="1"/>
        <w:jc w:val="both"/>
      </w:pPr>
      <w:r w:rsidRPr="00944373">
        <w:t>DBA Guide</w:t>
      </w:r>
    </w:p>
    <w:p w:rsidR="00570723" w:rsidRPr="00944373" w:rsidRDefault="00570723" w:rsidP="00570723">
      <w:pPr>
        <w:pStyle w:val="ListParagraph"/>
        <w:numPr>
          <w:ilvl w:val="0"/>
          <w:numId w:val="49"/>
        </w:numPr>
        <w:spacing w:before="100" w:beforeAutospacing="1" w:after="100" w:afterAutospacing="1"/>
        <w:jc w:val="both"/>
      </w:pPr>
      <w:r w:rsidRPr="00944373">
        <w:t>Application and database setup user guide</w:t>
      </w:r>
    </w:p>
    <w:p w:rsidR="00570723" w:rsidRPr="00743952" w:rsidRDefault="00570723" w:rsidP="00C439FB">
      <w:pPr>
        <w:jc w:val="both"/>
        <w:rPr>
          <w:rFonts w:cs="Arial"/>
          <w:bCs/>
          <w:szCs w:val="32"/>
        </w:rPr>
      </w:pPr>
    </w:p>
    <w:p w:rsidR="00570723" w:rsidRDefault="00570723">
      <w:pPr>
        <w:rPr>
          <w:rFonts w:asciiTheme="majorHAnsi" w:eastAsiaTheme="majorEastAsia" w:hAnsiTheme="majorHAnsi" w:cstheme="majorBidi"/>
          <w:color w:val="17365D" w:themeColor="text2" w:themeShade="BF"/>
          <w:spacing w:val="5"/>
          <w:kern w:val="28"/>
          <w:sz w:val="52"/>
          <w:szCs w:val="52"/>
        </w:rPr>
      </w:pPr>
      <w:bookmarkStart w:id="253" w:name="_Toc309396442"/>
      <w:r>
        <w:br w:type="page"/>
      </w:r>
    </w:p>
    <w:p w:rsidR="00C16D32" w:rsidRDefault="000F215F" w:rsidP="00C16D32">
      <w:pPr>
        <w:pStyle w:val="Title0"/>
      </w:pPr>
      <w:bookmarkStart w:id="254" w:name="_Toc309402597"/>
      <w:r>
        <w:lastRenderedPageBreak/>
        <w:t>1</w:t>
      </w:r>
      <w:r w:rsidR="00C16D32">
        <w:t xml:space="preserve">5. </w:t>
      </w:r>
      <w:r w:rsidR="00D12D71">
        <w:t xml:space="preserve">Compliance and </w:t>
      </w:r>
      <w:r w:rsidR="00C16D32">
        <w:t>Capabilities</w:t>
      </w:r>
      <w:bookmarkEnd w:id="218"/>
      <w:bookmarkEnd w:id="219"/>
      <w:bookmarkEnd w:id="220"/>
      <w:bookmarkEnd w:id="253"/>
      <w:bookmarkEnd w:id="254"/>
      <w:r w:rsidR="00C16D32">
        <w:t xml:space="preserve"> </w:t>
      </w:r>
    </w:p>
    <w:p w:rsidR="00D12D71" w:rsidRPr="00D12D71" w:rsidRDefault="000F215F" w:rsidP="00D12D71">
      <w:pPr>
        <w:pStyle w:val="Heading1"/>
      </w:pPr>
      <w:bookmarkStart w:id="255" w:name="_Toc309396443"/>
      <w:bookmarkStart w:id="256" w:name="_Toc309402598"/>
      <w:bookmarkStart w:id="257" w:name="_Toc295771770"/>
      <w:bookmarkStart w:id="258" w:name="_Toc295773367"/>
      <w:bookmarkStart w:id="259" w:name="_Toc295817543"/>
      <w:bookmarkStart w:id="260" w:name="_Toc296003146"/>
      <w:r>
        <w:t xml:space="preserve">15.1. </w:t>
      </w:r>
      <w:r w:rsidR="00D12D71" w:rsidRPr="00D12D71">
        <w:t>Project Planning and Initiation</w:t>
      </w:r>
      <w:bookmarkEnd w:id="255"/>
      <w:bookmarkEnd w:id="256"/>
    </w:p>
    <w:p w:rsidR="00D12D71" w:rsidRDefault="00D12D71" w:rsidP="00D12D71">
      <w:pPr>
        <w:rPr>
          <w:lang w:bidi="ar-SA"/>
        </w:rPr>
      </w:pPr>
      <w:r>
        <w:rPr>
          <w:lang w:bidi="ar-SA"/>
        </w:rPr>
        <w:t>Before starting the project, Workplains will perform the following activities and prepare a report on Project Planning and Initiation:</w:t>
      </w:r>
    </w:p>
    <w:p w:rsidR="00D12D71" w:rsidRPr="00D12D71" w:rsidRDefault="00D12D71" w:rsidP="00C0037B">
      <w:pPr>
        <w:pStyle w:val="ListParagraph"/>
        <w:numPr>
          <w:ilvl w:val="0"/>
          <w:numId w:val="46"/>
        </w:numPr>
        <w:rPr>
          <w:lang w:bidi="ar-SA"/>
        </w:rPr>
      </w:pPr>
      <w:r w:rsidRPr="00D12D71">
        <w:rPr>
          <w:lang w:bidi="ar-SA"/>
        </w:rPr>
        <w:t>Prepare project charter</w:t>
      </w:r>
    </w:p>
    <w:p w:rsidR="00D12D71" w:rsidRPr="00D12D71" w:rsidRDefault="00D12D71" w:rsidP="00C0037B">
      <w:pPr>
        <w:pStyle w:val="ListParagraph"/>
        <w:numPr>
          <w:ilvl w:val="0"/>
          <w:numId w:val="46"/>
        </w:numPr>
        <w:rPr>
          <w:lang w:bidi="ar-SA"/>
        </w:rPr>
      </w:pPr>
      <w:r w:rsidRPr="00D12D71">
        <w:rPr>
          <w:lang w:bidi="ar-SA"/>
        </w:rPr>
        <w:t>Assemble project team</w:t>
      </w:r>
    </w:p>
    <w:p w:rsidR="00D12D71" w:rsidRPr="00D12D71" w:rsidRDefault="00D12D71" w:rsidP="00C0037B">
      <w:pPr>
        <w:pStyle w:val="ListParagraph"/>
        <w:numPr>
          <w:ilvl w:val="0"/>
          <w:numId w:val="46"/>
        </w:numPr>
        <w:rPr>
          <w:lang w:bidi="ar-SA"/>
        </w:rPr>
      </w:pPr>
      <w:r w:rsidRPr="00D12D71">
        <w:rPr>
          <w:lang w:bidi="ar-SA"/>
        </w:rPr>
        <w:t>Identify project steering committee</w:t>
      </w:r>
    </w:p>
    <w:p w:rsidR="00D12D71" w:rsidRDefault="00D12D71" w:rsidP="00C0037B">
      <w:pPr>
        <w:pStyle w:val="ListParagraph"/>
        <w:numPr>
          <w:ilvl w:val="0"/>
          <w:numId w:val="46"/>
        </w:numPr>
      </w:pPr>
      <w:r w:rsidRPr="00D12D71">
        <w:rPr>
          <w:lang w:bidi="ar-SA"/>
        </w:rPr>
        <w:t>Project kick-off</w:t>
      </w:r>
    </w:p>
    <w:p w:rsidR="00D12D71" w:rsidRDefault="00D12D71" w:rsidP="00D12D71">
      <w:r>
        <w:t>The project Planning and Initiation report may include the detail on followings:</w:t>
      </w:r>
    </w:p>
    <w:p w:rsidR="00D12D71" w:rsidRDefault="00C954F0" w:rsidP="00C0037B">
      <w:pPr>
        <w:pStyle w:val="ListParagraph"/>
        <w:numPr>
          <w:ilvl w:val="0"/>
          <w:numId w:val="47"/>
        </w:numPr>
      </w:pPr>
      <w:r>
        <w:t>Project Overview</w:t>
      </w:r>
      <w:r>
        <w:tab/>
      </w:r>
    </w:p>
    <w:p w:rsidR="00D12D71" w:rsidRDefault="00C954F0" w:rsidP="00C0037B">
      <w:pPr>
        <w:pStyle w:val="ListParagraph"/>
        <w:numPr>
          <w:ilvl w:val="1"/>
          <w:numId w:val="47"/>
        </w:numPr>
      </w:pPr>
      <w:r>
        <w:t>Purpose, Scope, and Objectives</w:t>
      </w:r>
    </w:p>
    <w:p w:rsidR="00D12D71" w:rsidRDefault="00C954F0" w:rsidP="00C0037B">
      <w:pPr>
        <w:pStyle w:val="ListParagraph"/>
        <w:numPr>
          <w:ilvl w:val="1"/>
          <w:numId w:val="47"/>
        </w:numPr>
      </w:pPr>
      <w:r>
        <w:t>Assumptions and Constraints</w:t>
      </w:r>
      <w:r>
        <w:tab/>
      </w:r>
    </w:p>
    <w:p w:rsidR="00D12D71" w:rsidRDefault="00C954F0" w:rsidP="00C0037B">
      <w:pPr>
        <w:pStyle w:val="ListParagraph"/>
        <w:numPr>
          <w:ilvl w:val="1"/>
          <w:numId w:val="47"/>
        </w:numPr>
      </w:pPr>
      <w:r>
        <w:t>Project Deliverables</w:t>
      </w:r>
      <w:r>
        <w:tab/>
      </w:r>
    </w:p>
    <w:p w:rsidR="00D12D71" w:rsidRDefault="00C954F0" w:rsidP="00C0037B">
      <w:pPr>
        <w:pStyle w:val="ListParagraph"/>
        <w:numPr>
          <w:ilvl w:val="1"/>
          <w:numId w:val="47"/>
        </w:numPr>
      </w:pPr>
      <w:r>
        <w:t>Evolution of the Plan</w:t>
      </w:r>
      <w:r>
        <w:tab/>
      </w:r>
    </w:p>
    <w:p w:rsidR="00D12D71" w:rsidRDefault="00C954F0" w:rsidP="00C0037B">
      <w:pPr>
        <w:pStyle w:val="ListParagraph"/>
        <w:numPr>
          <w:ilvl w:val="1"/>
          <w:numId w:val="47"/>
        </w:numPr>
      </w:pPr>
      <w:r>
        <w:t>References</w:t>
      </w:r>
      <w:r>
        <w:tab/>
      </w:r>
    </w:p>
    <w:p w:rsidR="00D12D71" w:rsidRDefault="00C954F0" w:rsidP="00C0037B">
      <w:pPr>
        <w:pStyle w:val="ListParagraph"/>
        <w:numPr>
          <w:ilvl w:val="1"/>
          <w:numId w:val="47"/>
        </w:numPr>
      </w:pPr>
      <w:r>
        <w:t>Definitions and Acronyms</w:t>
      </w:r>
      <w:r>
        <w:tab/>
      </w:r>
    </w:p>
    <w:p w:rsidR="00D12D71" w:rsidRDefault="00C954F0" w:rsidP="00C0037B">
      <w:pPr>
        <w:pStyle w:val="ListParagraph"/>
        <w:numPr>
          <w:ilvl w:val="0"/>
          <w:numId w:val="47"/>
        </w:numPr>
      </w:pPr>
      <w:r>
        <w:t>Project Organization</w:t>
      </w:r>
      <w:r>
        <w:tab/>
      </w:r>
    </w:p>
    <w:p w:rsidR="00D12D71" w:rsidRDefault="00C954F0" w:rsidP="00C0037B">
      <w:pPr>
        <w:pStyle w:val="ListParagraph"/>
        <w:numPr>
          <w:ilvl w:val="1"/>
          <w:numId w:val="47"/>
        </w:numPr>
      </w:pPr>
      <w:r>
        <w:t>External Interfaces</w:t>
      </w:r>
      <w:r>
        <w:tab/>
      </w:r>
    </w:p>
    <w:p w:rsidR="00D12D71" w:rsidRDefault="00C954F0" w:rsidP="00C0037B">
      <w:pPr>
        <w:pStyle w:val="ListParagraph"/>
        <w:numPr>
          <w:ilvl w:val="1"/>
          <w:numId w:val="47"/>
        </w:numPr>
      </w:pPr>
      <w:r>
        <w:t>Internal Structure</w:t>
      </w:r>
    </w:p>
    <w:p w:rsidR="00D12D71" w:rsidRDefault="00C954F0" w:rsidP="00C0037B">
      <w:pPr>
        <w:pStyle w:val="ListParagraph"/>
        <w:numPr>
          <w:ilvl w:val="1"/>
          <w:numId w:val="47"/>
        </w:numPr>
      </w:pPr>
      <w:r>
        <w:t>Roles and Responsibilities</w:t>
      </w:r>
      <w:r>
        <w:tab/>
      </w:r>
    </w:p>
    <w:p w:rsidR="00C954F0" w:rsidRDefault="00C954F0" w:rsidP="00C0037B">
      <w:pPr>
        <w:pStyle w:val="ListParagraph"/>
        <w:numPr>
          <w:ilvl w:val="1"/>
          <w:numId w:val="47"/>
        </w:numPr>
      </w:pPr>
      <w:r>
        <w:t>Stakeholder Analysis</w:t>
      </w:r>
    </w:p>
    <w:p w:rsidR="00C954F0" w:rsidRDefault="00C954F0" w:rsidP="00C0037B">
      <w:pPr>
        <w:pStyle w:val="ListParagraph"/>
        <w:numPr>
          <w:ilvl w:val="1"/>
          <w:numId w:val="47"/>
        </w:numPr>
      </w:pPr>
      <w:r>
        <w:t>Steering Committee</w:t>
      </w:r>
    </w:p>
    <w:p w:rsidR="00D12D71" w:rsidRDefault="00C954F0" w:rsidP="00C0037B">
      <w:pPr>
        <w:pStyle w:val="ListParagraph"/>
        <w:numPr>
          <w:ilvl w:val="0"/>
          <w:numId w:val="47"/>
        </w:numPr>
      </w:pPr>
      <w:r>
        <w:t>Managerial Process Plans</w:t>
      </w:r>
      <w:r>
        <w:tab/>
      </w:r>
    </w:p>
    <w:p w:rsidR="00D12D71" w:rsidRDefault="00C954F0" w:rsidP="00C0037B">
      <w:pPr>
        <w:pStyle w:val="ListParagraph"/>
        <w:numPr>
          <w:ilvl w:val="1"/>
          <w:numId w:val="47"/>
        </w:numPr>
      </w:pPr>
      <w:r>
        <w:t>Start up Plan</w:t>
      </w:r>
      <w:r>
        <w:tab/>
      </w:r>
    </w:p>
    <w:p w:rsidR="00D12D71" w:rsidRDefault="00C954F0" w:rsidP="00C0037B">
      <w:pPr>
        <w:pStyle w:val="ListParagraph"/>
        <w:numPr>
          <w:ilvl w:val="2"/>
          <w:numId w:val="47"/>
        </w:numPr>
      </w:pPr>
      <w:r>
        <w:t>Estimates</w:t>
      </w:r>
      <w:r>
        <w:tab/>
      </w:r>
    </w:p>
    <w:p w:rsidR="00D12D71" w:rsidRDefault="00C954F0" w:rsidP="00C0037B">
      <w:pPr>
        <w:pStyle w:val="ListParagraph"/>
        <w:numPr>
          <w:ilvl w:val="2"/>
          <w:numId w:val="47"/>
        </w:numPr>
      </w:pPr>
      <w:r>
        <w:t>Staffing</w:t>
      </w:r>
      <w:r>
        <w:tab/>
      </w:r>
    </w:p>
    <w:p w:rsidR="00D12D71" w:rsidRDefault="00C954F0" w:rsidP="00C0037B">
      <w:pPr>
        <w:pStyle w:val="ListParagraph"/>
        <w:numPr>
          <w:ilvl w:val="2"/>
          <w:numId w:val="47"/>
        </w:numPr>
      </w:pPr>
      <w:r>
        <w:t>Resource Acquisition</w:t>
      </w:r>
    </w:p>
    <w:p w:rsidR="00D12D71" w:rsidRDefault="00C954F0" w:rsidP="00C0037B">
      <w:pPr>
        <w:pStyle w:val="ListParagraph"/>
        <w:numPr>
          <w:ilvl w:val="2"/>
          <w:numId w:val="47"/>
        </w:numPr>
      </w:pPr>
      <w:r>
        <w:t>Project Staff Training</w:t>
      </w:r>
      <w:r>
        <w:tab/>
      </w:r>
    </w:p>
    <w:p w:rsidR="00D12D71" w:rsidRDefault="00C954F0" w:rsidP="00C0037B">
      <w:pPr>
        <w:pStyle w:val="ListParagraph"/>
        <w:numPr>
          <w:ilvl w:val="1"/>
          <w:numId w:val="47"/>
        </w:numPr>
      </w:pPr>
      <w:r>
        <w:t>Work Plan</w:t>
      </w:r>
    </w:p>
    <w:p w:rsidR="00D12D71" w:rsidRDefault="00C954F0" w:rsidP="00C0037B">
      <w:pPr>
        <w:pStyle w:val="ListParagraph"/>
        <w:numPr>
          <w:ilvl w:val="2"/>
          <w:numId w:val="47"/>
        </w:numPr>
      </w:pPr>
      <w:r>
        <w:t>Work Breakdown Structure</w:t>
      </w:r>
      <w:r>
        <w:tab/>
      </w:r>
    </w:p>
    <w:p w:rsidR="00D12D71" w:rsidRDefault="00C954F0" w:rsidP="00C0037B">
      <w:pPr>
        <w:pStyle w:val="ListParagraph"/>
        <w:numPr>
          <w:ilvl w:val="2"/>
          <w:numId w:val="47"/>
        </w:numPr>
      </w:pPr>
      <w:r>
        <w:t>Resource Allocation</w:t>
      </w:r>
      <w:r>
        <w:tab/>
      </w:r>
    </w:p>
    <w:p w:rsidR="00D12D71" w:rsidRDefault="00C954F0" w:rsidP="00C0037B">
      <w:pPr>
        <w:pStyle w:val="ListParagraph"/>
        <w:numPr>
          <w:ilvl w:val="1"/>
          <w:numId w:val="47"/>
        </w:numPr>
      </w:pPr>
      <w:r>
        <w:t>Project Tracking Plan</w:t>
      </w:r>
      <w:r>
        <w:tab/>
      </w:r>
    </w:p>
    <w:p w:rsidR="00D12D71" w:rsidRDefault="00C954F0" w:rsidP="00C0037B">
      <w:pPr>
        <w:pStyle w:val="ListParagraph"/>
        <w:numPr>
          <w:ilvl w:val="2"/>
          <w:numId w:val="47"/>
        </w:numPr>
      </w:pPr>
      <w:r>
        <w:t>Requirements Management</w:t>
      </w:r>
      <w:r>
        <w:tab/>
      </w:r>
    </w:p>
    <w:p w:rsidR="00D12D71" w:rsidRDefault="00C954F0" w:rsidP="00C0037B">
      <w:pPr>
        <w:pStyle w:val="ListParagraph"/>
        <w:numPr>
          <w:ilvl w:val="2"/>
          <w:numId w:val="47"/>
        </w:numPr>
      </w:pPr>
      <w:r>
        <w:t>Schedule Control</w:t>
      </w:r>
      <w:r>
        <w:tab/>
      </w:r>
      <w:r>
        <w:tab/>
      </w:r>
    </w:p>
    <w:p w:rsidR="00D12D71" w:rsidRDefault="00C954F0" w:rsidP="00C0037B">
      <w:pPr>
        <w:pStyle w:val="ListParagraph"/>
        <w:numPr>
          <w:ilvl w:val="2"/>
          <w:numId w:val="47"/>
        </w:numPr>
      </w:pPr>
      <w:r>
        <w:lastRenderedPageBreak/>
        <w:t>Quality Control</w:t>
      </w:r>
      <w:r>
        <w:tab/>
      </w:r>
    </w:p>
    <w:p w:rsidR="00D12D71" w:rsidRDefault="00C954F0" w:rsidP="00C0037B">
      <w:pPr>
        <w:pStyle w:val="ListParagraph"/>
        <w:numPr>
          <w:ilvl w:val="2"/>
          <w:numId w:val="47"/>
        </w:numPr>
      </w:pPr>
      <w:r>
        <w:t>Reporting</w:t>
      </w:r>
      <w:r>
        <w:tab/>
      </w:r>
      <w:r>
        <w:tab/>
      </w:r>
    </w:p>
    <w:p w:rsidR="00D12D71" w:rsidRDefault="00C954F0" w:rsidP="00C0037B">
      <w:pPr>
        <w:pStyle w:val="ListParagraph"/>
        <w:numPr>
          <w:ilvl w:val="1"/>
          <w:numId w:val="47"/>
        </w:numPr>
      </w:pPr>
      <w:r>
        <w:t>Risk Management Plan</w:t>
      </w:r>
      <w:r>
        <w:tab/>
      </w:r>
    </w:p>
    <w:p w:rsidR="00D12D71" w:rsidRDefault="00C954F0" w:rsidP="00C0037B">
      <w:pPr>
        <w:pStyle w:val="ListParagraph"/>
        <w:numPr>
          <w:ilvl w:val="1"/>
          <w:numId w:val="47"/>
        </w:numPr>
      </w:pPr>
      <w:r>
        <w:t>Project Closeout Plan</w:t>
      </w:r>
    </w:p>
    <w:p w:rsidR="00C954F0" w:rsidRDefault="000F215F" w:rsidP="00C954F0">
      <w:pPr>
        <w:pStyle w:val="Heading1"/>
        <w:rPr>
          <w:lang w:bidi="ar-SA"/>
        </w:rPr>
      </w:pPr>
      <w:bookmarkStart w:id="261" w:name="_Toc309396444"/>
      <w:bookmarkStart w:id="262" w:name="_Toc309402599"/>
      <w:r>
        <w:rPr>
          <w:lang w:bidi="ar-SA"/>
        </w:rPr>
        <w:t xml:space="preserve">15.2. </w:t>
      </w:r>
      <w:r w:rsidR="00C954F0" w:rsidRPr="00C954F0">
        <w:rPr>
          <w:lang w:bidi="ar-SA"/>
        </w:rPr>
        <w:t>System Requirement Study</w:t>
      </w:r>
      <w:r w:rsidR="00C954F0" w:rsidRPr="00944373">
        <w:rPr>
          <w:lang w:bidi="ar-SA"/>
        </w:rPr>
        <w:t xml:space="preserve">/Gap </w:t>
      </w:r>
      <w:r w:rsidR="00C954F0" w:rsidRPr="00C954F0">
        <w:rPr>
          <w:lang w:bidi="ar-SA"/>
        </w:rPr>
        <w:t>Analysts, Need Assessment and Risk Analysis</w:t>
      </w:r>
      <w:bookmarkEnd w:id="261"/>
      <w:bookmarkEnd w:id="262"/>
    </w:p>
    <w:p w:rsidR="00C954F0" w:rsidRPr="00C954F0" w:rsidRDefault="00C954F0" w:rsidP="00C954F0">
      <w:pPr>
        <w:rPr>
          <w:lang w:bidi="ar-SA"/>
        </w:rPr>
      </w:pPr>
      <w:r w:rsidRPr="00C954F0">
        <w:rPr>
          <w:lang w:bidi="ar-SA"/>
        </w:rPr>
        <w:t xml:space="preserve">Workplains will conduct a </w:t>
      </w:r>
      <w:r w:rsidR="000F215F" w:rsidRPr="00C954F0">
        <w:rPr>
          <w:lang w:bidi="ar-SA"/>
        </w:rPr>
        <w:t>detailed gap</w:t>
      </w:r>
      <w:r w:rsidRPr="00C954F0">
        <w:rPr>
          <w:lang w:bidi="ar-SA"/>
        </w:rPr>
        <w:t xml:space="preserve"> analysis between proposed system and that currently in practice</w:t>
      </w:r>
      <w:r>
        <w:rPr>
          <w:lang w:bidi="ar-SA"/>
        </w:rPr>
        <w:t>. This study may include</w:t>
      </w:r>
    </w:p>
    <w:p w:rsidR="00530A51" w:rsidRDefault="00944373" w:rsidP="00C0037B">
      <w:pPr>
        <w:pStyle w:val="ListParagraph"/>
        <w:numPr>
          <w:ilvl w:val="0"/>
          <w:numId w:val="48"/>
        </w:numPr>
        <w:rPr>
          <w:lang w:bidi="ar-SA"/>
        </w:rPr>
      </w:pPr>
      <w:r>
        <w:rPr>
          <w:lang w:bidi="ar-SA"/>
        </w:rPr>
        <w:t>General Description</w:t>
      </w:r>
      <w:r>
        <w:rPr>
          <w:lang w:bidi="ar-SA"/>
        </w:rPr>
        <w:tab/>
      </w:r>
    </w:p>
    <w:p w:rsidR="00530A51" w:rsidRDefault="00944373" w:rsidP="00C0037B">
      <w:pPr>
        <w:pStyle w:val="ListParagraph"/>
        <w:numPr>
          <w:ilvl w:val="0"/>
          <w:numId w:val="48"/>
        </w:numPr>
        <w:rPr>
          <w:lang w:bidi="ar-SA"/>
        </w:rPr>
      </w:pPr>
      <w:r>
        <w:rPr>
          <w:lang w:bidi="ar-SA"/>
        </w:rPr>
        <w:t>Product Perspective</w:t>
      </w:r>
      <w:r>
        <w:rPr>
          <w:lang w:bidi="ar-SA"/>
        </w:rPr>
        <w:tab/>
      </w:r>
    </w:p>
    <w:p w:rsidR="00530A51" w:rsidRDefault="00944373" w:rsidP="00C0037B">
      <w:pPr>
        <w:pStyle w:val="ListParagraph"/>
        <w:numPr>
          <w:ilvl w:val="0"/>
          <w:numId w:val="48"/>
        </w:numPr>
        <w:rPr>
          <w:lang w:bidi="ar-SA"/>
        </w:rPr>
      </w:pPr>
      <w:r>
        <w:rPr>
          <w:lang w:bidi="ar-SA"/>
        </w:rPr>
        <w:t>Product Functions</w:t>
      </w:r>
    </w:p>
    <w:p w:rsidR="00530A51" w:rsidRDefault="00944373" w:rsidP="00C0037B">
      <w:pPr>
        <w:pStyle w:val="ListParagraph"/>
        <w:numPr>
          <w:ilvl w:val="0"/>
          <w:numId w:val="48"/>
        </w:numPr>
        <w:rPr>
          <w:lang w:bidi="ar-SA"/>
        </w:rPr>
      </w:pPr>
      <w:r>
        <w:rPr>
          <w:lang w:bidi="ar-SA"/>
        </w:rPr>
        <w:t>User Characteristics</w:t>
      </w:r>
      <w:r>
        <w:rPr>
          <w:lang w:bidi="ar-SA"/>
        </w:rPr>
        <w:tab/>
      </w:r>
    </w:p>
    <w:p w:rsidR="00530A51" w:rsidRDefault="00944373" w:rsidP="00C0037B">
      <w:pPr>
        <w:pStyle w:val="ListParagraph"/>
        <w:numPr>
          <w:ilvl w:val="0"/>
          <w:numId w:val="48"/>
        </w:numPr>
        <w:rPr>
          <w:lang w:bidi="ar-SA"/>
        </w:rPr>
      </w:pPr>
      <w:r>
        <w:rPr>
          <w:lang w:bidi="ar-SA"/>
        </w:rPr>
        <w:t>General Constraints</w:t>
      </w:r>
      <w:r>
        <w:rPr>
          <w:lang w:bidi="ar-SA"/>
        </w:rPr>
        <w:tab/>
      </w:r>
    </w:p>
    <w:p w:rsidR="00530A51" w:rsidRDefault="00944373" w:rsidP="00C0037B">
      <w:pPr>
        <w:pStyle w:val="ListParagraph"/>
        <w:numPr>
          <w:ilvl w:val="0"/>
          <w:numId w:val="48"/>
        </w:numPr>
        <w:rPr>
          <w:lang w:bidi="ar-SA"/>
        </w:rPr>
      </w:pPr>
      <w:r>
        <w:rPr>
          <w:lang w:bidi="ar-SA"/>
        </w:rPr>
        <w:t>Assumptions And Dependencies</w:t>
      </w:r>
      <w:r>
        <w:rPr>
          <w:lang w:bidi="ar-SA"/>
        </w:rPr>
        <w:tab/>
      </w:r>
    </w:p>
    <w:p w:rsidR="00530A51" w:rsidRDefault="00944373" w:rsidP="00C0037B">
      <w:pPr>
        <w:pStyle w:val="ListParagraph"/>
        <w:numPr>
          <w:ilvl w:val="0"/>
          <w:numId w:val="48"/>
        </w:numPr>
        <w:rPr>
          <w:lang w:bidi="ar-SA"/>
        </w:rPr>
      </w:pPr>
      <w:r>
        <w:rPr>
          <w:lang w:bidi="ar-SA"/>
        </w:rPr>
        <w:t>Specific Requirements</w:t>
      </w:r>
      <w:r>
        <w:rPr>
          <w:lang w:bidi="ar-SA"/>
        </w:rPr>
        <w:tab/>
      </w:r>
    </w:p>
    <w:p w:rsidR="00530A51" w:rsidRDefault="00530A51" w:rsidP="00C0037B">
      <w:pPr>
        <w:pStyle w:val="ListParagraph"/>
        <w:numPr>
          <w:ilvl w:val="1"/>
          <w:numId w:val="48"/>
        </w:numPr>
        <w:rPr>
          <w:lang w:bidi="ar-SA"/>
        </w:rPr>
      </w:pPr>
      <w:r>
        <w:rPr>
          <w:lang w:bidi="ar-SA"/>
        </w:rPr>
        <w:t>E</w:t>
      </w:r>
      <w:r w:rsidR="00944373">
        <w:rPr>
          <w:lang w:bidi="ar-SA"/>
        </w:rPr>
        <w:t>xternal Interface Requirements</w:t>
      </w:r>
      <w:r w:rsidR="00944373">
        <w:rPr>
          <w:lang w:bidi="ar-SA"/>
        </w:rPr>
        <w:tab/>
      </w:r>
    </w:p>
    <w:p w:rsidR="00530A51" w:rsidRDefault="00944373" w:rsidP="00C0037B">
      <w:pPr>
        <w:pStyle w:val="ListParagraph"/>
        <w:numPr>
          <w:ilvl w:val="1"/>
          <w:numId w:val="48"/>
        </w:numPr>
        <w:rPr>
          <w:lang w:bidi="ar-SA"/>
        </w:rPr>
      </w:pPr>
      <w:r>
        <w:rPr>
          <w:lang w:bidi="ar-SA"/>
        </w:rPr>
        <w:t>User Interfaces</w:t>
      </w:r>
      <w:r>
        <w:rPr>
          <w:lang w:bidi="ar-SA"/>
        </w:rPr>
        <w:tab/>
      </w:r>
    </w:p>
    <w:p w:rsidR="00530A51" w:rsidRDefault="00944373" w:rsidP="00C0037B">
      <w:pPr>
        <w:pStyle w:val="ListParagraph"/>
        <w:numPr>
          <w:ilvl w:val="1"/>
          <w:numId w:val="48"/>
        </w:numPr>
        <w:rPr>
          <w:lang w:bidi="ar-SA"/>
        </w:rPr>
      </w:pPr>
      <w:r>
        <w:rPr>
          <w:lang w:bidi="ar-SA"/>
        </w:rPr>
        <w:t>Hardware Interfaces</w:t>
      </w:r>
      <w:r>
        <w:rPr>
          <w:lang w:bidi="ar-SA"/>
        </w:rPr>
        <w:tab/>
      </w:r>
    </w:p>
    <w:p w:rsidR="00530A51" w:rsidRDefault="00944373" w:rsidP="00C0037B">
      <w:pPr>
        <w:pStyle w:val="ListParagraph"/>
        <w:numPr>
          <w:ilvl w:val="1"/>
          <w:numId w:val="48"/>
        </w:numPr>
        <w:rPr>
          <w:lang w:bidi="ar-SA"/>
        </w:rPr>
      </w:pPr>
      <w:r>
        <w:rPr>
          <w:lang w:bidi="ar-SA"/>
        </w:rPr>
        <w:t>Software Interfaces</w:t>
      </w:r>
      <w:r>
        <w:rPr>
          <w:lang w:bidi="ar-SA"/>
        </w:rPr>
        <w:tab/>
      </w:r>
    </w:p>
    <w:p w:rsidR="00530A51" w:rsidRDefault="00944373" w:rsidP="00C0037B">
      <w:pPr>
        <w:pStyle w:val="ListParagraph"/>
        <w:numPr>
          <w:ilvl w:val="1"/>
          <w:numId w:val="48"/>
        </w:numPr>
        <w:rPr>
          <w:lang w:bidi="ar-SA"/>
        </w:rPr>
      </w:pPr>
      <w:r>
        <w:rPr>
          <w:lang w:bidi="ar-SA"/>
        </w:rPr>
        <w:t>Communications Interfaces</w:t>
      </w:r>
      <w:r>
        <w:rPr>
          <w:lang w:bidi="ar-SA"/>
        </w:rPr>
        <w:tab/>
      </w:r>
    </w:p>
    <w:p w:rsidR="00530A51" w:rsidRDefault="00944373" w:rsidP="00C0037B">
      <w:pPr>
        <w:pStyle w:val="ListParagraph"/>
        <w:numPr>
          <w:ilvl w:val="0"/>
          <w:numId w:val="48"/>
        </w:numPr>
        <w:rPr>
          <w:lang w:bidi="ar-SA"/>
        </w:rPr>
      </w:pPr>
      <w:r>
        <w:rPr>
          <w:lang w:bidi="ar-SA"/>
        </w:rPr>
        <w:t>Functional Requirements</w:t>
      </w:r>
      <w:r>
        <w:rPr>
          <w:lang w:bidi="ar-SA"/>
        </w:rPr>
        <w:tab/>
      </w:r>
    </w:p>
    <w:p w:rsidR="00944373" w:rsidRDefault="00944373" w:rsidP="00C0037B">
      <w:pPr>
        <w:pStyle w:val="ListParagraph"/>
        <w:numPr>
          <w:ilvl w:val="0"/>
          <w:numId w:val="48"/>
        </w:numPr>
        <w:rPr>
          <w:lang w:bidi="ar-SA"/>
        </w:rPr>
      </w:pPr>
      <w:r>
        <w:rPr>
          <w:lang w:bidi="ar-SA"/>
        </w:rPr>
        <w:t>Gap Analysis With Existing System</w:t>
      </w:r>
    </w:p>
    <w:p w:rsidR="00570723" w:rsidRDefault="00570723" w:rsidP="00C0037B">
      <w:pPr>
        <w:pStyle w:val="ListParagraph"/>
        <w:numPr>
          <w:ilvl w:val="0"/>
          <w:numId w:val="48"/>
        </w:numPr>
        <w:rPr>
          <w:lang w:bidi="ar-SA"/>
        </w:rPr>
      </w:pPr>
      <w:r>
        <w:rPr>
          <w:lang w:bidi="ar-SA"/>
        </w:rPr>
        <w:t>Quantitative and Qualitative Analysis of Existing data</w:t>
      </w:r>
    </w:p>
    <w:p w:rsidR="00570723" w:rsidRDefault="00570723" w:rsidP="00570723">
      <w:pPr>
        <w:pStyle w:val="ListParagraph"/>
        <w:numPr>
          <w:ilvl w:val="1"/>
          <w:numId w:val="48"/>
        </w:numPr>
        <w:rPr>
          <w:lang w:bidi="ar-SA"/>
        </w:rPr>
      </w:pPr>
      <w:r>
        <w:rPr>
          <w:lang w:bidi="ar-SA"/>
        </w:rPr>
        <w:t>Migration Plan</w:t>
      </w:r>
    </w:p>
    <w:p w:rsidR="00944373" w:rsidRDefault="00944373" w:rsidP="00C0037B">
      <w:pPr>
        <w:pStyle w:val="ListParagraph"/>
        <w:numPr>
          <w:ilvl w:val="0"/>
          <w:numId w:val="48"/>
        </w:numPr>
        <w:rPr>
          <w:lang w:bidi="ar-SA"/>
        </w:rPr>
      </w:pPr>
      <w:r w:rsidRPr="00C954F0">
        <w:rPr>
          <w:lang w:bidi="ar-SA"/>
        </w:rPr>
        <w:t xml:space="preserve">Make </w:t>
      </w:r>
      <w:r>
        <w:rPr>
          <w:lang w:bidi="ar-SA"/>
        </w:rPr>
        <w:t xml:space="preserve">Risk Analysis and Mitigation Strategy </w:t>
      </w:r>
    </w:p>
    <w:p w:rsidR="00530A51" w:rsidRDefault="00944373" w:rsidP="00C0037B">
      <w:pPr>
        <w:pStyle w:val="ListParagraph"/>
        <w:numPr>
          <w:ilvl w:val="0"/>
          <w:numId w:val="48"/>
        </w:numPr>
        <w:rPr>
          <w:lang w:bidi="ar-SA"/>
        </w:rPr>
      </w:pPr>
      <w:r>
        <w:rPr>
          <w:lang w:bidi="ar-SA"/>
        </w:rPr>
        <w:t>Use Cases</w:t>
      </w:r>
      <w:r>
        <w:rPr>
          <w:lang w:bidi="ar-SA"/>
        </w:rPr>
        <w:tab/>
      </w:r>
    </w:p>
    <w:p w:rsidR="00530A51" w:rsidRDefault="00944373" w:rsidP="00C0037B">
      <w:pPr>
        <w:pStyle w:val="ListParagraph"/>
        <w:numPr>
          <w:ilvl w:val="0"/>
          <w:numId w:val="48"/>
        </w:numPr>
        <w:rPr>
          <w:lang w:bidi="ar-SA"/>
        </w:rPr>
      </w:pPr>
      <w:r>
        <w:rPr>
          <w:lang w:bidi="ar-SA"/>
        </w:rPr>
        <w:t>Non-Functional Requirements</w:t>
      </w:r>
      <w:r>
        <w:rPr>
          <w:lang w:bidi="ar-SA"/>
        </w:rPr>
        <w:tab/>
      </w:r>
    </w:p>
    <w:p w:rsidR="00530A51" w:rsidRDefault="00944373" w:rsidP="00C0037B">
      <w:pPr>
        <w:pStyle w:val="ListParagraph"/>
        <w:numPr>
          <w:ilvl w:val="1"/>
          <w:numId w:val="48"/>
        </w:numPr>
        <w:rPr>
          <w:lang w:bidi="ar-SA"/>
        </w:rPr>
      </w:pPr>
      <w:r>
        <w:rPr>
          <w:lang w:bidi="ar-SA"/>
        </w:rPr>
        <w:t>Performance</w:t>
      </w:r>
      <w:r>
        <w:rPr>
          <w:lang w:bidi="ar-SA"/>
        </w:rPr>
        <w:tab/>
      </w:r>
    </w:p>
    <w:p w:rsidR="00530A51" w:rsidRDefault="00944373" w:rsidP="00C0037B">
      <w:pPr>
        <w:pStyle w:val="ListParagraph"/>
        <w:numPr>
          <w:ilvl w:val="1"/>
          <w:numId w:val="48"/>
        </w:numPr>
        <w:rPr>
          <w:lang w:bidi="ar-SA"/>
        </w:rPr>
      </w:pPr>
      <w:r>
        <w:rPr>
          <w:lang w:bidi="ar-SA"/>
        </w:rPr>
        <w:t>Reliability</w:t>
      </w:r>
    </w:p>
    <w:p w:rsidR="00530A51" w:rsidRDefault="00944373" w:rsidP="00C0037B">
      <w:pPr>
        <w:pStyle w:val="ListParagraph"/>
        <w:numPr>
          <w:ilvl w:val="1"/>
          <w:numId w:val="48"/>
        </w:numPr>
        <w:rPr>
          <w:lang w:bidi="ar-SA"/>
        </w:rPr>
      </w:pPr>
      <w:r>
        <w:rPr>
          <w:lang w:bidi="ar-SA"/>
        </w:rPr>
        <w:t>Availability</w:t>
      </w:r>
      <w:r>
        <w:rPr>
          <w:lang w:bidi="ar-SA"/>
        </w:rPr>
        <w:tab/>
      </w:r>
    </w:p>
    <w:p w:rsidR="00530A51" w:rsidRDefault="00944373" w:rsidP="00C0037B">
      <w:pPr>
        <w:pStyle w:val="ListParagraph"/>
        <w:numPr>
          <w:ilvl w:val="1"/>
          <w:numId w:val="48"/>
        </w:numPr>
        <w:rPr>
          <w:lang w:bidi="ar-SA"/>
        </w:rPr>
      </w:pPr>
      <w:r>
        <w:rPr>
          <w:lang w:bidi="ar-SA"/>
        </w:rPr>
        <w:t>Security</w:t>
      </w:r>
      <w:r>
        <w:rPr>
          <w:lang w:bidi="ar-SA"/>
        </w:rPr>
        <w:tab/>
      </w:r>
    </w:p>
    <w:p w:rsidR="00530A51" w:rsidRDefault="00944373" w:rsidP="00C0037B">
      <w:pPr>
        <w:pStyle w:val="ListParagraph"/>
        <w:numPr>
          <w:ilvl w:val="1"/>
          <w:numId w:val="48"/>
        </w:numPr>
        <w:rPr>
          <w:lang w:bidi="ar-SA"/>
        </w:rPr>
      </w:pPr>
      <w:r>
        <w:rPr>
          <w:lang w:bidi="ar-SA"/>
        </w:rPr>
        <w:t>Maintainability</w:t>
      </w:r>
      <w:r>
        <w:rPr>
          <w:lang w:bidi="ar-SA"/>
        </w:rPr>
        <w:tab/>
      </w:r>
    </w:p>
    <w:p w:rsidR="00530A51" w:rsidRDefault="00944373" w:rsidP="00C0037B">
      <w:pPr>
        <w:pStyle w:val="ListParagraph"/>
        <w:numPr>
          <w:ilvl w:val="1"/>
          <w:numId w:val="48"/>
        </w:numPr>
        <w:rPr>
          <w:lang w:bidi="ar-SA"/>
        </w:rPr>
      </w:pPr>
      <w:r>
        <w:rPr>
          <w:lang w:bidi="ar-SA"/>
        </w:rPr>
        <w:t>Portability</w:t>
      </w:r>
      <w:r>
        <w:rPr>
          <w:lang w:bidi="ar-SA"/>
        </w:rPr>
        <w:tab/>
      </w:r>
    </w:p>
    <w:p w:rsidR="00530A51" w:rsidRDefault="00944373" w:rsidP="00C0037B">
      <w:pPr>
        <w:pStyle w:val="ListParagraph"/>
        <w:numPr>
          <w:ilvl w:val="0"/>
          <w:numId w:val="48"/>
        </w:numPr>
        <w:rPr>
          <w:lang w:bidi="ar-SA"/>
        </w:rPr>
      </w:pPr>
      <w:r>
        <w:rPr>
          <w:lang w:bidi="ar-SA"/>
        </w:rPr>
        <w:t>Design Constraints</w:t>
      </w:r>
      <w:r>
        <w:rPr>
          <w:lang w:bidi="ar-SA"/>
        </w:rPr>
        <w:tab/>
      </w:r>
    </w:p>
    <w:p w:rsidR="00530A51" w:rsidRDefault="00944373" w:rsidP="00C0037B">
      <w:pPr>
        <w:pStyle w:val="ListParagraph"/>
        <w:numPr>
          <w:ilvl w:val="0"/>
          <w:numId w:val="48"/>
        </w:numPr>
        <w:rPr>
          <w:lang w:bidi="ar-SA"/>
        </w:rPr>
      </w:pPr>
      <w:r>
        <w:rPr>
          <w:lang w:bidi="ar-SA"/>
        </w:rPr>
        <w:t>Logical Database Requirements</w:t>
      </w:r>
      <w:r>
        <w:rPr>
          <w:lang w:bidi="ar-SA"/>
        </w:rPr>
        <w:tab/>
      </w:r>
    </w:p>
    <w:p w:rsidR="00530A51" w:rsidRDefault="00944373" w:rsidP="00C0037B">
      <w:pPr>
        <w:pStyle w:val="ListParagraph"/>
        <w:numPr>
          <w:ilvl w:val="0"/>
          <w:numId w:val="48"/>
        </w:numPr>
        <w:rPr>
          <w:lang w:bidi="ar-SA"/>
        </w:rPr>
      </w:pPr>
      <w:r>
        <w:rPr>
          <w:lang w:bidi="ar-SA"/>
        </w:rPr>
        <w:t>Other Requirements</w:t>
      </w:r>
      <w:r>
        <w:rPr>
          <w:lang w:bidi="ar-SA"/>
        </w:rPr>
        <w:tab/>
      </w:r>
    </w:p>
    <w:p w:rsidR="00530A51" w:rsidRDefault="00944373" w:rsidP="00C0037B">
      <w:pPr>
        <w:pStyle w:val="ListParagraph"/>
        <w:numPr>
          <w:ilvl w:val="0"/>
          <w:numId w:val="48"/>
        </w:numPr>
        <w:rPr>
          <w:lang w:bidi="ar-SA"/>
        </w:rPr>
      </w:pPr>
      <w:r>
        <w:rPr>
          <w:lang w:bidi="ar-SA"/>
        </w:rPr>
        <w:lastRenderedPageBreak/>
        <w:t>Analysis Models</w:t>
      </w:r>
      <w:r>
        <w:rPr>
          <w:lang w:bidi="ar-SA"/>
        </w:rPr>
        <w:tab/>
      </w:r>
    </w:p>
    <w:p w:rsidR="00530A51" w:rsidRDefault="00944373" w:rsidP="00C0037B">
      <w:pPr>
        <w:pStyle w:val="ListParagraph"/>
        <w:numPr>
          <w:ilvl w:val="1"/>
          <w:numId w:val="48"/>
        </w:numPr>
        <w:rPr>
          <w:lang w:bidi="ar-SA"/>
        </w:rPr>
      </w:pPr>
      <w:r>
        <w:rPr>
          <w:lang w:bidi="ar-SA"/>
        </w:rPr>
        <w:t>Sequence Diagrams</w:t>
      </w:r>
      <w:r>
        <w:rPr>
          <w:lang w:bidi="ar-SA"/>
        </w:rPr>
        <w:tab/>
      </w:r>
    </w:p>
    <w:p w:rsidR="00530A51" w:rsidRDefault="00944373" w:rsidP="00C0037B">
      <w:pPr>
        <w:pStyle w:val="ListParagraph"/>
        <w:numPr>
          <w:ilvl w:val="1"/>
          <w:numId w:val="48"/>
        </w:numPr>
        <w:rPr>
          <w:lang w:bidi="ar-SA"/>
        </w:rPr>
      </w:pPr>
      <w:r>
        <w:rPr>
          <w:lang w:bidi="ar-SA"/>
        </w:rPr>
        <w:t>Data Flow Diagrams (</w:t>
      </w:r>
      <w:r w:rsidR="00A22823">
        <w:rPr>
          <w:lang w:bidi="ar-SA"/>
        </w:rPr>
        <w:t>DFD</w:t>
      </w:r>
      <w:r>
        <w:rPr>
          <w:lang w:bidi="ar-SA"/>
        </w:rPr>
        <w:t>)</w:t>
      </w:r>
      <w:r>
        <w:rPr>
          <w:lang w:bidi="ar-SA"/>
        </w:rPr>
        <w:tab/>
      </w:r>
    </w:p>
    <w:p w:rsidR="00530A51" w:rsidRDefault="00530A51" w:rsidP="00C0037B">
      <w:pPr>
        <w:pStyle w:val="ListParagraph"/>
        <w:numPr>
          <w:ilvl w:val="1"/>
          <w:numId w:val="48"/>
        </w:numPr>
        <w:rPr>
          <w:lang w:bidi="ar-SA"/>
        </w:rPr>
      </w:pPr>
      <w:r>
        <w:rPr>
          <w:lang w:bidi="ar-SA"/>
        </w:rPr>
        <w:t>S</w:t>
      </w:r>
      <w:r w:rsidR="00944373">
        <w:rPr>
          <w:lang w:bidi="ar-SA"/>
        </w:rPr>
        <w:t>tate-Transition Diagrams (</w:t>
      </w:r>
      <w:r w:rsidR="00A22823">
        <w:rPr>
          <w:lang w:bidi="ar-SA"/>
        </w:rPr>
        <w:t>STD</w:t>
      </w:r>
      <w:r w:rsidR="00944373">
        <w:rPr>
          <w:lang w:bidi="ar-SA"/>
        </w:rPr>
        <w:t>)</w:t>
      </w:r>
      <w:r w:rsidR="00944373">
        <w:rPr>
          <w:lang w:bidi="ar-SA"/>
        </w:rPr>
        <w:tab/>
      </w:r>
    </w:p>
    <w:p w:rsidR="00944373" w:rsidRDefault="00944373" w:rsidP="00C0037B">
      <w:pPr>
        <w:pStyle w:val="ListParagraph"/>
        <w:numPr>
          <w:ilvl w:val="0"/>
          <w:numId w:val="47"/>
        </w:numPr>
      </w:pPr>
      <w:r>
        <w:rPr>
          <w:lang w:bidi="ar-SA"/>
        </w:rPr>
        <w:t>Change Management Process</w:t>
      </w:r>
    </w:p>
    <w:p w:rsidR="00944373" w:rsidRDefault="00C954F0" w:rsidP="00C0037B">
      <w:pPr>
        <w:pStyle w:val="ListParagraph"/>
        <w:numPr>
          <w:ilvl w:val="0"/>
          <w:numId w:val="47"/>
        </w:numPr>
        <w:rPr>
          <w:lang w:bidi="ar-SA"/>
        </w:rPr>
      </w:pPr>
      <w:r w:rsidRPr="00944373">
        <w:rPr>
          <w:lang w:bidi="ar-SA"/>
        </w:rPr>
        <w:t>Finalizing Software Requirement Specification (SRS)</w:t>
      </w:r>
    </w:p>
    <w:p w:rsidR="008D17C6" w:rsidRPr="00944373" w:rsidRDefault="008D17C6" w:rsidP="008D17C6">
      <w:pPr>
        <w:jc w:val="both"/>
        <w:rPr>
          <w:lang w:bidi="ar-SA"/>
        </w:rPr>
      </w:pPr>
      <w:r>
        <w:rPr>
          <w:lang w:bidi="ar-SA"/>
        </w:rPr>
        <w:t>All the new changes and requests after the approval SRS will require a change control process and if impact of new change is high then decision from project steering committee may be needed. Template for change control request is attached Annexure-K.</w:t>
      </w:r>
    </w:p>
    <w:p w:rsidR="00944373" w:rsidRDefault="000F215F" w:rsidP="00944373">
      <w:pPr>
        <w:pStyle w:val="Heading1"/>
        <w:rPr>
          <w:lang w:bidi="ar-SA"/>
        </w:rPr>
      </w:pPr>
      <w:bookmarkStart w:id="263" w:name="_Toc309396445"/>
      <w:bookmarkStart w:id="264" w:name="_Toc309402600"/>
      <w:r>
        <w:rPr>
          <w:lang w:bidi="ar-SA"/>
        </w:rPr>
        <w:t xml:space="preserve">15.3. </w:t>
      </w:r>
      <w:r w:rsidR="00944373" w:rsidRPr="00944373">
        <w:rPr>
          <w:lang w:bidi="ar-SA"/>
        </w:rPr>
        <w:t>System Design</w:t>
      </w:r>
      <w:bookmarkEnd w:id="263"/>
      <w:bookmarkEnd w:id="264"/>
    </w:p>
    <w:p w:rsidR="00944373" w:rsidRPr="00944373" w:rsidRDefault="00944373" w:rsidP="00944373">
      <w:pPr>
        <w:rPr>
          <w:lang w:bidi="ar-SA"/>
        </w:rPr>
      </w:pPr>
      <w:r>
        <w:rPr>
          <w:lang w:bidi="ar-SA"/>
        </w:rPr>
        <w:t>After finalization of SRS document, System Design document will be prepared which may include the following:</w:t>
      </w:r>
    </w:p>
    <w:p w:rsidR="00944373" w:rsidRPr="00944373" w:rsidRDefault="00944373" w:rsidP="00C0037B">
      <w:pPr>
        <w:pStyle w:val="ListParagraph"/>
        <w:numPr>
          <w:ilvl w:val="0"/>
          <w:numId w:val="47"/>
        </w:numPr>
        <w:rPr>
          <w:lang w:bidi="ar-SA"/>
        </w:rPr>
      </w:pPr>
      <w:r w:rsidRPr="00944373">
        <w:rPr>
          <w:lang w:bidi="ar-SA"/>
        </w:rPr>
        <w:t>Entity Relationship Diagram (ERD) based on the SRS &amp; Gap document</w:t>
      </w:r>
    </w:p>
    <w:p w:rsidR="00944373" w:rsidRPr="00944373" w:rsidRDefault="00944373" w:rsidP="00C0037B">
      <w:pPr>
        <w:pStyle w:val="ListParagraph"/>
        <w:numPr>
          <w:ilvl w:val="0"/>
          <w:numId w:val="47"/>
        </w:numPr>
        <w:rPr>
          <w:lang w:bidi="ar-SA"/>
        </w:rPr>
      </w:pPr>
      <w:r w:rsidRPr="00944373">
        <w:rPr>
          <w:lang w:bidi="ar-SA"/>
        </w:rPr>
        <w:t>Data flows Diagrams (DFDs) &amp; data dictionary</w:t>
      </w:r>
    </w:p>
    <w:p w:rsidR="00944373" w:rsidRPr="00944373" w:rsidRDefault="00944373" w:rsidP="00C0037B">
      <w:pPr>
        <w:pStyle w:val="ListParagraph"/>
        <w:numPr>
          <w:ilvl w:val="0"/>
          <w:numId w:val="47"/>
        </w:numPr>
        <w:rPr>
          <w:lang w:bidi="ar-SA"/>
        </w:rPr>
      </w:pPr>
      <w:r w:rsidRPr="00944373">
        <w:rPr>
          <w:lang w:bidi="ar-SA"/>
        </w:rPr>
        <w:t>Object Model diagram</w:t>
      </w:r>
    </w:p>
    <w:p w:rsidR="00944373" w:rsidRPr="00944373" w:rsidRDefault="00944373" w:rsidP="00C0037B">
      <w:pPr>
        <w:pStyle w:val="ListParagraph"/>
        <w:numPr>
          <w:ilvl w:val="0"/>
          <w:numId w:val="47"/>
        </w:numPr>
        <w:rPr>
          <w:lang w:bidi="ar-SA"/>
        </w:rPr>
      </w:pPr>
      <w:r w:rsidRPr="00944373">
        <w:rPr>
          <w:lang w:bidi="ar-SA"/>
        </w:rPr>
        <w:t>Prepare and finalize System Design document (SOD) for approval</w:t>
      </w:r>
    </w:p>
    <w:p w:rsidR="00944373" w:rsidRDefault="00944373" w:rsidP="00C0037B">
      <w:pPr>
        <w:pStyle w:val="ListParagraph"/>
        <w:numPr>
          <w:ilvl w:val="0"/>
          <w:numId w:val="47"/>
        </w:numPr>
        <w:rPr>
          <w:lang w:bidi="ar-SA"/>
        </w:rPr>
      </w:pPr>
      <w:r w:rsidRPr="00944373">
        <w:rPr>
          <w:lang w:bidi="ar-SA"/>
        </w:rPr>
        <w:t>Propose Deployment Strategy</w:t>
      </w:r>
    </w:p>
    <w:p w:rsidR="00C16D32" w:rsidRDefault="000F215F" w:rsidP="00C16D32">
      <w:pPr>
        <w:pStyle w:val="Heading1"/>
      </w:pPr>
      <w:bookmarkStart w:id="265" w:name="_Toc309396446"/>
      <w:bookmarkStart w:id="266" w:name="_Toc309402601"/>
      <w:r>
        <w:t>15.4</w:t>
      </w:r>
      <w:r w:rsidR="00C16D32">
        <w:t>. Information Security:</w:t>
      </w:r>
      <w:bookmarkEnd w:id="257"/>
      <w:bookmarkEnd w:id="258"/>
      <w:bookmarkEnd w:id="259"/>
      <w:bookmarkEnd w:id="260"/>
      <w:bookmarkEnd w:id="265"/>
      <w:bookmarkEnd w:id="266"/>
    </w:p>
    <w:p w:rsidR="00C16D32" w:rsidRDefault="00C16D32" w:rsidP="00C16D32">
      <w:pPr>
        <w:ind w:left="360"/>
        <w:jc w:val="both"/>
      </w:pPr>
      <w:r w:rsidRPr="002D0931">
        <w:t xml:space="preserve">Standards ISO 27001 and BS 7799-3: 2006 </w:t>
      </w:r>
      <w:r>
        <w:t>will</w:t>
      </w:r>
      <w:r w:rsidRPr="002D0931">
        <w:t xml:space="preserve"> be followed for </w:t>
      </w:r>
      <w:r>
        <w:t xml:space="preserve">the </w:t>
      </w:r>
      <w:r w:rsidRPr="002D0931">
        <w:t xml:space="preserve">development of </w:t>
      </w:r>
      <w:r w:rsidR="00525232">
        <w:t>CSP</w:t>
      </w:r>
      <w:r>
        <w:t xml:space="preserve"> Management </w:t>
      </w:r>
      <w:r w:rsidR="00525232">
        <w:t xml:space="preserve">Information </w:t>
      </w:r>
      <w:r>
        <w:t>System and other automation modules</w:t>
      </w:r>
      <w:r w:rsidRPr="002D0931">
        <w:t xml:space="preserve">. All dimensions of the security </w:t>
      </w:r>
      <w:r>
        <w:t xml:space="preserve">will be addressed during the Software Development Lifecycle.  Workplains would recommend the following vulnerabilities checklist to ensure the Information Security during SDLC: </w:t>
      </w:r>
    </w:p>
    <w:p w:rsidR="00C16D32" w:rsidRPr="000C6B3B" w:rsidRDefault="000F215F" w:rsidP="00C16D32">
      <w:pPr>
        <w:pStyle w:val="Heading3"/>
        <w:ind w:left="360"/>
        <w:rPr>
          <w:lang w:bidi="ar-SA"/>
        </w:rPr>
      </w:pPr>
      <w:bookmarkStart w:id="267" w:name="_Toc295771771"/>
      <w:bookmarkStart w:id="268" w:name="_Toc295773368"/>
      <w:bookmarkStart w:id="269" w:name="_Toc309396447"/>
      <w:r>
        <w:rPr>
          <w:lang w:bidi="ar-SA"/>
        </w:rPr>
        <w:t xml:space="preserve">15.4.1. </w:t>
      </w:r>
      <w:r w:rsidR="00C16D32" w:rsidRPr="000C6B3B">
        <w:rPr>
          <w:lang w:bidi="ar-SA"/>
        </w:rPr>
        <w:t>Controls over data handling</w:t>
      </w:r>
      <w:bookmarkEnd w:id="267"/>
      <w:bookmarkEnd w:id="268"/>
      <w:bookmarkEnd w:id="269"/>
    </w:p>
    <w:p w:rsidR="00C16D32" w:rsidRPr="004F4507" w:rsidRDefault="00C16D32" w:rsidP="00C0037B">
      <w:pPr>
        <w:pStyle w:val="ListParagraph"/>
        <w:numPr>
          <w:ilvl w:val="0"/>
          <w:numId w:val="22"/>
        </w:numPr>
        <w:shd w:val="clear" w:color="auto" w:fill="FFFFFF"/>
        <w:spacing w:after="120" w:line="312" w:lineRule="auto"/>
        <w:jc w:val="both"/>
        <w:rPr>
          <w:rFonts w:cs="Arial"/>
          <w:color w:val="000000"/>
          <w:sz w:val="20"/>
          <w:szCs w:val="20"/>
          <w:lang w:bidi="ar-SA"/>
        </w:rPr>
      </w:pPr>
      <w:r w:rsidRPr="004F4507">
        <w:rPr>
          <w:rFonts w:cs="Arial"/>
          <w:color w:val="000000"/>
          <w:sz w:val="20"/>
          <w:szCs w:val="20"/>
          <w:lang w:bidi="ar-SA"/>
        </w:rPr>
        <w:t xml:space="preserve">Are inventories kept up-to-date? </w:t>
      </w:r>
    </w:p>
    <w:p w:rsidR="00C16D32" w:rsidRPr="004F4507" w:rsidRDefault="00C16D32" w:rsidP="00C0037B">
      <w:pPr>
        <w:pStyle w:val="ListParagraph"/>
        <w:numPr>
          <w:ilvl w:val="0"/>
          <w:numId w:val="21"/>
        </w:numPr>
        <w:shd w:val="clear" w:color="auto" w:fill="FFFFFF"/>
        <w:spacing w:after="120" w:line="312" w:lineRule="auto"/>
        <w:jc w:val="both"/>
        <w:rPr>
          <w:rFonts w:cs="Arial"/>
          <w:color w:val="000000"/>
          <w:sz w:val="20"/>
          <w:szCs w:val="20"/>
          <w:lang w:bidi="ar-SA"/>
        </w:rPr>
      </w:pPr>
      <w:r w:rsidRPr="004F4507">
        <w:rPr>
          <w:rFonts w:cs="Arial"/>
          <w:color w:val="000000"/>
          <w:sz w:val="20"/>
          <w:szCs w:val="20"/>
          <w:lang w:bidi="ar-SA"/>
        </w:rPr>
        <w:t xml:space="preserve">Is there an inventory for physical media, especially those that may contain sensitive corporate data? </w:t>
      </w:r>
    </w:p>
    <w:p w:rsidR="00C16D32" w:rsidRPr="004F4507" w:rsidRDefault="00C16D32" w:rsidP="00C0037B">
      <w:pPr>
        <w:pStyle w:val="ListParagraph"/>
        <w:numPr>
          <w:ilvl w:val="0"/>
          <w:numId w:val="21"/>
        </w:numPr>
        <w:shd w:val="clear" w:color="auto" w:fill="FFFFFF"/>
        <w:spacing w:after="120" w:line="312" w:lineRule="auto"/>
        <w:jc w:val="both"/>
        <w:rPr>
          <w:rFonts w:cs="Arial"/>
          <w:color w:val="000000"/>
          <w:sz w:val="20"/>
          <w:szCs w:val="20"/>
          <w:lang w:bidi="ar-SA"/>
        </w:rPr>
      </w:pPr>
      <w:r w:rsidRPr="004F4507">
        <w:rPr>
          <w:rFonts w:cs="Arial"/>
          <w:color w:val="000000"/>
          <w:sz w:val="20"/>
          <w:szCs w:val="20"/>
          <w:lang w:bidi="ar-SA"/>
        </w:rPr>
        <w:t xml:space="preserve">Can an authorized user simply put a diskette in his or her pocket and walk out of the building? How is paper eliminated from the office space? </w:t>
      </w:r>
    </w:p>
    <w:p w:rsidR="00C16D32" w:rsidRPr="004F4507" w:rsidRDefault="00C16D32" w:rsidP="00C0037B">
      <w:pPr>
        <w:pStyle w:val="ListParagraph"/>
        <w:numPr>
          <w:ilvl w:val="0"/>
          <w:numId w:val="21"/>
        </w:numPr>
        <w:shd w:val="clear" w:color="auto" w:fill="FFFFFF"/>
        <w:spacing w:after="120" w:line="312" w:lineRule="auto"/>
        <w:jc w:val="both"/>
        <w:rPr>
          <w:rFonts w:cs="Arial"/>
          <w:color w:val="000000"/>
          <w:sz w:val="20"/>
          <w:szCs w:val="20"/>
          <w:lang w:bidi="ar-SA"/>
        </w:rPr>
      </w:pPr>
      <w:r w:rsidRPr="004F4507">
        <w:rPr>
          <w:rFonts w:cs="Arial"/>
          <w:color w:val="000000"/>
          <w:sz w:val="20"/>
          <w:szCs w:val="20"/>
          <w:lang w:bidi="ar-SA"/>
        </w:rPr>
        <w:t>Are shredders used to make removal of sensitive documents from trash cans more difficult?</w:t>
      </w:r>
    </w:p>
    <w:p w:rsidR="00C16D32" w:rsidRDefault="000F215F" w:rsidP="00C16D32">
      <w:pPr>
        <w:pStyle w:val="Heading3"/>
        <w:ind w:left="360"/>
        <w:rPr>
          <w:lang w:bidi="ar-SA"/>
        </w:rPr>
      </w:pPr>
      <w:bookmarkStart w:id="270" w:name="_Toc295771772"/>
      <w:bookmarkStart w:id="271" w:name="_Toc295773369"/>
      <w:bookmarkStart w:id="272" w:name="_Toc309396448"/>
      <w:r>
        <w:rPr>
          <w:lang w:bidi="ar-SA"/>
        </w:rPr>
        <w:t xml:space="preserve">15.4.2. </w:t>
      </w:r>
      <w:r w:rsidR="00C16D32" w:rsidRPr="000C6B3B">
        <w:rPr>
          <w:lang w:bidi="ar-SA"/>
        </w:rPr>
        <w:t>Weak or missing physical controls</w:t>
      </w:r>
      <w:bookmarkEnd w:id="270"/>
      <w:bookmarkEnd w:id="271"/>
      <w:bookmarkEnd w:id="272"/>
    </w:p>
    <w:p w:rsidR="00C16D32" w:rsidRPr="00EB5C71" w:rsidRDefault="00C16D32" w:rsidP="00C0037B">
      <w:pPr>
        <w:pStyle w:val="ListParagraph"/>
        <w:numPr>
          <w:ilvl w:val="0"/>
          <w:numId w:val="23"/>
        </w:numPr>
        <w:shd w:val="clear" w:color="auto" w:fill="FFFFFF"/>
        <w:spacing w:before="120" w:after="120" w:line="312" w:lineRule="auto"/>
        <w:jc w:val="both"/>
        <w:rPr>
          <w:rFonts w:cs="Arial"/>
          <w:color w:val="000000"/>
          <w:sz w:val="20"/>
          <w:szCs w:val="20"/>
          <w:lang w:bidi="ar-SA"/>
        </w:rPr>
      </w:pPr>
      <w:r w:rsidRPr="00EB5C71">
        <w:rPr>
          <w:rFonts w:cs="Arial"/>
          <w:color w:val="000000"/>
          <w:sz w:val="20"/>
          <w:szCs w:val="20"/>
          <w:lang w:bidi="ar-SA"/>
        </w:rPr>
        <w:t>Are key elements of a network located in a shared location?</w:t>
      </w:r>
    </w:p>
    <w:p w:rsidR="00C16D32" w:rsidRPr="00EB5C71" w:rsidRDefault="00C16D32" w:rsidP="00C0037B">
      <w:pPr>
        <w:pStyle w:val="ListParagraph"/>
        <w:numPr>
          <w:ilvl w:val="0"/>
          <w:numId w:val="21"/>
        </w:numPr>
        <w:shd w:val="clear" w:color="auto" w:fill="FFFFFF"/>
        <w:spacing w:before="120" w:after="120" w:line="312" w:lineRule="auto"/>
        <w:jc w:val="both"/>
        <w:rPr>
          <w:rFonts w:cs="Arial"/>
          <w:color w:val="000000"/>
          <w:sz w:val="20"/>
          <w:szCs w:val="20"/>
          <w:lang w:bidi="ar-SA"/>
        </w:rPr>
      </w:pPr>
      <w:r w:rsidRPr="00EB5C71">
        <w:rPr>
          <w:rFonts w:cs="Arial"/>
          <w:color w:val="000000"/>
          <w:sz w:val="20"/>
          <w:szCs w:val="20"/>
          <w:lang w:bidi="ar-SA"/>
        </w:rPr>
        <w:lastRenderedPageBreak/>
        <w:t xml:space="preserve">Does the organization require employee identification badges to be worn? </w:t>
      </w:r>
    </w:p>
    <w:p w:rsidR="00C16D32" w:rsidRPr="00EB5C71" w:rsidRDefault="00C16D32" w:rsidP="00C0037B">
      <w:pPr>
        <w:pStyle w:val="ListParagraph"/>
        <w:numPr>
          <w:ilvl w:val="0"/>
          <w:numId w:val="21"/>
        </w:numPr>
        <w:shd w:val="clear" w:color="auto" w:fill="FFFFFF"/>
        <w:spacing w:before="120" w:after="120" w:line="312" w:lineRule="auto"/>
        <w:jc w:val="both"/>
        <w:rPr>
          <w:rFonts w:cs="Arial"/>
          <w:color w:val="000000"/>
          <w:sz w:val="20"/>
          <w:szCs w:val="20"/>
          <w:lang w:bidi="ar-SA"/>
        </w:rPr>
      </w:pPr>
      <w:r w:rsidRPr="00EB5C71">
        <w:rPr>
          <w:rFonts w:cs="Arial"/>
          <w:color w:val="000000"/>
          <w:sz w:val="20"/>
          <w:szCs w:val="20"/>
          <w:lang w:bidi="ar-SA"/>
        </w:rPr>
        <w:t xml:space="preserve">More importantly, if employees notice someone walking around the building without a badge, are they trained to question the person or bring his or her presence to someone's attention? </w:t>
      </w:r>
    </w:p>
    <w:p w:rsidR="00C16D32" w:rsidRDefault="000F215F" w:rsidP="00C16D32">
      <w:pPr>
        <w:pStyle w:val="Heading3"/>
        <w:ind w:firstLine="360"/>
        <w:rPr>
          <w:lang w:bidi="ar-SA"/>
        </w:rPr>
      </w:pPr>
      <w:bookmarkStart w:id="273" w:name="_Toc295771773"/>
      <w:bookmarkStart w:id="274" w:name="_Toc295773370"/>
      <w:bookmarkStart w:id="275" w:name="_Toc309396449"/>
      <w:r>
        <w:rPr>
          <w:lang w:bidi="ar-SA"/>
        </w:rPr>
        <w:t xml:space="preserve">15.4.3. </w:t>
      </w:r>
      <w:r w:rsidR="00C16D32">
        <w:rPr>
          <w:lang w:bidi="ar-SA"/>
        </w:rPr>
        <w:t>Inadequate procedural controls</w:t>
      </w:r>
      <w:bookmarkEnd w:id="273"/>
      <w:bookmarkEnd w:id="274"/>
      <w:bookmarkEnd w:id="275"/>
    </w:p>
    <w:p w:rsidR="00C16D32" w:rsidRPr="00EB5C71" w:rsidRDefault="00C16D32" w:rsidP="00C16D32">
      <w:pPr>
        <w:shd w:val="clear" w:color="auto" w:fill="FFFFFF"/>
        <w:spacing w:before="120" w:after="120" w:line="312" w:lineRule="auto"/>
        <w:ind w:left="360"/>
        <w:rPr>
          <w:rFonts w:cs="Arial"/>
          <w:color w:val="000000"/>
          <w:sz w:val="20"/>
          <w:szCs w:val="20"/>
          <w:lang w:bidi="ar-SA"/>
        </w:rPr>
      </w:pPr>
      <w:r w:rsidRPr="00EB5C71">
        <w:rPr>
          <w:rFonts w:cs="Arial"/>
          <w:color w:val="000000"/>
          <w:sz w:val="20"/>
          <w:szCs w:val="20"/>
          <w:lang w:bidi="ar-SA"/>
        </w:rPr>
        <w:t>Clear, concise, written procedures can help to eliminate confusion over specific processes and to ensure that management security objectives are implemented. They can also help to fill voids when trained personnel leave the company or move to other positions. The problem is that many people do not like to write down procedures, and many descriptions are written without the procedures being fully implemented.</w:t>
      </w:r>
    </w:p>
    <w:p w:rsidR="00C16D32" w:rsidRDefault="000F215F" w:rsidP="00C16D32">
      <w:pPr>
        <w:pStyle w:val="Heading3"/>
        <w:ind w:firstLine="360"/>
        <w:rPr>
          <w:lang w:bidi="ar-SA"/>
        </w:rPr>
      </w:pPr>
      <w:bookmarkStart w:id="276" w:name="_Toc295771774"/>
      <w:bookmarkStart w:id="277" w:name="_Toc295773371"/>
      <w:bookmarkStart w:id="278" w:name="_Toc309396450"/>
      <w:r>
        <w:rPr>
          <w:lang w:bidi="ar-SA"/>
        </w:rPr>
        <w:t xml:space="preserve">15.4.4. </w:t>
      </w:r>
      <w:r w:rsidR="00C16D32">
        <w:rPr>
          <w:lang w:bidi="ar-SA"/>
        </w:rPr>
        <w:t>P</w:t>
      </w:r>
      <w:r w:rsidR="00C16D32" w:rsidRPr="0033796C">
        <w:rPr>
          <w:lang w:bidi="ar-SA"/>
        </w:rPr>
        <w:t>rogramming practices</w:t>
      </w:r>
      <w:bookmarkEnd w:id="276"/>
      <w:bookmarkEnd w:id="277"/>
      <w:bookmarkEnd w:id="278"/>
    </w:p>
    <w:p w:rsidR="00C16D32" w:rsidRPr="00EB5C71" w:rsidRDefault="00C16D32" w:rsidP="00C16D32">
      <w:pPr>
        <w:shd w:val="clear" w:color="auto" w:fill="FFFFFF"/>
        <w:spacing w:before="120" w:after="120" w:line="312" w:lineRule="auto"/>
        <w:ind w:left="360"/>
        <w:jc w:val="both"/>
        <w:rPr>
          <w:rFonts w:cs="Arial"/>
          <w:b/>
          <w:bCs/>
          <w:color w:val="000000"/>
          <w:sz w:val="20"/>
          <w:szCs w:val="20"/>
          <w:lang w:bidi="ar-SA"/>
        </w:rPr>
      </w:pPr>
      <w:r w:rsidRPr="00EB5C71">
        <w:rPr>
          <w:rFonts w:cs="Arial"/>
          <w:color w:val="000000"/>
          <w:sz w:val="20"/>
          <w:szCs w:val="20"/>
          <w:lang w:bidi="ar-SA"/>
        </w:rPr>
        <w:t>For years the practice of writing backdoors into software programs to enable programmers to enter and fix problems later has been followed. This practice creates two major problems. First, programmers sometimes forget to remove these backdoors prior to code being shipped. Second, backdoors are an avenue that many would-be attackers search for and like to use to gain unauthorized access to systems. Software programs need to be written with security as part of the foundation, which includes the use of sound programming practices.</w:t>
      </w:r>
    </w:p>
    <w:p w:rsidR="00C16D32" w:rsidRDefault="000F215F" w:rsidP="00C16D32">
      <w:pPr>
        <w:pStyle w:val="Heading3"/>
        <w:ind w:firstLine="360"/>
        <w:rPr>
          <w:lang w:bidi="ar-SA"/>
        </w:rPr>
      </w:pPr>
      <w:bookmarkStart w:id="279" w:name="_Toc295771775"/>
      <w:bookmarkStart w:id="280" w:name="_Toc295773372"/>
      <w:bookmarkStart w:id="281" w:name="_Toc309396451"/>
      <w:r>
        <w:rPr>
          <w:lang w:bidi="ar-SA"/>
        </w:rPr>
        <w:t xml:space="preserve">15.4.5. </w:t>
      </w:r>
      <w:r w:rsidR="00C16D32" w:rsidRPr="0033796C">
        <w:rPr>
          <w:lang w:bidi="ar-SA"/>
        </w:rPr>
        <w:t>Operating system weaknesses</w:t>
      </w:r>
      <w:bookmarkEnd w:id="279"/>
      <w:bookmarkEnd w:id="280"/>
      <w:bookmarkEnd w:id="281"/>
    </w:p>
    <w:p w:rsidR="00C16D32" w:rsidRPr="00EB5C71" w:rsidRDefault="00C16D32" w:rsidP="00C16D32">
      <w:pPr>
        <w:shd w:val="clear" w:color="auto" w:fill="FFFFFF"/>
        <w:spacing w:before="120" w:line="312" w:lineRule="auto"/>
        <w:ind w:left="360"/>
        <w:jc w:val="both"/>
        <w:rPr>
          <w:rFonts w:cs="Arial"/>
          <w:color w:val="000000"/>
          <w:sz w:val="20"/>
          <w:szCs w:val="20"/>
          <w:lang w:bidi="ar-SA"/>
        </w:rPr>
      </w:pPr>
      <w:r w:rsidRPr="00EB5C71">
        <w:rPr>
          <w:rFonts w:cs="Arial"/>
          <w:color w:val="000000"/>
          <w:sz w:val="20"/>
          <w:szCs w:val="20"/>
          <w:lang w:bidi="ar-SA"/>
        </w:rPr>
        <w:t>The biggest security challenge for most system administrators is keeping up with the latest patches for operating systems. This is a real challenge for software vendors as well, because resource-sharing functions typically contradict the security requirements. Therefore, a tradeoff is typically made to try and balance the two. Operating systems need to be hardened before being placed on production systems. Once they become operational, system administrators need to remain vigilant, watching for new vulnerabilities and patches as they may be discovered. Teamwork between system administrators, the security community, and vendors is the best way to guard against operating system weaknesses.</w:t>
      </w:r>
    </w:p>
    <w:p w:rsidR="00C16D32" w:rsidRDefault="000F215F" w:rsidP="00C16D32">
      <w:pPr>
        <w:pStyle w:val="Heading1"/>
        <w:rPr>
          <w:lang w:bidi="ar-SA"/>
        </w:rPr>
      </w:pPr>
      <w:bookmarkStart w:id="282" w:name="_Toc295771776"/>
      <w:bookmarkStart w:id="283" w:name="_Toc295773373"/>
      <w:bookmarkStart w:id="284" w:name="_Toc295817544"/>
      <w:bookmarkStart w:id="285" w:name="_Toc296003147"/>
      <w:bookmarkStart w:id="286" w:name="_Toc309396452"/>
      <w:bookmarkStart w:id="287" w:name="_Toc309402602"/>
      <w:r>
        <w:rPr>
          <w:lang w:bidi="ar-SA"/>
        </w:rPr>
        <w:t>15.5.</w:t>
      </w:r>
      <w:r w:rsidR="00C16D32">
        <w:rPr>
          <w:lang w:bidi="ar-SA"/>
        </w:rPr>
        <w:t xml:space="preserve"> Search Capability</w:t>
      </w:r>
      <w:bookmarkEnd w:id="282"/>
      <w:bookmarkEnd w:id="283"/>
      <w:bookmarkEnd w:id="284"/>
      <w:bookmarkEnd w:id="285"/>
      <w:bookmarkEnd w:id="286"/>
      <w:bookmarkEnd w:id="287"/>
    </w:p>
    <w:p w:rsidR="00C16D32" w:rsidRPr="00EB5C71" w:rsidRDefault="00C16D32" w:rsidP="00C16D32">
      <w:pPr>
        <w:spacing w:before="100" w:beforeAutospacing="1" w:after="100" w:afterAutospacing="1"/>
        <w:jc w:val="both"/>
      </w:pPr>
      <w:r w:rsidRPr="00EB5C71">
        <w:t>A Comprehensive search utility will be provided throughout the system which will ensure role and user-access based search of content</w:t>
      </w:r>
    </w:p>
    <w:p w:rsidR="00C16D32" w:rsidRPr="000C6B3B" w:rsidRDefault="000F215F" w:rsidP="00C16D32">
      <w:pPr>
        <w:pStyle w:val="Heading1"/>
        <w:rPr>
          <w:lang w:bidi="ar-SA"/>
        </w:rPr>
      </w:pPr>
      <w:bookmarkStart w:id="288" w:name="_Toc295771777"/>
      <w:bookmarkStart w:id="289" w:name="_Toc295773374"/>
      <w:bookmarkStart w:id="290" w:name="_Toc295817545"/>
      <w:bookmarkStart w:id="291" w:name="_Toc296003148"/>
      <w:bookmarkStart w:id="292" w:name="_Toc309396453"/>
      <w:bookmarkStart w:id="293" w:name="_Toc309402603"/>
      <w:r>
        <w:rPr>
          <w:lang w:bidi="ar-SA"/>
        </w:rPr>
        <w:lastRenderedPageBreak/>
        <w:t>15.6</w:t>
      </w:r>
      <w:r w:rsidR="00C16D32">
        <w:rPr>
          <w:lang w:bidi="ar-SA"/>
        </w:rPr>
        <w:t>. Integration</w:t>
      </w:r>
      <w:bookmarkEnd w:id="288"/>
      <w:bookmarkEnd w:id="289"/>
      <w:bookmarkEnd w:id="290"/>
      <w:bookmarkEnd w:id="291"/>
      <w:bookmarkEnd w:id="292"/>
      <w:bookmarkEnd w:id="293"/>
    </w:p>
    <w:p w:rsidR="00C16D32" w:rsidRDefault="00C16D32" w:rsidP="00C16D32">
      <w:pPr>
        <w:spacing w:before="100" w:beforeAutospacing="1" w:after="100" w:afterAutospacing="1"/>
        <w:jc w:val="both"/>
      </w:pPr>
      <w:r>
        <w:t>A</w:t>
      </w:r>
      <w:r w:rsidRPr="00145E8A">
        <w:t>rchitecture of the solution and corresponding technologies will ensure integration with legacy systems as and when the need arises. System will be capable of integration wi</w:t>
      </w:r>
      <w:r>
        <w:t xml:space="preserve">th any open architecture system. </w:t>
      </w:r>
    </w:p>
    <w:p w:rsidR="00C16D32" w:rsidRPr="000C6B3B" w:rsidRDefault="000F215F" w:rsidP="00C16D32">
      <w:pPr>
        <w:pStyle w:val="Heading1"/>
        <w:rPr>
          <w:lang w:bidi="ar-SA"/>
        </w:rPr>
      </w:pPr>
      <w:bookmarkStart w:id="294" w:name="_Toc295771778"/>
      <w:bookmarkStart w:id="295" w:name="_Toc295773375"/>
      <w:bookmarkStart w:id="296" w:name="_Toc295817546"/>
      <w:bookmarkStart w:id="297" w:name="_Toc296003149"/>
      <w:bookmarkStart w:id="298" w:name="_Toc309396454"/>
      <w:bookmarkStart w:id="299" w:name="_Toc309402604"/>
      <w:r>
        <w:rPr>
          <w:lang w:bidi="ar-SA"/>
        </w:rPr>
        <w:t>15.7</w:t>
      </w:r>
      <w:r w:rsidR="00C16D32">
        <w:rPr>
          <w:lang w:bidi="ar-SA"/>
        </w:rPr>
        <w:t xml:space="preserve">. </w:t>
      </w:r>
      <w:r w:rsidR="00C16D32" w:rsidRPr="000C6B3B">
        <w:rPr>
          <w:lang w:bidi="ar-SA"/>
        </w:rPr>
        <w:t>Automatic Notifications and Triggers</w:t>
      </w:r>
      <w:bookmarkEnd w:id="294"/>
      <w:bookmarkEnd w:id="295"/>
      <w:bookmarkEnd w:id="296"/>
      <w:bookmarkEnd w:id="297"/>
      <w:bookmarkEnd w:id="298"/>
      <w:bookmarkEnd w:id="299"/>
    </w:p>
    <w:p w:rsidR="00C16D32" w:rsidRDefault="00C16D32" w:rsidP="000F215F">
      <w:pPr>
        <w:spacing w:before="100" w:beforeAutospacing="1" w:after="100" w:afterAutospacing="1"/>
        <w:jc w:val="both"/>
      </w:pPr>
      <w:r w:rsidRPr="001B4D34">
        <w:t>System will generate notifications and triggers to be sent to users based on process flow and user roles.</w:t>
      </w:r>
      <w:r>
        <w:t xml:space="preserve"> </w:t>
      </w:r>
    </w:p>
    <w:p w:rsidR="00C16D32" w:rsidRPr="00EF6E61" w:rsidRDefault="000F215F" w:rsidP="00C16D32">
      <w:pPr>
        <w:pStyle w:val="Heading1"/>
        <w:rPr>
          <w:rFonts w:eastAsia="MS Mincho"/>
        </w:rPr>
      </w:pPr>
      <w:bookmarkStart w:id="300" w:name="_Toc295771779"/>
      <w:bookmarkStart w:id="301" w:name="_Toc295773376"/>
      <w:bookmarkStart w:id="302" w:name="_Toc295817547"/>
      <w:bookmarkStart w:id="303" w:name="_Toc296003150"/>
      <w:bookmarkStart w:id="304" w:name="_Toc309396455"/>
      <w:bookmarkStart w:id="305" w:name="_Toc309402605"/>
      <w:r>
        <w:rPr>
          <w:lang w:bidi="ar-SA"/>
        </w:rPr>
        <w:t>15.8</w:t>
      </w:r>
      <w:r w:rsidR="00C16D32">
        <w:rPr>
          <w:lang w:bidi="ar-SA"/>
        </w:rPr>
        <w:t xml:space="preserve">. </w:t>
      </w:r>
      <w:r w:rsidR="00C16D32" w:rsidRPr="00CD6847">
        <w:rPr>
          <w:lang w:bidi="ar-SA"/>
        </w:rPr>
        <w:t>Audit Trail</w:t>
      </w:r>
      <w:bookmarkEnd w:id="300"/>
      <w:bookmarkEnd w:id="301"/>
      <w:bookmarkEnd w:id="302"/>
      <w:bookmarkEnd w:id="303"/>
      <w:bookmarkEnd w:id="304"/>
      <w:bookmarkEnd w:id="305"/>
    </w:p>
    <w:p w:rsidR="00C16D32" w:rsidRDefault="00C16D32" w:rsidP="000F215F">
      <w:pPr>
        <w:spacing w:before="100" w:beforeAutospacing="1" w:after="100" w:afterAutospacing="1"/>
        <w:jc w:val="both"/>
      </w:pPr>
      <w:r w:rsidRPr="00EF6E61">
        <w:t xml:space="preserve">System </w:t>
      </w:r>
      <w:r>
        <w:t>will</w:t>
      </w:r>
      <w:r w:rsidRPr="00EF6E61">
        <w:t xml:space="preserve"> be able to keep track of any kind of even crop up in the system, i.e., insertion, deletion, updating, approvals etc. System </w:t>
      </w:r>
      <w:r>
        <w:t>will</w:t>
      </w:r>
      <w:r w:rsidRPr="00EF6E61">
        <w:t xml:space="preserve"> also be able to track the user and machines from where the event transpires. No data will be deleted physically from the database.</w:t>
      </w:r>
    </w:p>
    <w:p w:rsidR="00C16D32" w:rsidRPr="00CD6847" w:rsidRDefault="000F215F" w:rsidP="00C16D32">
      <w:pPr>
        <w:pStyle w:val="Heading1"/>
        <w:rPr>
          <w:lang w:bidi="ar-SA"/>
        </w:rPr>
      </w:pPr>
      <w:bookmarkStart w:id="306" w:name="_Toc295771780"/>
      <w:bookmarkStart w:id="307" w:name="_Toc295773377"/>
      <w:bookmarkStart w:id="308" w:name="_Toc295817548"/>
      <w:bookmarkStart w:id="309" w:name="_Toc296003151"/>
      <w:bookmarkStart w:id="310" w:name="_Toc309396456"/>
      <w:bookmarkStart w:id="311" w:name="_Toc309402606"/>
      <w:r>
        <w:rPr>
          <w:lang w:bidi="ar-SA"/>
        </w:rPr>
        <w:t>15.9</w:t>
      </w:r>
      <w:r w:rsidR="00C16D32">
        <w:rPr>
          <w:lang w:bidi="ar-SA"/>
        </w:rPr>
        <w:t xml:space="preserve">. </w:t>
      </w:r>
      <w:r w:rsidR="00C16D32" w:rsidRPr="00CD6847">
        <w:rPr>
          <w:lang w:bidi="ar-SA"/>
        </w:rPr>
        <w:t>Portability of Solution</w:t>
      </w:r>
      <w:bookmarkEnd w:id="306"/>
      <w:bookmarkEnd w:id="307"/>
      <w:bookmarkEnd w:id="308"/>
      <w:bookmarkEnd w:id="309"/>
      <w:bookmarkEnd w:id="310"/>
      <w:bookmarkEnd w:id="311"/>
    </w:p>
    <w:p w:rsidR="00C16D32" w:rsidRDefault="00C16D32" w:rsidP="000F215F">
      <w:pPr>
        <w:spacing w:before="100" w:beforeAutospacing="1" w:after="100" w:afterAutospacing="1"/>
        <w:jc w:val="both"/>
      </w:pPr>
      <w:r>
        <w:t xml:space="preserve">Server will base on .NET Windows technologies. Therefore server must reside on Windows Server series. All the end user application will be developed as web/browser based therefore </w:t>
      </w:r>
      <w:r w:rsidRPr="00963A53">
        <w:t xml:space="preserve">the client end </w:t>
      </w:r>
      <w:r>
        <w:t>will</w:t>
      </w:r>
      <w:r w:rsidRPr="00963A53">
        <w:t xml:space="preserve"> </w:t>
      </w:r>
      <w:r>
        <w:t xml:space="preserve">be </w:t>
      </w:r>
      <w:r w:rsidRPr="00963A53">
        <w:t>compatible with all prevalent platforms including Linux, Apple MAC, UNIX, Sun Solaris etc.</w:t>
      </w:r>
      <w:r>
        <w:t xml:space="preserve"> with all the popular web browsers. </w:t>
      </w:r>
    </w:p>
    <w:p w:rsidR="00C16D32" w:rsidRPr="00CD6847" w:rsidRDefault="000F215F" w:rsidP="00C16D32">
      <w:pPr>
        <w:pStyle w:val="Heading1"/>
        <w:rPr>
          <w:lang w:bidi="ar-SA"/>
        </w:rPr>
      </w:pPr>
      <w:bookmarkStart w:id="312" w:name="_Toc295771781"/>
      <w:bookmarkStart w:id="313" w:name="_Toc295773378"/>
      <w:bookmarkStart w:id="314" w:name="_Toc295817549"/>
      <w:bookmarkStart w:id="315" w:name="_Toc296003152"/>
      <w:bookmarkStart w:id="316" w:name="_Toc309396457"/>
      <w:bookmarkStart w:id="317" w:name="_Toc309402607"/>
      <w:r>
        <w:rPr>
          <w:lang w:bidi="ar-SA"/>
        </w:rPr>
        <w:t>15.10</w:t>
      </w:r>
      <w:r w:rsidR="00C16D32">
        <w:rPr>
          <w:lang w:bidi="ar-SA"/>
        </w:rPr>
        <w:t xml:space="preserve">. </w:t>
      </w:r>
      <w:r w:rsidR="00C16D32" w:rsidRPr="00CD6847">
        <w:rPr>
          <w:lang w:bidi="ar-SA"/>
        </w:rPr>
        <w:t>Integration, Expansion</w:t>
      </w:r>
      <w:r w:rsidR="00C16D32">
        <w:rPr>
          <w:lang w:bidi="ar-SA"/>
        </w:rPr>
        <w:t xml:space="preserve"> </w:t>
      </w:r>
      <w:r w:rsidR="00C16D32" w:rsidRPr="00CD6847">
        <w:rPr>
          <w:lang w:bidi="ar-SA"/>
        </w:rPr>
        <w:t>&amp; Scalability</w:t>
      </w:r>
      <w:bookmarkEnd w:id="312"/>
      <w:bookmarkEnd w:id="313"/>
      <w:bookmarkEnd w:id="314"/>
      <w:bookmarkEnd w:id="315"/>
      <w:bookmarkEnd w:id="316"/>
      <w:bookmarkEnd w:id="317"/>
    </w:p>
    <w:p w:rsidR="00C16D32" w:rsidRDefault="00944373" w:rsidP="000F215F">
      <w:pPr>
        <w:spacing w:before="100" w:beforeAutospacing="1" w:after="100" w:afterAutospacing="1"/>
        <w:jc w:val="both"/>
      </w:pPr>
      <w:r>
        <w:t>CSP-MIS</w:t>
      </w:r>
      <w:r w:rsidR="00C16D32" w:rsidRPr="00B027BE">
        <w:t xml:space="preserve"> will be designed to be scalable for any expansions in the software that might be necessary in the future as the system expands. Due to the </w:t>
      </w:r>
      <w:r w:rsidR="00C16D32">
        <w:t xml:space="preserve">Workplains workflow/BPM suites </w:t>
      </w:r>
      <w:r w:rsidR="00C16D32" w:rsidRPr="00B027BE">
        <w:t xml:space="preserve">modularized approach, the solution </w:t>
      </w:r>
      <w:r w:rsidR="00C16D32">
        <w:t>will</w:t>
      </w:r>
      <w:r w:rsidR="00C16D32" w:rsidRPr="00B027BE">
        <w:t xml:space="preserve"> be able to integrate the new modules with relative ease. </w:t>
      </w:r>
    </w:p>
    <w:p w:rsidR="00C16D32" w:rsidRDefault="000F215F" w:rsidP="00C16D32">
      <w:pPr>
        <w:pStyle w:val="Heading1"/>
        <w:rPr>
          <w:rFonts w:cs="Arial"/>
        </w:rPr>
      </w:pPr>
      <w:bookmarkStart w:id="318" w:name="_Toc295771782"/>
      <w:bookmarkStart w:id="319" w:name="_Toc295773379"/>
      <w:bookmarkStart w:id="320" w:name="_Toc295817550"/>
      <w:bookmarkStart w:id="321" w:name="_Toc296003153"/>
      <w:bookmarkStart w:id="322" w:name="_Toc309396458"/>
      <w:bookmarkStart w:id="323" w:name="_Toc309402608"/>
      <w:r>
        <w:rPr>
          <w:lang w:bidi="ar-SA"/>
        </w:rPr>
        <w:t>15.11</w:t>
      </w:r>
      <w:r w:rsidR="00C16D32">
        <w:rPr>
          <w:lang w:bidi="ar-SA"/>
        </w:rPr>
        <w:t xml:space="preserve">. </w:t>
      </w:r>
      <w:r w:rsidR="00C16D32" w:rsidRPr="00CD6847">
        <w:rPr>
          <w:lang w:bidi="ar-SA"/>
        </w:rPr>
        <w:t>Documentation</w:t>
      </w:r>
      <w:r w:rsidR="00C16D32">
        <w:rPr>
          <w:rFonts w:cs="Arial"/>
        </w:rPr>
        <w:t>s</w:t>
      </w:r>
      <w:bookmarkEnd w:id="318"/>
      <w:bookmarkEnd w:id="319"/>
      <w:bookmarkEnd w:id="320"/>
      <w:bookmarkEnd w:id="321"/>
      <w:bookmarkEnd w:id="322"/>
      <w:bookmarkEnd w:id="323"/>
    </w:p>
    <w:p w:rsidR="00C16D32" w:rsidRPr="00CD6847" w:rsidRDefault="00C16D32" w:rsidP="000F215F">
      <w:pPr>
        <w:spacing w:before="100" w:beforeAutospacing="1" w:after="100" w:afterAutospacing="1"/>
        <w:jc w:val="both"/>
      </w:pPr>
      <w:r>
        <w:t>Following documents will be provided for the developed application in each phase:</w:t>
      </w:r>
    </w:p>
    <w:p w:rsidR="00944373" w:rsidRPr="00944373" w:rsidRDefault="00944373" w:rsidP="00C0037B">
      <w:pPr>
        <w:pStyle w:val="ListParagraph"/>
        <w:numPr>
          <w:ilvl w:val="0"/>
          <w:numId w:val="49"/>
        </w:numPr>
        <w:spacing w:before="100" w:beforeAutospacing="1" w:after="100" w:afterAutospacing="1"/>
        <w:jc w:val="both"/>
      </w:pPr>
      <w:bookmarkStart w:id="324" w:name="_Toc295771783"/>
      <w:bookmarkStart w:id="325" w:name="_Toc295773380"/>
      <w:bookmarkStart w:id="326" w:name="_Toc295817551"/>
      <w:bookmarkStart w:id="327" w:name="_Toc296003154"/>
      <w:r w:rsidRPr="00944373">
        <w:t>Users Manuals</w:t>
      </w:r>
    </w:p>
    <w:p w:rsidR="00944373" w:rsidRDefault="00944373" w:rsidP="00C0037B">
      <w:pPr>
        <w:pStyle w:val="ListParagraph"/>
        <w:numPr>
          <w:ilvl w:val="0"/>
          <w:numId w:val="49"/>
        </w:numPr>
        <w:spacing w:before="100" w:beforeAutospacing="1" w:after="100" w:afterAutospacing="1"/>
        <w:jc w:val="both"/>
      </w:pPr>
      <w:r w:rsidRPr="00944373">
        <w:lastRenderedPageBreak/>
        <w:t>System Administration</w:t>
      </w:r>
      <w:r>
        <w:t xml:space="preserve"> </w:t>
      </w:r>
    </w:p>
    <w:p w:rsidR="00944373" w:rsidRPr="00944373" w:rsidRDefault="00944373" w:rsidP="00C0037B">
      <w:pPr>
        <w:pStyle w:val="ListParagraph"/>
        <w:numPr>
          <w:ilvl w:val="0"/>
          <w:numId w:val="49"/>
        </w:numPr>
        <w:spacing w:before="100" w:beforeAutospacing="1" w:after="100" w:afterAutospacing="1"/>
        <w:jc w:val="both"/>
      </w:pPr>
      <w:r w:rsidRPr="00944373">
        <w:t>DBA Guide</w:t>
      </w:r>
    </w:p>
    <w:p w:rsidR="00944373" w:rsidRPr="00944373" w:rsidRDefault="00944373" w:rsidP="00C0037B">
      <w:pPr>
        <w:pStyle w:val="ListParagraph"/>
        <w:numPr>
          <w:ilvl w:val="0"/>
          <w:numId w:val="49"/>
        </w:numPr>
        <w:spacing w:before="100" w:beforeAutospacing="1" w:after="100" w:afterAutospacing="1"/>
        <w:jc w:val="both"/>
      </w:pPr>
      <w:r w:rsidRPr="00944373">
        <w:t>Application and database setup user guide</w:t>
      </w:r>
    </w:p>
    <w:p w:rsidR="00C16D32" w:rsidRPr="00CD6847" w:rsidRDefault="000F215F" w:rsidP="00944373">
      <w:pPr>
        <w:pStyle w:val="Heading1"/>
        <w:rPr>
          <w:lang w:bidi="ar-SA"/>
        </w:rPr>
      </w:pPr>
      <w:bookmarkStart w:id="328" w:name="_Toc309396459"/>
      <w:bookmarkStart w:id="329" w:name="_Toc309402609"/>
      <w:r>
        <w:rPr>
          <w:lang w:bidi="ar-SA"/>
        </w:rPr>
        <w:t>15.12</w:t>
      </w:r>
      <w:r w:rsidR="00C16D32">
        <w:rPr>
          <w:lang w:bidi="ar-SA"/>
        </w:rPr>
        <w:t xml:space="preserve">. </w:t>
      </w:r>
      <w:r w:rsidR="00C16D32" w:rsidRPr="00CD6847">
        <w:rPr>
          <w:lang w:bidi="ar-SA"/>
        </w:rPr>
        <w:t>Performance requirements</w:t>
      </w:r>
      <w:bookmarkEnd w:id="324"/>
      <w:bookmarkEnd w:id="325"/>
      <w:bookmarkEnd w:id="326"/>
      <w:bookmarkEnd w:id="327"/>
      <w:bookmarkEnd w:id="328"/>
      <w:bookmarkEnd w:id="329"/>
    </w:p>
    <w:p w:rsidR="00C16D32" w:rsidRDefault="001808BC" w:rsidP="000F215F">
      <w:pPr>
        <w:spacing w:before="100" w:beforeAutospacing="1" w:after="100" w:afterAutospacing="1"/>
        <w:jc w:val="both"/>
      </w:pPr>
      <w:r>
        <w:t>CSP-MIS</w:t>
      </w:r>
      <w:r w:rsidR="00C16D32">
        <w:t xml:space="preserve"> </w:t>
      </w:r>
      <w:r w:rsidR="00C16D32" w:rsidRPr="00DC0EBF">
        <w:t xml:space="preserve">performance </w:t>
      </w:r>
      <w:r w:rsidR="00C16D32">
        <w:t xml:space="preserve">will be able to produce availability, speed, accuracy, reliability in proposed working hours for about </w:t>
      </w:r>
      <w:r>
        <w:t>500</w:t>
      </w:r>
      <w:r w:rsidR="00C16D32">
        <w:t xml:space="preserve"> users at a time with extensive data sharing and live data update and information retrieval. Web based system will provide ultimate response time for operations to be supported</w:t>
      </w:r>
      <w:r w:rsidR="00C16D32" w:rsidRPr="00DC0EBF">
        <w:t xml:space="preserve">. </w:t>
      </w:r>
    </w:p>
    <w:p w:rsidR="00C16D32" w:rsidRPr="0043786E" w:rsidRDefault="000F215F" w:rsidP="00C16D32">
      <w:pPr>
        <w:pStyle w:val="Heading1"/>
        <w:rPr>
          <w:lang w:bidi="ar-SA"/>
        </w:rPr>
      </w:pPr>
      <w:bookmarkStart w:id="330" w:name="_Toc295771784"/>
      <w:bookmarkStart w:id="331" w:name="_Toc295773381"/>
      <w:bookmarkStart w:id="332" w:name="_Toc295817552"/>
      <w:bookmarkStart w:id="333" w:name="_Toc296003155"/>
      <w:bookmarkStart w:id="334" w:name="_Toc309396460"/>
      <w:bookmarkStart w:id="335" w:name="_Toc309402610"/>
      <w:r>
        <w:rPr>
          <w:lang w:bidi="ar-SA"/>
        </w:rPr>
        <w:t>15.13</w:t>
      </w:r>
      <w:r w:rsidR="00C16D32">
        <w:rPr>
          <w:lang w:bidi="ar-SA"/>
        </w:rPr>
        <w:t xml:space="preserve">. </w:t>
      </w:r>
      <w:r w:rsidR="00C16D32" w:rsidRPr="0043786E">
        <w:rPr>
          <w:lang w:bidi="ar-SA"/>
        </w:rPr>
        <w:t>Safety requirements</w:t>
      </w:r>
      <w:bookmarkEnd w:id="330"/>
      <w:bookmarkEnd w:id="331"/>
      <w:bookmarkEnd w:id="332"/>
      <w:bookmarkEnd w:id="333"/>
      <w:bookmarkEnd w:id="334"/>
      <w:bookmarkEnd w:id="335"/>
    </w:p>
    <w:p w:rsidR="00C16D32" w:rsidRPr="001B4D34" w:rsidRDefault="001808BC" w:rsidP="000F215F">
      <w:pPr>
        <w:spacing w:before="100" w:beforeAutospacing="1" w:after="100" w:afterAutospacing="1"/>
        <w:jc w:val="both"/>
      </w:pPr>
      <w:r>
        <w:t xml:space="preserve">CSP-MIS </w:t>
      </w:r>
      <w:r w:rsidR="00C16D32">
        <w:t xml:space="preserve">will be designed to </w:t>
      </w:r>
      <w:r w:rsidR="00C16D32" w:rsidRPr="00CF6689">
        <w:t>identify the hazard</w:t>
      </w:r>
      <w:r w:rsidR="00C16D32">
        <w:t xml:space="preserve">, </w:t>
      </w:r>
      <w:r w:rsidR="00C16D32" w:rsidRPr="00CF6689">
        <w:t>assess the risk associated with the hazard</w:t>
      </w:r>
      <w:r w:rsidR="00C16D32">
        <w:t xml:space="preserve">, </w:t>
      </w:r>
      <w:r w:rsidR="00C16D32" w:rsidRPr="00CF6689">
        <w:t>control the risk</w:t>
      </w:r>
      <w:r w:rsidR="00C16D32">
        <w:t>, r</w:t>
      </w:r>
      <w:r w:rsidR="00C16D32" w:rsidRPr="00CF6689">
        <w:t>eview the process</w:t>
      </w:r>
      <w:r w:rsidR="00C16D32">
        <w:t xml:space="preserve"> which are </w:t>
      </w:r>
      <w:r w:rsidR="00C16D32" w:rsidRPr="00796BD8">
        <w:t xml:space="preserve">possible loss, damage, or harm </w:t>
      </w:r>
      <w:r w:rsidR="00C16D32">
        <w:t>to data, information and structure</w:t>
      </w:r>
      <w:r w:rsidR="00C16D32" w:rsidRPr="00796BD8">
        <w:t>.</w:t>
      </w:r>
      <w:r w:rsidR="00C16D32">
        <w:t xml:space="preserve"> </w:t>
      </w:r>
      <w:r w:rsidR="00C16D32" w:rsidRPr="00796BD8">
        <w:t xml:space="preserve"> </w:t>
      </w:r>
      <w:r w:rsidR="00C16D32">
        <w:t xml:space="preserve">Proper user and group policies will be implemented at software level. </w:t>
      </w:r>
    </w:p>
    <w:p w:rsidR="00C16D32" w:rsidRPr="0043786E" w:rsidRDefault="000F215F" w:rsidP="00C16D32">
      <w:pPr>
        <w:pStyle w:val="Heading1"/>
        <w:rPr>
          <w:lang w:bidi="ar-SA"/>
        </w:rPr>
      </w:pPr>
      <w:bookmarkStart w:id="336" w:name="_Toc295771785"/>
      <w:bookmarkStart w:id="337" w:name="_Toc295773382"/>
      <w:bookmarkStart w:id="338" w:name="_Toc295817553"/>
      <w:bookmarkStart w:id="339" w:name="_Toc296003156"/>
      <w:bookmarkStart w:id="340" w:name="_Toc309396461"/>
      <w:bookmarkStart w:id="341" w:name="_Toc309402611"/>
      <w:r>
        <w:rPr>
          <w:lang w:bidi="ar-SA"/>
        </w:rPr>
        <w:t>5.14</w:t>
      </w:r>
      <w:r w:rsidR="00C16D32">
        <w:rPr>
          <w:lang w:bidi="ar-SA"/>
        </w:rPr>
        <w:t xml:space="preserve">. </w:t>
      </w:r>
      <w:r w:rsidR="00C16D32" w:rsidRPr="0043786E">
        <w:rPr>
          <w:lang w:bidi="ar-SA"/>
        </w:rPr>
        <w:t>Security requirements</w:t>
      </w:r>
      <w:bookmarkEnd w:id="336"/>
      <w:bookmarkEnd w:id="337"/>
      <w:bookmarkEnd w:id="338"/>
      <w:bookmarkEnd w:id="339"/>
      <w:bookmarkEnd w:id="340"/>
      <w:bookmarkEnd w:id="341"/>
    </w:p>
    <w:p w:rsidR="00C16D32" w:rsidRPr="0033292A" w:rsidRDefault="001808BC" w:rsidP="000F215F">
      <w:pPr>
        <w:spacing w:before="100" w:beforeAutospacing="1" w:after="100" w:afterAutospacing="1"/>
        <w:jc w:val="both"/>
        <w:rPr>
          <w:rFonts w:cs="Arial"/>
          <w:b/>
          <w:bCs/>
          <w:sz w:val="32"/>
          <w:szCs w:val="32"/>
        </w:rPr>
      </w:pPr>
      <w:r>
        <w:t xml:space="preserve">CSP-MIS </w:t>
      </w:r>
      <w:r w:rsidR="00C16D32" w:rsidRPr="00CC0EAD">
        <w:t xml:space="preserve">software </w:t>
      </w:r>
      <w:r w:rsidR="00C16D32">
        <w:t xml:space="preserve">will be integrated with </w:t>
      </w:r>
      <w:r w:rsidR="000F215F">
        <w:t xml:space="preserve">security barrier and firewalls </w:t>
      </w:r>
      <w:r w:rsidR="00C16D32">
        <w:t xml:space="preserve">so that any </w:t>
      </w:r>
      <w:r w:rsidR="00C16D32" w:rsidRPr="00CC0EAD">
        <w:t>accidental or malicious access, use, modification, destruction, or disclosure</w:t>
      </w:r>
      <w:r w:rsidR="00C16D32">
        <w:t xml:space="preserve"> may not be possible by any intruder as all data is highly classified and restricted in nature </w:t>
      </w:r>
      <w:r w:rsidR="00C16D32" w:rsidRPr="00CC0EAD">
        <w:t>.</w:t>
      </w:r>
      <w:r w:rsidR="00C16D32">
        <w:t xml:space="preserve">The </w:t>
      </w:r>
      <w:r w:rsidR="00C16D32" w:rsidRPr="00CC0EAD">
        <w:t xml:space="preserve"> integrity or privacy</w:t>
      </w:r>
      <w:r w:rsidR="00C16D32">
        <w:t xml:space="preserve"> of system as well as data must be adhered through logical checks .</w:t>
      </w:r>
      <w:r w:rsidR="00C16D32" w:rsidRPr="00E87952">
        <w:t xml:space="preserve"> Issues that affect the use of the product and protection of the data used or created by the product. Utilize certain crypto graphical techniques</w:t>
      </w:r>
      <w:r w:rsidR="00C16D32">
        <w:t xml:space="preserve"> (SSL)</w:t>
      </w:r>
      <w:r w:rsidR="00C16D32" w:rsidRPr="00E87952">
        <w:t xml:space="preserve"> </w:t>
      </w:r>
      <w:r w:rsidR="00C16D32">
        <w:t xml:space="preserve">will be recommended. </w:t>
      </w:r>
    </w:p>
    <w:p w:rsidR="00C16D32" w:rsidRPr="00593326" w:rsidRDefault="000F215F" w:rsidP="00C16D32">
      <w:pPr>
        <w:pStyle w:val="Heading1"/>
        <w:rPr>
          <w:lang w:bidi="ar-SA"/>
        </w:rPr>
      </w:pPr>
      <w:bookmarkStart w:id="342" w:name="_Toc295771786"/>
      <w:bookmarkStart w:id="343" w:name="_Toc295773383"/>
      <w:bookmarkStart w:id="344" w:name="_Toc295817554"/>
      <w:bookmarkStart w:id="345" w:name="_Toc296003157"/>
      <w:bookmarkStart w:id="346" w:name="_Toc309396462"/>
      <w:bookmarkStart w:id="347" w:name="_Toc309402612"/>
      <w:r>
        <w:rPr>
          <w:lang w:bidi="ar-SA"/>
        </w:rPr>
        <w:t>15.15</w:t>
      </w:r>
      <w:r w:rsidR="00C16D32">
        <w:rPr>
          <w:lang w:bidi="ar-SA"/>
        </w:rPr>
        <w:t xml:space="preserve">. </w:t>
      </w:r>
      <w:r w:rsidR="00C16D32" w:rsidRPr="00593326">
        <w:rPr>
          <w:lang w:bidi="ar-SA"/>
        </w:rPr>
        <w:t>Technical Training of all the Concerned Tools and Technologies</w:t>
      </w:r>
      <w:bookmarkEnd w:id="342"/>
      <w:bookmarkEnd w:id="343"/>
      <w:bookmarkEnd w:id="344"/>
      <w:bookmarkEnd w:id="345"/>
      <w:bookmarkEnd w:id="346"/>
      <w:bookmarkEnd w:id="347"/>
    </w:p>
    <w:p w:rsidR="00C16D32" w:rsidRPr="00585C9D" w:rsidRDefault="00C16D32" w:rsidP="000F215F">
      <w:pPr>
        <w:spacing w:before="100" w:beforeAutospacing="1" w:after="100" w:afterAutospacing="1"/>
        <w:jc w:val="both"/>
      </w:pPr>
      <w:r w:rsidRPr="00585C9D">
        <w:t xml:space="preserve">This includes (development level &amp; automated testing level) training of technical staff in all the tools and technologies relevant to the project. The provision of training material and technical documentation (hard copies) is the responsibility of </w:t>
      </w:r>
      <w:r>
        <w:t>PBM.</w:t>
      </w:r>
    </w:p>
    <w:p w:rsidR="00C16D32" w:rsidRPr="00585C9D" w:rsidRDefault="00C16D32" w:rsidP="000F215F">
      <w:pPr>
        <w:spacing w:before="100" w:beforeAutospacing="1" w:after="100" w:afterAutospacing="1"/>
        <w:jc w:val="both"/>
      </w:pPr>
      <w:r>
        <w:lastRenderedPageBreak/>
        <w:t>We</w:t>
      </w:r>
      <w:r w:rsidRPr="00585C9D">
        <w:t xml:space="preserve"> will undertake different training sessions</w:t>
      </w:r>
      <w:r>
        <w:t xml:space="preserve"> in all phases</w:t>
      </w:r>
      <w:r w:rsidRPr="00585C9D">
        <w:t xml:space="preserve"> to make the end users, solution administrators and system administrators understand not only the day to day work they will be involved in. The different processes involved will be</w:t>
      </w:r>
    </w:p>
    <w:p w:rsidR="001808BC" w:rsidRPr="001808BC" w:rsidRDefault="001808BC" w:rsidP="00C0037B">
      <w:pPr>
        <w:pStyle w:val="ListParagraph"/>
        <w:numPr>
          <w:ilvl w:val="0"/>
          <w:numId w:val="50"/>
        </w:numPr>
        <w:rPr>
          <w:lang w:bidi="ar-SA"/>
        </w:rPr>
      </w:pPr>
      <w:bookmarkStart w:id="348" w:name="_Toc295771787"/>
      <w:bookmarkStart w:id="349" w:name="_Toc295773384"/>
      <w:bookmarkStart w:id="350" w:name="_Toc295817555"/>
      <w:bookmarkStart w:id="351" w:name="_Toc296003158"/>
      <w:r w:rsidRPr="001808BC">
        <w:rPr>
          <w:lang w:bidi="ar-SA"/>
        </w:rPr>
        <w:t>Technical Training to End Users l Technical People.</w:t>
      </w:r>
    </w:p>
    <w:p w:rsidR="001808BC" w:rsidRPr="001808BC" w:rsidRDefault="001808BC" w:rsidP="00C0037B">
      <w:pPr>
        <w:pStyle w:val="ListParagraph"/>
        <w:numPr>
          <w:ilvl w:val="0"/>
          <w:numId w:val="50"/>
        </w:numPr>
        <w:rPr>
          <w:lang w:bidi="ar-SA"/>
        </w:rPr>
      </w:pPr>
      <w:r w:rsidRPr="001808BC">
        <w:rPr>
          <w:lang w:bidi="ar-SA"/>
        </w:rPr>
        <w:t>Operational training for End Users.</w:t>
      </w:r>
    </w:p>
    <w:p w:rsidR="001808BC" w:rsidRPr="001808BC" w:rsidRDefault="001808BC" w:rsidP="00C0037B">
      <w:pPr>
        <w:pStyle w:val="ListParagraph"/>
        <w:numPr>
          <w:ilvl w:val="0"/>
          <w:numId w:val="50"/>
        </w:numPr>
        <w:rPr>
          <w:lang w:bidi="ar-SA"/>
        </w:rPr>
      </w:pPr>
      <w:r w:rsidRPr="001808BC">
        <w:rPr>
          <w:lang w:bidi="ar-SA"/>
        </w:rPr>
        <w:t>Training to Higher Management</w:t>
      </w:r>
    </w:p>
    <w:p w:rsidR="001808BC" w:rsidRPr="001808BC" w:rsidRDefault="001808BC" w:rsidP="00C0037B">
      <w:pPr>
        <w:pStyle w:val="ListParagraph"/>
        <w:numPr>
          <w:ilvl w:val="0"/>
          <w:numId w:val="50"/>
        </w:numPr>
        <w:rPr>
          <w:lang w:bidi="ar-SA"/>
        </w:rPr>
      </w:pPr>
      <w:r w:rsidRPr="001808BC">
        <w:rPr>
          <w:lang w:bidi="ar-SA"/>
        </w:rPr>
        <w:t>Training manuals</w:t>
      </w:r>
    </w:p>
    <w:p w:rsidR="001808BC" w:rsidRPr="001808BC" w:rsidRDefault="001808BC" w:rsidP="00C0037B">
      <w:pPr>
        <w:pStyle w:val="ListParagraph"/>
        <w:numPr>
          <w:ilvl w:val="0"/>
          <w:numId w:val="50"/>
        </w:numPr>
        <w:rPr>
          <w:lang w:bidi="ar-SA"/>
        </w:rPr>
      </w:pPr>
      <w:r w:rsidRPr="001808BC">
        <w:rPr>
          <w:lang w:bidi="ar-SA"/>
        </w:rPr>
        <w:t xml:space="preserve">Computer Based Training (CBT) for end user. </w:t>
      </w:r>
    </w:p>
    <w:p w:rsidR="00C16D32" w:rsidRPr="00D1209D" w:rsidRDefault="000F215F" w:rsidP="001808BC">
      <w:pPr>
        <w:pStyle w:val="Heading1"/>
        <w:rPr>
          <w:rFonts w:cs="Arial"/>
        </w:rPr>
      </w:pPr>
      <w:bookmarkStart w:id="352" w:name="_Toc309396463"/>
      <w:bookmarkStart w:id="353" w:name="_Toc309402613"/>
      <w:r>
        <w:rPr>
          <w:lang w:bidi="ar-SA"/>
        </w:rPr>
        <w:t>15.16</w:t>
      </w:r>
      <w:r w:rsidR="00C16D32">
        <w:rPr>
          <w:lang w:bidi="ar-SA"/>
        </w:rPr>
        <w:t xml:space="preserve">. </w:t>
      </w:r>
      <w:r w:rsidR="00C16D32" w:rsidRPr="00B8406D">
        <w:rPr>
          <w:lang w:bidi="ar-SA"/>
        </w:rPr>
        <w:t>End User Training Sessions and Tutorials</w:t>
      </w:r>
      <w:bookmarkEnd w:id="348"/>
      <w:bookmarkEnd w:id="349"/>
      <w:bookmarkEnd w:id="350"/>
      <w:bookmarkEnd w:id="351"/>
      <w:bookmarkEnd w:id="352"/>
      <w:bookmarkEnd w:id="353"/>
    </w:p>
    <w:p w:rsidR="00C16D32" w:rsidRPr="00D1209D" w:rsidRDefault="001808BC" w:rsidP="000F215F">
      <w:pPr>
        <w:spacing w:before="100" w:beforeAutospacing="1" w:after="100" w:afterAutospacing="1"/>
        <w:jc w:val="both"/>
      </w:pPr>
      <w:r>
        <w:t>PBM</w:t>
      </w:r>
      <w:r w:rsidR="00C16D32" w:rsidRPr="00D1209D">
        <w:t xml:space="preserve"> will also ar</w:t>
      </w:r>
      <w:r w:rsidR="00C16D32">
        <w:t>range the classroom training</w:t>
      </w:r>
      <w:r w:rsidR="00C16D32" w:rsidRPr="00D1209D">
        <w:t xml:space="preserve"> for the end users at its own premises. This type of training will be conducted </w:t>
      </w:r>
      <w:r w:rsidR="00DA0F50">
        <w:t>after</w:t>
      </w:r>
      <w:r w:rsidR="00C16D32" w:rsidRPr="00D1209D">
        <w:t xml:space="preserve"> the Implementation of the project so user should be familiar with the application. The courses are listed below</w:t>
      </w:r>
    </w:p>
    <w:p w:rsidR="00C16D32" w:rsidRPr="00D1209D" w:rsidRDefault="00C16D32" w:rsidP="00C0037B">
      <w:pPr>
        <w:numPr>
          <w:ilvl w:val="0"/>
          <w:numId w:val="24"/>
        </w:numPr>
        <w:spacing w:before="100" w:beforeAutospacing="1" w:after="100" w:afterAutospacing="1" w:line="240" w:lineRule="auto"/>
        <w:jc w:val="both"/>
      </w:pPr>
      <w:r w:rsidRPr="00D1209D">
        <w:t>The layout of the application.</w:t>
      </w:r>
    </w:p>
    <w:p w:rsidR="00C16D32" w:rsidRPr="00D1209D" w:rsidRDefault="00C16D32" w:rsidP="00C0037B">
      <w:pPr>
        <w:numPr>
          <w:ilvl w:val="0"/>
          <w:numId w:val="24"/>
        </w:numPr>
        <w:spacing w:before="100" w:beforeAutospacing="1" w:after="100" w:afterAutospacing="1" w:line="240" w:lineRule="auto"/>
        <w:jc w:val="both"/>
      </w:pPr>
      <w:r w:rsidRPr="00D1209D">
        <w:t>The application workflow.</w:t>
      </w:r>
    </w:p>
    <w:p w:rsidR="00C16D32" w:rsidRPr="00D1209D" w:rsidRDefault="00C16D32" w:rsidP="00C0037B">
      <w:pPr>
        <w:numPr>
          <w:ilvl w:val="0"/>
          <w:numId w:val="24"/>
        </w:numPr>
        <w:spacing w:before="100" w:beforeAutospacing="1" w:after="100" w:afterAutospacing="1" w:line="240" w:lineRule="auto"/>
        <w:jc w:val="both"/>
      </w:pPr>
      <w:r w:rsidRPr="00D1209D">
        <w:t xml:space="preserve">Module descriptions and functionality. </w:t>
      </w:r>
    </w:p>
    <w:p w:rsidR="00C16D32" w:rsidRPr="00D1209D" w:rsidRDefault="00C16D32" w:rsidP="00C0037B">
      <w:pPr>
        <w:numPr>
          <w:ilvl w:val="0"/>
          <w:numId w:val="24"/>
        </w:numPr>
        <w:spacing w:before="100" w:beforeAutospacing="1" w:after="100" w:afterAutospacing="1" w:line="240" w:lineRule="auto"/>
        <w:jc w:val="both"/>
      </w:pPr>
      <w:r w:rsidRPr="00D1209D">
        <w:t>How to achieve a desired objective in the application.</w:t>
      </w:r>
    </w:p>
    <w:p w:rsidR="00C16D32" w:rsidRPr="003055E8" w:rsidRDefault="00C16D32" w:rsidP="00C0037B">
      <w:pPr>
        <w:numPr>
          <w:ilvl w:val="0"/>
          <w:numId w:val="24"/>
        </w:numPr>
        <w:spacing w:before="100" w:beforeAutospacing="1" w:after="100" w:afterAutospacing="1" w:line="240" w:lineRule="auto"/>
        <w:jc w:val="both"/>
        <w:rPr>
          <w:rFonts w:ascii="Book Antiqua" w:hAnsi="Book Antiqua" w:cs="Arial"/>
        </w:rPr>
      </w:pPr>
      <w:r w:rsidRPr="00D1209D">
        <w:t>Problem resolution</w:t>
      </w:r>
      <w:r w:rsidRPr="003055E8">
        <w:rPr>
          <w:rFonts w:ascii="Book Antiqua" w:hAnsi="Book Antiqua" w:cs="Arial"/>
        </w:rPr>
        <w:t>.</w:t>
      </w:r>
    </w:p>
    <w:p w:rsidR="00C16D32" w:rsidRPr="00E9502C" w:rsidRDefault="000F215F" w:rsidP="00C16D32">
      <w:pPr>
        <w:pStyle w:val="Heading1"/>
        <w:rPr>
          <w:lang w:bidi="ar-SA"/>
        </w:rPr>
      </w:pPr>
      <w:bookmarkStart w:id="354" w:name="_Toc295771789"/>
      <w:bookmarkStart w:id="355" w:name="_Toc295773386"/>
      <w:bookmarkStart w:id="356" w:name="_Toc295817557"/>
      <w:bookmarkStart w:id="357" w:name="_Toc296003160"/>
      <w:bookmarkStart w:id="358" w:name="_Toc309396464"/>
      <w:bookmarkStart w:id="359" w:name="_Toc309402614"/>
      <w:r>
        <w:rPr>
          <w:lang w:bidi="ar-SA"/>
        </w:rPr>
        <w:t>15.17</w:t>
      </w:r>
      <w:r w:rsidR="00C16D32">
        <w:rPr>
          <w:lang w:bidi="ar-SA"/>
        </w:rPr>
        <w:t xml:space="preserve">. </w:t>
      </w:r>
      <w:r w:rsidR="00C16D32" w:rsidRPr="00E9502C">
        <w:rPr>
          <w:lang w:bidi="ar-SA"/>
        </w:rPr>
        <w:t xml:space="preserve">Software after Complete Testing </w:t>
      </w:r>
      <w:r w:rsidR="00C16D32">
        <w:rPr>
          <w:lang w:bidi="ar-SA"/>
        </w:rPr>
        <w:t>and</w:t>
      </w:r>
      <w:r w:rsidR="00C16D32" w:rsidRPr="00E9502C">
        <w:rPr>
          <w:lang w:bidi="ar-SA"/>
        </w:rPr>
        <w:t xml:space="preserve"> Bug-Fixing</w:t>
      </w:r>
      <w:bookmarkEnd w:id="354"/>
      <w:bookmarkEnd w:id="355"/>
      <w:bookmarkEnd w:id="356"/>
      <w:bookmarkEnd w:id="357"/>
      <w:bookmarkEnd w:id="358"/>
      <w:bookmarkEnd w:id="359"/>
    </w:p>
    <w:p w:rsidR="00C16D32" w:rsidRPr="00D1209D" w:rsidRDefault="00C16D32" w:rsidP="000F215F">
      <w:pPr>
        <w:spacing w:before="100" w:beforeAutospacing="1" w:after="100" w:afterAutospacing="1"/>
        <w:jc w:val="both"/>
      </w:pPr>
      <w:r>
        <w:t xml:space="preserve">We </w:t>
      </w:r>
      <w:r w:rsidRPr="001328A0">
        <w:t xml:space="preserve">will deliver the fully functional software along with complete &amp; executable Source Code </w:t>
      </w:r>
      <w:r>
        <w:t xml:space="preserve">of the solutions </w:t>
      </w:r>
      <w:r w:rsidRPr="001328A0">
        <w:t xml:space="preserve">after removing bugs/defects, successful testing and up-gradation. </w:t>
      </w:r>
    </w:p>
    <w:p w:rsidR="00C16D32" w:rsidRPr="00E9502C" w:rsidRDefault="000F215F" w:rsidP="00C16D32">
      <w:pPr>
        <w:pStyle w:val="Heading1"/>
        <w:rPr>
          <w:lang w:bidi="ar-SA"/>
        </w:rPr>
      </w:pPr>
      <w:bookmarkStart w:id="360" w:name="_Toc114600271"/>
      <w:bookmarkStart w:id="361" w:name="_Toc137881283"/>
      <w:bookmarkStart w:id="362" w:name="_Toc168726098"/>
      <w:bookmarkStart w:id="363" w:name="_Toc280118936"/>
      <w:bookmarkStart w:id="364" w:name="_Toc295771790"/>
      <w:bookmarkStart w:id="365" w:name="_Toc295773387"/>
      <w:bookmarkStart w:id="366" w:name="_Toc295817558"/>
      <w:bookmarkStart w:id="367" w:name="_Toc296003161"/>
      <w:bookmarkStart w:id="368" w:name="_Toc309396465"/>
      <w:bookmarkStart w:id="369" w:name="_Toc309402615"/>
      <w:r>
        <w:rPr>
          <w:lang w:bidi="ar-SA"/>
        </w:rPr>
        <w:t>15.18</w:t>
      </w:r>
      <w:r w:rsidR="00C16D32">
        <w:rPr>
          <w:lang w:bidi="ar-SA"/>
        </w:rPr>
        <w:t xml:space="preserve">. </w:t>
      </w:r>
      <w:r w:rsidR="00C16D32" w:rsidRPr="00E9502C">
        <w:rPr>
          <w:lang w:bidi="ar-SA"/>
        </w:rPr>
        <w:t>Disaster Recovery Strategy</w:t>
      </w:r>
      <w:bookmarkEnd w:id="360"/>
      <w:bookmarkEnd w:id="361"/>
      <w:bookmarkEnd w:id="362"/>
      <w:bookmarkEnd w:id="363"/>
      <w:bookmarkEnd w:id="364"/>
      <w:bookmarkEnd w:id="365"/>
      <w:bookmarkEnd w:id="366"/>
      <w:bookmarkEnd w:id="367"/>
      <w:bookmarkEnd w:id="368"/>
      <w:bookmarkEnd w:id="369"/>
      <w:r w:rsidR="00C16D32" w:rsidRPr="00E9502C">
        <w:rPr>
          <w:lang w:bidi="ar-SA"/>
        </w:rPr>
        <w:t xml:space="preserve"> </w:t>
      </w:r>
    </w:p>
    <w:p w:rsidR="00C16D32" w:rsidRDefault="00C16D32" w:rsidP="000F215F">
      <w:pPr>
        <w:spacing w:before="100" w:beforeAutospacing="1" w:after="100" w:afterAutospacing="1"/>
        <w:jc w:val="both"/>
      </w:pPr>
      <w:r>
        <w:t>We will provide</w:t>
      </w:r>
      <w:r w:rsidRPr="00623CE2">
        <w:t xml:space="preserve"> disaster recovery strategy to overcome the disasters and to continue the operation without inconsistency.</w:t>
      </w:r>
    </w:p>
    <w:p w:rsidR="00C439FB" w:rsidRDefault="000F215F" w:rsidP="00C439FB">
      <w:pPr>
        <w:pStyle w:val="Heading1"/>
        <w:rPr>
          <w:lang w:bidi="ar-SA"/>
        </w:rPr>
      </w:pPr>
      <w:bookmarkStart w:id="370" w:name="_Toc309396466"/>
      <w:bookmarkStart w:id="371" w:name="_Toc309402616"/>
      <w:r>
        <w:rPr>
          <w:lang w:bidi="ar-SA"/>
        </w:rPr>
        <w:t xml:space="preserve">15.19. </w:t>
      </w:r>
      <w:r w:rsidR="00C439FB">
        <w:rPr>
          <w:lang w:bidi="ar-SA"/>
        </w:rPr>
        <w:t>P</w:t>
      </w:r>
      <w:r w:rsidR="00C439FB" w:rsidRPr="00C439FB">
        <w:rPr>
          <w:lang w:bidi="ar-SA"/>
        </w:rPr>
        <w:t xml:space="preserve">roject </w:t>
      </w:r>
      <w:r w:rsidR="00C439FB">
        <w:rPr>
          <w:lang w:bidi="ar-SA"/>
        </w:rPr>
        <w:t>Manageme</w:t>
      </w:r>
      <w:r w:rsidR="00C439FB" w:rsidRPr="00C439FB">
        <w:rPr>
          <w:lang w:bidi="ar-SA"/>
        </w:rPr>
        <w:t xml:space="preserve">nt </w:t>
      </w:r>
      <w:r w:rsidR="00C439FB">
        <w:rPr>
          <w:lang w:bidi="ar-SA"/>
        </w:rPr>
        <w:t>a</w:t>
      </w:r>
      <w:r w:rsidR="00C439FB" w:rsidRPr="00C439FB">
        <w:rPr>
          <w:lang w:bidi="ar-SA"/>
        </w:rPr>
        <w:t>nd R</w:t>
      </w:r>
      <w:r w:rsidR="00C439FB">
        <w:rPr>
          <w:lang w:bidi="ar-SA"/>
        </w:rPr>
        <w:t>eporting</w:t>
      </w:r>
      <w:bookmarkEnd w:id="370"/>
      <w:bookmarkEnd w:id="371"/>
    </w:p>
    <w:p w:rsidR="00C439FB" w:rsidRDefault="00C439FB" w:rsidP="00C439FB">
      <w:pPr>
        <w:jc w:val="both"/>
        <w:rPr>
          <w:lang w:bidi="ar-SA"/>
        </w:rPr>
      </w:pPr>
      <w:r>
        <w:rPr>
          <w:lang w:bidi="ar-SA"/>
        </w:rPr>
        <w:t xml:space="preserve">A </w:t>
      </w:r>
      <w:r w:rsidRPr="00C439FB">
        <w:rPr>
          <w:lang w:bidi="ar-SA"/>
        </w:rPr>
        <w:t xml:space="preserve">Project Manager </w:t>
      </w:r>
      <w:r>
        <w:rPr>
          <w:lang w:bidi="ar-SA"/>
        </w:rPr>
        <w:t xml:space="preserve">will be designated from Workplains for this project who will </w:t>
      </w:r>
      <w:r w:rsidRPr="00C439FB">
        <w:rPr>
          <w:lang w:bidi="ar-SA"/>
        </w:rPr>
        <w:t xml:space="preserve">report to the PBM designated officer(s). This person will </w:t>
      </w:r>
      <w:r w:rsidRPr="00C439FB">
        <w:rPr>
          <w:sz w:val="23"/>
          <w:szCs w:val="23"/>
          <w:lang w:bidi="ar-SA"/>
        </w:rPr>
        <w:t xml:space="preserve">be </w:t>
      </w:r>
      <w:r w:rsidRPr="00C439FB">
        <w:rPr>
          <w:lang w:bidi="ar-SA"/>
        </w:rPr>
        <w:t>the primary contact for the Project</w:t>
      </w:r>
      <w:r>
        <w:rPr>
          <w:lang w:bidi="ar-SA"/>
        </w:rPr>
        <w:t xml:space="preserve"> </w:t>
      </w:r>
      <w:r w:rsidRPr="00C439FB">
        <w:rPr>
          <w:lang w:bidi="ar-SA"/>
        </w:rPr>
        <w:t xml:space="preserve">and will </w:t>
      </w:r>
      <w:r>
        <w:rPr>
          <w:sz w:val="23"/>
          <w:szCs w:val="23"/>
          <w:lang w:bidi="ar-SA"/>
        </w:rPr>
        <w:t>be</w:t>
      </w:r>
      <w:r w:rsidRPr="00C439FB">
        <w:rPr>
          <w:sz w:val="23"/>
          <w:szCs w:val="23"/>
          <w:lang w:bidi="ar-SA"/>
        </w:rPr>
        <w:t xml:space="preserve"> </w:t>
      </w:r>
      <w:r w:rsidRPr="00C439FB">
        <w:rPr>
          <w:lang w:bidi="ar-SA"/>
        </w:rPr>
        <w:t>responsible for ensuring timely completion of deliverables, oversee project</w:t>
      </w:r>
      <w:r>
        <w:rPr>
          <w:lang w:bidi="ar-SA"/>
        </w:rPr>
        <w:t xml:space="preserve"> </w:t>
      </w:r>
      <w:r w:rsidRPr="00C439FB">
        <w:rPr>
          <w:lang w:bidi="ar-SA"/>
        </w:rPr>
        <w:t>implementation, manage the technical support during configuration and implementation, manage</w:t>
      </w:r>
      <w:r>
        <w:rPr>
          <w:lang w:bidi="ar-SA"/>
        </w:rPr>
        <w:t xml:space="preserve"> </w:t>
      </w:r>
      <w:r w:rsidRPr="00C439FB">
        <w:rPr>
          <w:lang w:bidi="ar-SA"/>
        </w:rPr>
        <w:t xml:space="preserve">and </w:t>
      </w:r>
      <w:r w:rsidRPr="00C439FB">
        <w:rPr>
          <w:lang w:bidi="ar-SA"/>
        </w:rPr>
        <w:lastRenderedPageBreak/>
        <w:t>coordinate the implementation of system changes, conduct fortnightly meetings and address</w:t>
      </w:r>
      <w:r>
        <w:rPr>
          <w:lang w:bidi="ar-SA"/>
        </w:rPr>
        <w:t xml:space="preserve"> </w:t>
      </w:r>
      <w:r w:rsidRPr="00C439FB">
        <w:rPr>
          <w:lang w:bidi="ar-SA"/>
        </w:rPr>
        <w:t xml:space="preserve">any other concerns or issues the Project may have. </w:t>
      </w:r>
    </w:p>
    <w:p w:rsidR="00C439FB" w:rsidRPr="00C439FB" w:rsidRDefault="000F215F" w:rsidP="00C439FB">
      <w:pPr>
        <w:jc w:val="both"/>
        <w:rPr>
          <w:lang w:bidi="ar-SA"/>
        </w:rPr>
      </w:pPr>
      <w:r>
        <w:rPr>
          <w:lang w:bidi="ar-SA"/>
        </w:rPr>
        <w:t>During the status meetings,</w:t>
      </w:r>
      <w:r w:rsidR="00C439FB" w:rsidRPr="00C439FB">
        <w:rPr>
          <w:lang w:bidi="ar-SA"/>
        </w:rPr>
        <w:t xml:space="preserve"> the Project</w:t>
      </w:r>
      <w:r w:rsidR="00C439FB">
        <w:rPr>
          <w:lang w:bidi="ar-SA"/>
        </w:rPr>
        <w:t xml:space="preserve"> </w:t>
      </w:r>
      <w:r w:rsidR="00C439FB" w:rsidRPr="00C439FB">
        <w:rPr>
          <w:lang w:bidi="ar-SA"/>
        </w:rPr>
        <w:t xml:space="preserve">Manager </w:t>
      </w:r>
      <w:r w:rsidR="00C439FB">
        <w:rPr>
          <w:lang w:bidi="ar-SA"/>
        </w:rPr>
        <w:t xml:space="preserve">will </w:t>
      </w:r>
      <w:r w:rsidR="00C439FB" w:rsidRPr="00C439FB">
        <w:rPr>
          <w:lang w:bidi="ar-SA"/>
        </w:rPr>
        <w:t>share the progress of the project on the following lines</w:t>
      </w:r>
      <w:r w:rsidR="00C439FB">
        <w:rPr>
          <w:lang w:bidi="ar-SA"/>
        </w:rPr>
        <w:t>:</w:t>
      </w:r>
    </w:p>
    <w:p w:rsidR="00C439FB" w:rsidRPr="00C439FB" w:rsidRDefault="00C439FB" w:rsidP="00C0037B">
      <w:pPr>
        <w:pStyle w:val="ListParagraph"/>
        <w:numPr>
          <w:ilvl w:val="0"/>
          <w:numId w:val="51"/>
        </w:numPr>
        <w:jc w:val="both"/>
        <w:rPr>
          <w:lang w:bidi="ar-SA"/>
        </w:rPr>
      </w:pPr>
      <w:r w:rsidRPr="00C439FB">
        <w:rPr>
          <w:lang w:bidi="ar-SA"/>
        </w:rPr>
        <w:t>Status of deliverables.</w:t>
      </w:r>
    </w:p>
    <w:p w:rsidR="00C439FB" w:rsidRPr="00C439FB" w:rsidRDefault="00C439FB" w:rsidP="00C0037B">
      <w:pPr>
        <w:pStyle w:val="ListParagraph"/>
        <w:numPr>
          <w:ilvl w:val="0"/>
          <w:numId w:val="51"/>
        </w:numPr>
        <w:jc w:val="both"/>
        <w:rPr>
          <w:lang w:bidi="ar-SA"/>
        </w:rPr>
      </w:pPr>
      <w:r w:rsidRPr="00C439FB">
        <w:rPr>
          <w:lang w:bidi="ar-SA"/>
        </w:rPr>
        <w:t>Problem faced or delays occurred along with the causes and solutions.</w:t>
      </w:r>
    </w:p>
    <w:p w:rsidR="00C439FB" w:rsidRPr="00C439FB" w:rsidRDefault="00C439FB" w:rsidP="00C0037B">
      <w:pPr>
        <w:pStyle w:val="ListParagraph"/>
        <w:numPr>
          <w:ilvl w:val="0"/>
          <w:numId w:val="51"/>
        </w:numPr>
        <w:jc w:val="both"/>
        <w:rPr>
          <w:lang w:bidi="ar-SA"/>
        </w:rPr>
      </w:pPr>
      <w:r w:rsidRPr="00C439FB">
        <w:rPr>
          <w:lang w:bidi="ar-SA"/>
        </w:rPr>
        <w:t>Status of requested changes.</w:t>
      </w:r>
    </w:p>
    <w:p w:rsidR="00DD2CDA" w:rsidRPr="00C439FB" w:rsidRDefault="00C439FB" w:rsidP="00C0037B">
      <w:pPr>
        <w:pStyle w:val="ListParagraph"/>
        <w:numPr>
          <w:ilvl w:val="0"/>
          <w:numId w:val="51"/>
        </w:numPr>
        <w:jc w:val="both"/>
        <w:rPr>
          <w:rFonts w:ascii="Arial" w:hAnsi="Arial" w:cs="Arial"/>
        </w:rPr>
      </w:pPr>
      <w:r w:rsidRPr="00C439FB">
        <w:rPr>
          <w:lang w:bidi="ar-SA"/>
        </w:rPr>
        <w:t>Provision of updated statistics on the key perfonnance indicators as agreed.</w:t>
      </w:r>
    </w:p>
    <w:p w:rsidR="00C439FB" w:rsidRDefault="00C439FB" w:rsidP="000F215F">
      <w:r>
        <w:t>Template for project status</w:t>
      </w:r>
      <w:r w:rsidR="000F215F">
        <w:t xml:space="preserve"> report is attached at </w:t>
      </w:r>
      <w:r w:rsidR="000F215F" w:rsidRPr="000F215F">
        <w:rPr>
          <w:rFonts w:cstheme="minorHAnsi"/>
        </w:rPr>
        <w:t>Annexure</w:t>
      </w:r>
      <w:r w:rsidR="000F215F">
        <w:t>-J.</w:t>
      </w:r>
    </w:p>
    <w:p w:rsidR="00570723" w:rsidRDefault="00570723" w:rsidP="00570723">
      <w:pPr>
        <w:pStyle w:val="Heading1"/>
        <w:rPr>
          <w:lang w:bidi="ar-SA"/>
        </w:rPr>
      </w:pPr>
      <w:bookmarkStart w:id="372" w:name="_Toc309402617"/>
      <w:r>
        <w:rPr>
          <w:lang w:bidi="ar-SA"/>
        </w:rPr>
        <w:t>15.20. Tools and Technologies</w:t>
      </w:r>
      <w:bookmarkEnd w:id="372"/>
    </w:p>
    <w:p w:rsidR="00570723" w:rsidRDefault="00570723" w:rsidP="000F215F">
      <w:r>
        <w:t>Following tools and technologies will be used for the development of CSP-MIS components:</w:t>
      </w:r>
    </w:p>
    <w:p w:rsidR="00570723" w:rsidRDefault="00570723" w:rsidP="00570723">
      <w:pPr>
        <w:pStyle w:val="ListParagraph"/>
        <w:numPr>
          <w:ilvl w:val="0"/>
          <w:numId w:val="58"/>
        </w:numPr>
      </w:pPr>
      <w:r>
        <w:t>Microsoft Visual Studio 2010</w:t>
      </w:r>
    </w:p>
    <w:p w:rsidR="00570723" w:rsidRDefault="00570723" w:rsidP="00570723">
      <w:pPr>
        <w:pStyle w:val="ListParagraph"/>
        <w:numPr>
          <w:ilvl w:val="1"/>
          <w:numId w:val="58"/>
        </w:numPr>
      </w:pPr>
      <w:r>
        <w:t>C#</w:t>
      </w:r>
    </w:p>
    <w:p w:rsidR="00570723" w:rsidRDefault="00570723" w:rsidP="00570723">
      <w:pPr>
        <w:pStyle w:val="ListParagraph"/>
        <w:numPr>
          <w:ilvl w:val="1"/>
          <w:numId w:val="58"/>
        </w:numPr>
      </w:pPr>
      <w:r>
        <w:t>ASP.NET</w:t>
      </w:r>
    </w:p>
    <w:p w:rsidR="00570723" w:rsidRDefault="00570723" w:rsidP="00570723">
      <w:pPr>
        <w:pStyle w:val="ListParagraph"/>
        <w:numPr>
          <w:ilvl w:val="1"/>
          <w:numId w:val="58"/>
        </w:numPr>
      </w:pPr>
      <w:r>
        <w:t>AJAX / JQuery</w:t>
      </w:r>
    </w:p>
    <w:p w:rsidR="00570723" w:rsidRDefault="00570723" w:rsidP="00570723">
      <w:pPr>
        <w:pStyle w:val="ListParagraph"/>
        <w:numPr>
          <w:ilvl w:val="0"/>
          <w:numId w:val="58"/>
        </w:numPr>
      </w:pPr>
      <w:r>
        <w:t>.NET Framework 3.5/4.0</w:t>
      </w:r>
    </w:p>
    <w:p w:rsidR="00570723" w:rsidRDefault="00570723" w:rsidP="00570723">
      <w:pPr>
        <w:pStyle w:val="ListParagraph"/>
        <w:numPr>
          <w:ilvl w:val="0"/>
          <w:numId w:val="58"/>
        </w:numPr>
      </w:pPr>
      <w:r>
        <w:t>Microsoft SQL Server 2005/2008</w:t>
      </w:r>
    </w:p>
    <w:p w:rsidR="00570723" w:rsidRDefault="00570723" w:rsidP="00570723">
      <w:pPr>
        <w:pStyle w:val="ListParagraph"/>
        <w:numPr>
          <w:ilvl w:val="0"/>
          <w:numId w:val="58"/>
        </w:numPr>
      </w:pPr>
      <w:r>
        <w:t>Telerik Reporting (if needed)</w:t>
      </w:r>
    </w:p>
    <w:p w:rsidR="00A9179D" w:rsidRDefault="00A9179D" w:rsidP="00570723">
      <w:pPr>
        <w:pStyle w:val="ListParagraph"/>
        <w:numPr>
          <w:ilvl w:val="0"/>
          <w:numId w:val="58"/>
        </w:numPr>
      </w:pPr>
      <w:r>
        <w:t>Google Maps</w:t>
      </w:r>
    </w:p>
    <w:p w:rsidR="00A9179D" w:rsidRDefault="00A9179D" w:rsidP="00570723">
      <w:pPr>
        <w:pStyle w:val="ListParagraph"/>
        <w:numPr>
          <w:ilvl w:val="0"/>
          <w:numId w:val="58"/>
        </w:numPr>
      </w:pPr>
      <w:r>
        <w:t>Microsoft Office 2007</w:t>
      </w:r>
    </w:p>
    <w:p w:rsidR="00570723" w:rsidRDefault="00570723" w:rsidP="00570723">
      <w:r>
        <w:t xml:space="preserve">These will be described in detail in SRS document. </w:t>
      </w:r>
    </w:p>
    <w:p w:rsidR="00A9179D" w:rsidRDefault="00A9179D" w:rsidP="00A9179D">
      <w:pPr>
        <w:pStyle w:val="Heading1"/>
      </w:pPr>
      <w:bookmarkStart w:id="373" w:name="_Toc309402618"/>
      <w:r>
        <w:t>15.21. Deployment of CSP-MIS</w:t>
      </w:r>
      <w:bookmarkEnd w:id="373"/>
    </w:p>
    <w:p w:rsidR="00A9179D" w:rsidRDefault="00A9179D" w:rsidP="00A9179D">
      <w:pPr>
        <w:jc w:val="both"/>
        <w:rPr>
          <w:lang w:bidi="ar-SA"/>
        </w:rPr>
      </w:pPr>
      <w:r>
        <w:rPr>
          <w:lang w:bidi="ar-SA"/>
        </w:rPr>
        <w:t>Workplains</w:t>
      </w:r>
      <w:r w:rsidRPr="00A9179D">
        <w:rPr>
          <w:lang w:bidi="ar-SA"/>
        </w:rPr>
        <w:t xml:space="preserve"> will be responsible for transferring system operation to the PBM at the end of the</w:t>
      </w:r>
      <w:r>
        <w:rPr>
          <w:lang w:bidi="ar-SA"/>
        </w:rPr>
        <w:t xml:space="preserve"> </w:t>
      </w:r>
      <w:r w:rsidRPr="00A9179D">
        <w:rPr>
          <w:lang w:bidi="ar-SA"/>
        </w:rPr>
        <w:t>resulting contract with complete and up-to-date source code files in CD including customized</w:t>
      </w:r>
      <w:r>
        <w:rPr>
          <w:lang w:bidi="ar-SA"/>
        </w:rPr>
        <w:t xml:space="preserve"> </w:t>
      </w:r>
      <w:r w:rsidRPr="00A9179D">
        <w:rPr>
          <w:lang w:bidi="ar-SA"/>
        </w:rPr>
        <w:t xml:space="preserve">components. </w:t>
      </w:r>
    </w:p>
    <w:p w:rsidR="00A9179D" w:rsidRPr="00A9179D" w:rsidRDefault="00A9179D" w:rsidP="00A9179D">
      <w:pPr>
        <w:jc w:val="both"/>
      </w:pPr>
      <w:r>
        <w:rPr>
          <w:lang w:bidi="ar-SA"/>
        </w:rPr>
        <w:t xml:space="preserve">Workplains will </w:t>
      </w:r>
      <w:r w:rsidRPr="00A9179D">
        <w:rPr>
          <w:lang w:bidi="ar-SA"/>
        </w:rPr>
        <w:t>thoroughly train the PBM' s CSP, IT staff and key user staff</w:t>
      </w:r>
      <w:r>
        <w:rPr>
          <w:lang w:bidi="ar-SA"/>
        </w:rPr>
        <w:t xml:space="preserve"> </w:t>
      </w:r>
      <w:r w:rsidRPr="00A9179D">
        <w:rPr>
          <w:lang w:bidi="ar-SA"/>
        </w:rPr>
        <w:t xml:space="preserve">before the system transfer. Full system documentation </w:t>
      </w:r>
      <w:r>
        <w:rPr>
          <w:lang w:bidi="ar-SA"/>
        </w:rPr>
        <w:t>will</w:t>
      </w:r>
      <w:r w:rsidRPr="00A9179D">
        <w:rPr>
          <w:lang w:bidi="ar-SA"/>
        </w:rPr>
        <w:t xml:space="preserve"> be delivered to the PBM. </w:t>
      </w:r>
    </w:p>
    <w:p w:rsidR="000F215F" w:rsidRDefault="000F215F">
      <w:pPr>
        <w:rPr>
          <w:rFonts w:asciiTheme="majorHAnsi" w:eastAsiaTheme="majorEastAsia" w:hAnsiTheme="majorHAnsi" w:cstheme="majorBidi"/>
          <w:color w:val="17365D" w:themeColor="text2" w:themeShade="BF"/>
          <w:spacing w:val="5"/>
          <w:kern w:val="28"/>
          <w:sz w:val="52"/>
          <w:szCs w:val="52"/>
        </w:rPr>
      </w:pPr>
      <w:bookmarkStart w:id="374" w:name="_Toc295773389"/>
      <w:bookmarkStart w:id="375" w:name="_Toc295817560"/>
      <w:bookmarkStart w:id="376" w:name="_Toc296003163"/>
      <w:r>
        <w:br w:type="page"/>
      </w:r>
    </w:p>
    <w:p w:rsidR="00D72D0D" w:rsidRPr="0033292A" w:rsidRDefault="000F215F" w:rsidP="00D72D0D">
      <w:pPr>
        <w:pStyle w:val="Title0"/>
      </w:pPr>
      <w:bookmarkStart w:id="377" w:name="_Toc309396467"/>
      <w:bookmarkStart w:id="378" w:name="_Toc309402619"/>
      <w:r>
        <w:lastRenderedPageBreak/>
        <w:t>1</w:t>
      </w:r>
      <w:r w:rsidR="00D72D0D">
        <w:t>6</w:t>
      </w:r>
      <w:r w:rsidR="00D72D0D" w:rsidRPr="00097315">
        <w:t xml:space="preserve">. Recommended Hardware &amp; </w:t>
      </w:r>
      <w:r w:rsidR="00D72D0D">
        <w:t xml:space="preserve">Licensed </w:t>
      </w:r>
      <w:r w:rsidR="00D72D0D" w:rsidRPr="00097315">
        <w:t>Software</w:t>
      </w:r>
      <w:bookmarkEnd w:id="374"/>
      <w:bookmarkEnd w:id="375"/>
      <w:bookmarkEnd w:id="376"/>
      <w:bookmarkEnd w:id="377"/>
      <w:bookmarkEnd w:id="378"/>
      <w:r w:rsidR="00D72D0D" w:rsidRPr="00097315">
        <w:t xml:space="preserve"> </w:t>
      </w:r>
    </w:p>
    <w:p w:rsidR="00D72D0D" w:rsidRPr="00EB5C71" w:rsidRDefault="00D72D0D" w:rsidP="000F215F">
      <w:pPr>
        <w:jc w:val="both"/>
        <w:rPr>
          <w:rFonts w:cs="Arial"/>
        </w:rPr>
      </w:pPr>
      <w:r w:rsidRPr="00EB5C71">
        <w:rPr>
          <w:rFonts w:cs="Arial"/>
        </w:rPr>
        <w:t xml:space="preserve">The detail requirement of Hardware and Software will be assessed in the </w:t>
      </w:r>
      <w:r w:rsidR="000F215F" w:rsidRPr="00EB5C71">
        <w:rPr>
          <w:rFonts w:cs="Arial"/>
        </w:rPr>
        <w:t>first p</w:t>
      </w:r>
      <w:r w:rsidRPr="00EB5C71">
        <w:rPr>
          <w:rFonts w:cs="Arial"/>
        </w:rPr>
        <w:t>hase</w:t>
      </w:r>
      <w:r w:rsidR="000F215F" w:rsidRPr="00EB5C71">
        <w:rPr>
          <w:rFonts w:cs="Arial"/>
        </w:rPr>
        <w:t xml:space="preserve">, during the requirement analysis, </w:t>
      </w:r>
      <w:r w:rsidRPr="00EB5C71">
        <w:rPr>
          <w:rFonts w:cs="Arial"/>
        </w:rPr>
        <w:t xml:space="preserve">of the project. </w:t>
      </w:r>
    </w:p>
    <w:p w:rsidR="00D72D0D" w:rsidRPr="00EB5C71" w:rsidRDefault="00D72D0D" w:rsidP="00D72D0D">
      <w:pPr>
        <w:jc w:val="both"/>
        <w:rPr>
          <w:rFonts w:cs="Arial"/>
        </w:rPr>
      </w:pPr>
      <w:r w:rsidRPr="00EB5C71">
        <w:rPr>
          <w:rFonts w:cs="Arial"/>
        </w:rPr>
        <w:t>Following items should be required for the execution of proposed IT system:</w:t>
      </w:r>
      <w:r w:rsidRPr="00EB5C71" w:rsidDel="00D8429A">
        <w:rPr>
          <w:rFonts w:cs="Arial"/>
        </w:rPr>
        <w:t xml:space="preserve"> </w:t>
      </w:r>
    </w:p>
    <w:p w:rsidR="00D72D0D" w:rsidRPr="00EB5C71" w:rsidRDefault="00D72D0D" w:rsidP="00C0037B">
      <w:pPr>
        <w:pStyle w:val="ListParagraph"/>
        <w:numPr>
          <w:ilvl w:val="0"/>
          <w:numId w:val="6"/>
        </w:numPr>
        <w:jc w:val="both"/>
        <w:rPr>
          <w:rFonts w:cs="Arial"/>
        </w:rPr>
      </w:pPr>
      <w:r w:rsidRPr="00EB5C71">
        <w:rPr>
          <w:rFonts w:cs="Arial"/>
        </w:rPr>
        <w:t>Server Machines (For both database and application)</w:t>
      </w:r>
    </w:p>
    <w:p w:rsidR="00D72D0D" w:rsidRPr="00EB5C71" w:rsidRDefault="00D72D0D" w:rsidP="00C0037B">
      <w:pPr>
        <w:pStyle w:val="ListParagraph"/>
        <w:numPr>
          <w:ilvl w:val="0"/>
          <w:numId w:val="2"/>
        </w:numPr>
        <w:jc w:val="both"/>
        <w:rPr>
          <w:rFonts w:cs="Arial"/>
        </w:rPr>
      </w:pPr>
      <w:r w:rsidRPr="00EB5C71">
        <w:rPr>
          <w:rFonts w:cs="Arial"/>
        </w:rPr>
        <w:t>Server Operating System</w:t>
      </w:r>
    </w:p>
    <w:p w:rsidR="00D72D0D" w:rsidRPr="00EB5C71" w:rsidRDefault="00D72D0D" w:rsidP="00C0037B">
      <w:pPr>
        <w:pStyle w:val="ListParagraph"/>
        <w:numPr>
          <w:ilvl w:val="0"/>
          <w:numId w:val="2"/>
        </w:numPr>
        <w:jc w:val="both"/>
        <w:rPr>
          <w:rFonts w:cs="Arial"/>
        </w:rPr>
      </w:pPr>
      <w:r w:rsidRPr="00EB5C71">
        <w:rPr>
          <w:rFonts w:cs="Arial"/>
        </w:rPr>
        <w:t>Online Hosting platform / Server Room</w:t>
      </w:r>
    </w:p>
    <w:p w:rsidR="00D72D0D" w:rsidRPr="00EB5C71" w:rsidRDefault="00D72D0D" w:rsidP="00C0037B">
      <w:pPr>
        <w:pStyle w:val="ListParagraph"/>
        <w:numPr>
          <w:ilvl w:val="0"/>
          <w:numId w:val="2"/>
        </w:numPr>
        <w:jc w:val="both"/>
        <w:rPr>
          <w:rFonts w:cs="Arial"/>
        </w:rPr>
      </w:pPr>
      <w:r w:rsidRPr="00EB5C71">
        <w:rPr>
          <w:rFonts w:cs="Arial"/>
        </w:rPr>
        <w:t>Licensed Database Software</w:t>
      </w:r>
    </w:p>
    <w:p w:rsidR="00D72D0D" w:rsidRPr="00EB5C71" w:rsidRDefault="00D72D0D" w:rsidP="00C0037B">
      <w:pPr>
        <w:pStyle w:val="ListParagraph"/>
        <w:numPr>
          <w:ilvl w:val="0"/>
          <w:numId w:val="2"/>
        </w:numPr>
        <w:jc w:val="both"/>
        <w:rPr>
          <w:rFonts w:cs="Arial"/>
        </w:rPr>
      </w:pPr>
      <w:r w:rsidRPr="00EB5C71">
        <w:rPr>
          <w:rFonts w:cs="Arial"/>
        </w:rPr>
        <w:t>Anti Virus / Security Tool</w:t>
      </w:r>
    </w:p>
    <w:p w:rsidR="00D72D0D" w:rsidRPr="00EB5C71" w:rsidRDefault="00D72D0D" w:rsidP="00C0037B">
      <w:pPr>
        <w:pStyle w:val="ListParagraph"/>
        <w:numPr>
          <w:ilvl w:val="0"/>
          <w:numId w:val="2"/>
        </w:numPr>
        <w:jc w:val="both"/>
        <w:rPr>
          <w:rFonts w:cs="Arial"/>
        </w:rPr>
      </w:pPr>
      <w:r w:rsidRPr="00EB5C71">
        <w:rPr>
          <w:rFonts w:cs="Arial"/>
        </w:rPr>
        <w:t>Workstation Computers</w:t>
      </w:r>
    </w:p>
    <w:p w:rsidR="00D72D0D" w:rsidRPr="00EB5C71" w:rsidRDefault="00D72D0D" w:rsidP="00C0037B">
      <w:pPr>
        <w:pStyle w:val="ListParagraph"/>
        <w:numPr>
          <w:ilvl w:val="0"/>
          <w:numId w:val="2"/>
        </w:numPr>
        <w:jc w:val="both"/>
        <w:rPr>
          <w:rFonts w:cs="Arial"/>
        </w:rPr>
      </w:pPr>
      <w:r w:rsidRPr="00EB5C71">
        <w:rPr>
          <w:rFonts w:cs="Arial"/>
        </w:rPr>
        <w:t>Internet Services</w:t>
      </w:r>
    </w:p>
    <w:p w:rsidR="00D72D0D" w:rsidRPr="0033292A" w:rsidRDefault="000F215F" w:rsidP="00D72D0D">
      <w:pPr>
        <w:pStyle w:val="Heading1"/>
      </w:pPr>
      <w:bookmarkStart w:id="379" w:name="_Toc295771792"/>
      <w:bookmarkStart w:id="380" w:name="_Toc295773390"/>
      <w:bookmarkStart w:id="381" w:name="_Toc295817561"/>
      <w:bookmarkStart w:id="382" w:name="_Toc296003164"/>
      <w:bookmarkStart w:id="383" w:name="_Toc309396468"/>
      <w:bookmarkStart w:id="384" w:name="_Toc309402620"/>
      <w:r>
        <w:rPr>
          <w:szCs w:val="32"/>
        </w:rPr>
        <w:t>1</w:t>
      </w:r>
      <w:r w:rsidR="00D72D0D">
        <w:rPr>
          <w:szCs w:val="32"/>
        </w:rPr>
        <w:t>6</w:t>
      </w:r>
      <w:r w:rsidR="00D72D0D" w:rsidRPr="0033292A">
        <w:rPr>
          <w:szCs w:val="32"/>
        </w:rPr>
        <w:t>.1</w:t>
      </w:r>
      <w:r>
        <w:rPr>
          <w:szCs w:val="32"/>
        </w:rPr>
        <w:t>.</w:t>
      </w:r>
      <w:r w:rsidR="00D72D0D" w:rsidRPr="0033292A">
        <w:rPr>
          <w:szCs w:val="32"/>
        </w:rPr>
        <w:tab/>
      </w:r>
      <w:r w:rsidR="00D72D0D" w:rsidRPr="0033292A">
        <w:t>Hardware Requirements:</w:t>
      </w:r>
      <w:bookmarkEnd w:id="379"/>
      <w:bookmarkEnd w:id="380"/>
      <w:bookmarkEnd w:id="381"/>
      <w:bookmarkEnd w:id="382"/>
      <w:bookmarkEnd w:id="383"/>
      <w:bookmarkEnd w:id="384"/>
    </w:p>
    <w:p w:rsidR="00D72D0D" w:rsidRDefault="000F215F" w:rsidP="00D72D0D">
      <w:pPr>
        <w:pStyle w:val="Heading2"/>
      </w:pPr>
      <w:bookmarkStart w:id="385" w:name="_Toc295771793"/>
      <w:bookmarkStart w:id="386" w:name="_Toc295773391"/>
      <w:bookmarkStart w:id="387" w:name="_Toc295817562"/>
      <w:bookmarkStart w:id="388" w:name="_Toc296003165"/>
      <w:bookmarkStart w:id="389" w:name="_Toc309396469"/>
      <w:bookmarkStart w:id="390" w:name="_Toc309402621"/>
      <w:r>
        <w:t xml:space="preserve">16.1.1. </w:t>
      </w:r>
      <w:r w:rsidR="00D72D0D">
        <w:t>Server Machines</w:t>
      </w:r>
      <w:bookmarkEnd w:id="385"/>
      <w:bookmarkEnd w:id="386"/>
      <w:bookmarkEnd w:id="387"/>
      <w:bookmarkEnd w:id="388"/>
      <w:bookmarkEnd w:id="389"/>
      <w:bookmarkEnd w:id="390"/>
    </w:p>
    <w:p w:rsidR="00D72D0D" w:rsidRDefault="00D72D0D" w:rsidP="00D72D0D">
      <w:pPr>
        <w:spacing w:line="300" w:lineRule="auto"/>
        <w:rPr>
          <w:rFonts w:cs="Arial"/>
        </w:rPr>
      </w:pPr>
      <w:r>
        <w:rPr>
          <w:rFonts w:cs="Arial"/>
        </w:rPr>
        <w:t xml:space="preserve"> Minimum 4 server machines would be required:</w:t>
      </w:r>
    </w:p>
    <w:p w:rsidR="00D72D0D" w:rsidRDefault="00D72D0D" w:rsidP="00C0037B">
      <w:pPr>
        <w:pStyle w:val="ListParagraph"/>
        <w:numPr>
          <w:ilvl w:val="0"/>
          <w:numId w:val="28"/>
        </w:numPr>
        <w:spacing w:line="300" w:lineRule="auto"/>
        <w:rPr>
          <w:rFonts w:cs="Arial"/>
        </w:rPr>
      </w:pPr>
      <w:r>
        <w:rPr>
          <w:rFonts w:cs="Arial"/>
        </w:rPr>
        <w:t>Database Server</w:t>
      </w:r>
    </w:p>
    <w:p w:rsidR="00D72D0D" w:rsidRDefault="00D72D0D" w:rsidP="00C0037B">
      <w:pPr>
        <w:pStyle w:val="ListParagraph"/>
        <w:numPr>
          <w:ilvl w:val="0"/>
          <w:numId w:val="28"/>
        </w:numPr>
        <w:spacing w:line="300" w:lineRule="auto"/>
        <w:rPr>
          <w:rFonts w:cs="Arial"/>
        </w:rPr>
      </w:pPr>
      <w:r>
        <w:rPr>
          <w:rFonts w:cs="Arial"/>
        </w:rPr>
        <w:t xml:space="preserve">Application Server </w:t>
      </w:r>
    </w:p>
    <w:p w:rsidR="00D72D0D" w:rsidRDefault="00D72D0D" w:rsidP="00C0037B">
      <w:pPr>
        <w:pStyle w:val="ListParagraph"/>
        <w:numPr>
          <w:ilvl w:val="0"/>
          <w:numId w:val="28"/>
        </w:numPr>
        <w:spacing w:line="300" w:lineRule="auto"/>
        <w:rPr>
          <w:rFonts w:cs="Arial"/>
        </w:rPr>
      </w:pPr>
      <w:r>
        <w:rPr>
          <w:rFonts w:cs="Arial"/>
        </w:rPr>
        <w:t>Domain Server</w:t>
      </w:r>
    </w:p>
    <w:p w:rsidR="00D72D0D" w:rsidRDefault="00D72D0D" w:rsidP="00C0037B">
      <w:pPr>
        <w:pStyle w:val="ListParagraph"/>
        <w:numPr>
          <w:ilvl w:val="0"/>
          <w:numId w:val="28"/>
        </w:numPr>
        <w:spacing w:line="300" w:lineRule="auto"/>
        <w:rPr>
          <w:rFonts w:cs="Arial"/>
        </w:rPr>
      </w:pPr>
      <w:r>
        <w:rPr>
          <w:rFonts w:cs="Arial"/>
        </w:rPr>
        <w:t>Mail Server</w:t>
      </w:r>
    </w:p>
    <w:p w:rsidR="00D72D0D" w:rsidRPr="0033292A" w:rsidRDefault="000F215F" w:rsidP="000F215F">
      <w:pPr>
        <w:pStyle w:val="Heading2"/>
      </w:pPr>
      <w:bookmarkStart w:id="391" w:name="_Toc295771794"/>
      <w:bookmarkStart w:id="392" w:name="_Toc295773392"/>
      <w:bookmarkStart w:id="393" w:name="_Toc309396470"/>
      <w:bookmarkStart w:id="394" w:name="_Toc309402622"/>
      <w:r>
        <w:t xml:space="preserve">16.1.2. </w:t>
      </w:r>
      <w:r w:rsidR="00D72D0D">
        <w:t>Recommended Specification of Server Machines</w:t>
      </w:r>
      <w:bookmarkEnd w:id="391"/>
      <w:bookmarkEnd w:id="392"/>
      <w:bookmarkEnd w:id="393"/>
      <w:bookmarkEnd w:id="394"/>
      <w:r w:rsidR="00D72D0D">
        <w:t xml:space="preserve">  </w:t>
      </w:r>
    </w:p>
    <w:p w:rsidR="00D72D0D" w:rsidRPr="00C64C21" w:rsidRDefault="00D72D0D" w:rsidP="00D72D0D">
      <w:pPr>
        <w:spacing w:after="0"/>
        <w:ind w:left="720"/>
        <w:rPr>
          <w:b/>
          <w:color w:val="17365D" w:themeColor="text2" w:themeShade="BF"/>
        </w:rPr>
      </w:pPr>
      <w:r w:rsidRPr="00BA6DD1">
        <w:rPr>
          <w:color w:val="17365D" w:themeColor="text2" w:themeShade="BF"/>
        </w:rPr>
        <w:t xml:space="preserve">PROCESSOR: </w:t>
      </w:r>
      <w:r w:rsidRPr="00BA6DD1">
        <w:rPr>
          <w:color w:val="17365D" w:themeColor="text2" w:themeShade="BF"/>
        </w:rPr>
        <w:tab/>
      </w:r>
      <w:r w:rsidRPr="00C64C21">
        <w:rPr>
          <w:b/>
          <w:color w:val="17365D" w:themeColor="text2" w:themeShade="BF"/>
        </w:rPr>
        <w:t xml:space="preserve">INTEL PROCESSOR XEON 3.2GHZx2 </w:t>
      </w:r>
    </w:p>
    <w:p w:rsidR="00D72D0D" w:rsidRPr="00C64C21" w:rsidRDefault="00D72D0D" w:rsidP="00D72D0D">
      <w:pPr>
        <w:spacing w:after="0"/>
        <w:ind w:left="720"/>
        <w:rPr>
          <w:b/>
          <w:color w:val="17365D" w:themeColor="text2" w:themeShade="BF"/>
        </w:rPr>
      </w:pPr>
      <w:r w:rsidRPr="00BA6DD1">
        <w:rPr>
          <w:color w:val="17365D" w:themeColor="text2" w:themeShade="BF"/>
        </w:rPr>
        <w:t xml:space="preserve">CHIPSET: </w:t>
      </w:r>
      <w:r w:rsidRPr="00BA6DD1">
        <w:rPr>
          <w:color w:val="17365D" w:themeColor="text2" w:themeShade="BF"/>
        </w:rPr>
        <w:tab/>
      </w:r>
      <w:r w:rsidRPr="00C64C21">
        <w:rPr>
          <w:b/>
          <w:color w:val="17365D" w:themeColor="text2" w:themeShade="BF"/>
        </w:rPr>
        <w:t>INTEL CHIPSET E7520</w:t>
      </w:r>
    </w:p>
    <w:p w:rsidR="00D72D0D" w:rsidRPr="00BA6DD1" w:rsidRDefault="00D72D0D" w:rsidP="00D72D0D">
      <w:pPr>
        <w:spacing w:after="0"/>
        <w:ind w:left="720"/>
        <w:rPr>
          <w:color w:val="17365D" w:themeColor="text2" w:themeShade="BF"/>
        </w:rPr>
      </w:pPr>
      <w:r w:rsidRPr="00BA6DD1">
        <w:rPr>
          <w:color w:val="17365D" w:themeColor="text2" w:themeShade="BF"/>
        </w:rPr>
        <w:t>FORM FACTOR</w:t>
      </w:r>
      <w:r w:rsidRPr="00BA6DD1">
        <w:rPr>
          <w:color w:val="17365D" w:themeColor="text2" w:themeShade="BF"/>
        </w:rPr>
        <w:tab/>
      </w:r>
      <w:r w:rsidRPr="00C64C21">
        <w:rPr>
          <w:b/>
          <w:color w:val="17365D" w:themeColor="text2" w:themeShade="BF"/>
        </w:rPr>
        <w:t>2U RACK HIEGHT</w:t>
      </w:r>
    </w:p>
    <w:p w:rsidR="00D72D0D" w:rsidRPr="00BA6DD1" w:rsidRDefault="00D72D0D" w:rsidP="00D72D0D">
      <w:pPr>
        <w:spacing w:after="0"/>
        <w:ind w:left="720"/>
        <w:rPr>
          <w:color w:val="17365D" w:themeColor="text2" w:themeShade="BF"/>
        </w:rPr>
      </w:pPr>
      <w:r w:rsidRPr="00BA6DD1">
        <w:rPr>
          <w:color w:val="17365D" w:themeColor="text2" w:themeShade="BF"/>
        </w:rPr>
        <w:t xml:space="preserve">MEMORY: </w:t>
      </w:r>
      <w:r w:rsidRPr="00BA6DD1">
        <w:rPr>
          <w:color w:val="17365D" w:themeColor="text2" w:themeShade="BF"/>
        </w:rPr>
        <w:tab/>
      </w:r>
      <w:r w:rsidRPr="00C64C21">
        <w:rPr>
          <w:b/>
          <w:color w:val="17365D" w:themeColor="text2" w:themeShade="BF"/>
        </w:rPr>
        <w:t>4GB ECC DDR2 RAM</w:t>
      </w:r>
      <w:r w:rsidRPr="00BA6DD1">
        <w:rPr>
          <w:color w:val="17365D" w:themeColor="text2" w:themeShade="BF"/>
        </w:rPr>
        <w:t xml:space="preserve"> </w:t>
      </w:r>
    </w:p>
    <w:p w:rsidR="00D72D0D" w:rsidRPr="00BA6DD1" w:rsidRDefault="00D72D0D" w:rsidP="00D72D0D">
      <w:pPr>
        <w:spacing w:after="0"/>
        <w:ind w:left="720"/>
        <w:rPr>
          <w:color w:val="17365D" w:themeColor="text2" w:themeShade="BF"/>
        </w:rPr>
      </w:pPr>
      <w:r w:rsidRPr="00BA6DD1">
        <w:rPr>
          <w:color w:val="17365D" w:themeColor="text2" w:themeShade="BF"/>
        </w:rPr>
        <w:t xml:space="preserve">HARD DRIVE: </w:t>
      </w:r>
      <w:r w:rsidRPr="00BA6DD1">
        <w:rPr>
          <w:color w:val="17365D" w:themeColor="text2" w:themeShade="BF"/>
        </w:rPr>
        <w:tab/>
      </w:r>
      <w:r>
        <w:rPr>
          <w:b/>
          <w:color w:val="17365D" w:themeColor="text2" w:themeShade="BF"/>
        </w:rPr>
        <w:t>1 T</w:t>
      </w:r>
      <w:r w:rsidRPr="00C64C21">
        <w:rPr>
          <w:b/>
          <w:color w:val="17365D" w:themeColor="text2" w:themeShade="BF"/>
        </w:rPr>
        <w:t>B x 2</w:t>
      </w:r>
      <w:r>
        <w:rPr>
          <w:b/>
          <w:color w:val="17365D" w:themeColor="text2" w:themeShade="BF"/>
        </w:rPr>
        <w:t xml:space="preserve"> and Backup Drive</w:t>
      </w:r>
    </w:p>
    <w:p w:rsidR="00D72D0D" w:rsidRPr="00BA6DD1" w:rsidRDefault="00D72D0D" w:rsidP="00D72D0D">
      <w:pPr>
        <w:spacing w:after="0"/>
        <w:ind w:left="720"/>
        <w:rPr>
          <w:color w:val="17365D" w:themeColor="text2" w:themeShade="BF"/>
        </w:rPr>
      </w:pPr>
      <w:r w:rsidRPr="00BA6DD1">
        <w:rPr>
          <w:color w:val="17365D" w:themeColor="text2" w:themeShade="BF"/>
        </w:rPr>
        <w:t xml:space="preserve">VIDEO: </w:t>
      </w:r>
      <w:r w:rsidRPr="00BA6DD1">
        <w:rPr>
          <w:color w:val="17365D" w:themeColor="text2" w:themeShade="BF"/>
        </w:rPr>
        <w:tab/>
      </w:r>
      <w:r w:rsidRPr="00C64C21">
        <w:rPr>
          <w:b/>
          <w:color w:val="17365D" w:themeColor="text2" w:themeShade="BF"/>
        </w:rPr>
        <w:t>ATI RADEON 7000M</w:t>
      </w:r>
    </w:p>
    <w:p w:rsidR="00D72D0D" w:rsidRPr="00BA6DD1" w:rsidRDefault="00D72D0D" w:rsidP="00D72D0D">
      <w:pPr>
        <w:spacing w:after="0"/>
        <w:ind w:left="720"/>
        <w:rPr>
          <w:color w:val="17365D" w:themeColor="text2" w:themeShade="BF"/>
        </w:rPr>
      </w:pPr>
      <w:r w:rsidRPr="00BA6DD1">
        <w:rPr>
          <w:color w:val="17365D" w:themeColor="text2" w:themeShade="BF"/>
        </w:rPr>
        <w:t>NETWORK INTERFACE:</w:t>
      </w:r>
      <w:r w:rsidRPr="00BA6DD1">
        <w:rPr>
          <w:color w:val="17365D" w:themeColor="text2" w:themeShade="BF"/>
        </w:rPr>
        <w:tab/>
      </w:r>
      <w:r w:rsidRPr="00C64C21">
        <w:rPr>
          <w:b/>
          <w:color w:val="17365D" w:themeColor="text2" w:themeShade="BF"/>
        </w:rPr>
        <w:t>DUAL EMBEDDED INTEL GIGABIT NICs</w:t>
      </w:r>
    </w:p>
    <w:p w:rsidR="00D72D0D" w:rsidRPr="00BA6DD1" w:rsidRDefault="00D72D0D" w:rsidP="00D72D0D">
      <w:pPr>
        <w:spacing w:after="0"/>
        <w:ind w:left="720"/>
        <w:rPr>
          <w:color w:val="17365D" w:themeColor="text2" w:themeShade="BF"/>
        </w:rPr>
      </w:pPr>
      <w:r w:rsidRPr="00BA6DD1">
        <w:rPr>
          <w:color w:val="17365D" w:themeColor="text2" w:themeShade="BF"/>
        </w:rPr>
        <w:t xml:space="preserve">OPTICAL DRIVE: </w:t>
      </w:r>
      <w:r w:rsidRPr="00BA6DD1">
        <w:rPr>
          <w:color w:val="17365D" w:themeColor="text2" w:themeShade="BF"/>
        </w:rPr>
        <w:tab/>
      </w:r>
      <w:r w:rsidRPr="00C64C21">
        <w:rPr>
          <w:b/>
          <w:color w:val="17365D" w:themeColor="text2" w:themeShade="BF"/>
        </w:rPr>
        <w:t>DVD-ROM</w:t>
      </w:r>
    </w:p>
    <w:p w:rsidR="00D72D0D" w:rsidRDefault="00D72D0D" w:rsidP="00D72D0D">
      <w:pPr>
        <w:spacing w:after="0"/>
        <w:ind w:left="720"/>
        <w:rPr>
          <w:b/>
          <w:color w:val="17365D" w:themeColor="text2" w:themeShade="BF"/>
        </w:rPr>
      </w:pPr>
      <w:r w:rsidRPr="00BA6DD1">
        <w:rPr>
          <w:color w:val="17365D" w:themeColor="text2" w:themeShade="BF"/>
        </w:rPr>
        <w:t xml:space="preserve">POWER SUPPLY: </w:t>
      </w:r>
      <w:r w:rsidRPr="00BA6DD1">
        <w:rPr>
          <w:color w:val="17365D" w:themeColor="text2" w:themeShade="BF"/>
        </w:rPr>
        <w:tab/>
        <w:t xml:space="preserve"> </w:t>
      </w:r>
      <w:r w:rsidRPr="00C64C21">
        <w:rPr>
          <w:b/>
          <w:color w:val="17365D" w:themeColor="text2" w:themeShade="BF"/>
        </w:rPr>
        <w:t>700 WATTS</w:t>
      </w:r>
    </w:p>
    <w:p w:rsidR="00D72D0D" w:rsidRPr="00BA6DD1" w:rsidRDefault="00D72D0D" w:rsidP="00D72D0D">
      <w:pPr>
        <w:spacing w:after="0"/>
        <w:rPr>
          <w:color w:val="17365D" w:themeColor="text2" w:themeShade="BF"/>
        </w:rPr>
      </w:pPr>
    </w:p>
    <w:p w:rsidR="00D72D0D" w:rsidRPr="0033292A" w:rsidRDefault="00D72D0D" w:rsidP="00D72D0D">
      <w:pPr>
        <w:spacing w:after="0" w:line="300" w:lineRule="auto"/>
        <w:rPr>
          <w:rFonts w:cs="Arial"/>
        </w:rPr>
      </w:pPr>
    </w:p>
    <w:p w:rsidR="00D72D0D" w:rsidRDefault="000F215F" w:rsidP="000F215F">
      <w:pPr>
        <w:pStyle w:val="Heading2"/>
      </w:pPr>
      <w:bookmarkStart w:id="395" w:name="_Toc295771795"/>
      <w:bookmarkStart w:id="396" w:name="_Toc295773393"/>
      <w:bookmarkStart w:id="397" w:name="_Toc295817563"/>
      <w:bookmarkStart w:id="398" w:name="_Toc296003166"/>
      <w:bookmarkStart w:id="399" w:name="_Toc309396471"/>
      <w:bookmarkStart w:id="400" w:name="_Toc309402623"/>
      <w:r>
        <w:t xml:space="preserve">16.1.3. </w:t>
      </w:r>
      <w:r w:rsidR="00D72D0D">
        <w:t>Server Room Components</w:t>
      </w:r>
      <w:bookmarkEnd w:id="395"/>
      <w:bookmarkEnd w:id="396"/>
      <w:bookmarkEnd w:id="397"/>
      <w:bookmarkEnd w:id="398"/>
      <w:bookmarkEnd w:id="399"/>
      <w:bookmarkEnd w:id="400"/>
    </w:p>
    <w:p w:rsidR="00D72D0D" w:rsidRDefault="00D72D0D" w:rsidP="00C0037B">
      <w:pPr>
        <w:pStyle w:val="ListParagraph"/>
        <w:numPr>
          <w:ilvl w:val="0"/>
          <w:numId w:val="29"/>
        </w:numPr>
      </w:pPr>
      <w:r>
        <w:t xml:space="preserve">Server Rack </w:t>
      </w:r>
    </w:p>
    <w:p w:rsidR="00D72D0D" w:rsidRDefault="00D72D0D" w:rsidP="00C0037B">
      <w:pPr>
        <w:pStyle w:val="ListParagraph"/>
        <w:numPr>
          <w:ilvl w:val="0"/>
          <w:numId w:val="29"/>
        </w:numPr>
      </w:pPr>
      <w:r>
        <w:t>KVM Switch</w:t>
      </w:r>
    </w:p>
    <w:p w:rsidR="00D72D0D" w:rsidRPr="00C64C21" w:rsidRDefault="00D72D0D" w:rsidP="00C0037B">
      <w:pPr>
        <w:pStyle w:val="ListParagraph"/>
        <w:numPr>
          <w:ilvl w:val="0"/>
          <w:numId w:val="29"/>
        </w:numPr>
      </w:pPr>
      <w:r w:rsidRPr="00C64C21">
        <w:t>Cisco ASA 5500 Series Firewall</w:t>
      </w:r>
    </w:p>
    <w:p w:rsidR="00D72D0D" w:rsidRPr="00C64C21" w:rsidRDefault="00D72D0D" w:rsidP="00C0037B">
      <w:pPr>
        <w:pStyle w:val="ListParagraph"/>
        <w:numPr>
          <w:ilvl w:val="0"/>
          <w:numId w:val="29"/>
        </w:numPr>
      </w:pPr>
      <w:r w:rsidRPr="00C64C21">
        <w:t>Cisco 2600 Router</w:t>
      </w:r>
    </w:p>
    <w:p w:rsidR="00D72D0D" w:rsidRPr="0033292A" w:rsidRDefault="00D72D0D" w:rsidP="00D72D0D">
      <w:pPr>
        <w:pStyle w:val="ListParagraph"/>
      </w:pPr>
    </w:p>
    <w:p w:rsidR="00D72D0D" w:rsidRDefault="000F215F" w:rsidP="000F215F">
      <w:pPr>
        <w:pStyle w:val="Heading2"/>
      </w:pPr>
      <w:bookmarkStart w:id="401" w:name="_Toc295771796"/>
      <w:bookmarkStart w:id="402" w:name="_Toc295773394"/>
      <w:bookmarkStart w:id="403" w:name="_Toc295817564"/>
      <w:bookmarkStart w:id="404" w:name="_Toc296003167"/>
      <w:bookmarkStart w:id="405" w:name="_Toc309396472"/>
      <w:bookmarkStart w:id="406" w:name="_Toc309402624"/>
      <w:r>
        <w:t xml:space="preserve">16.1.4. </w:t>
      </w:r>
      <w:r w:rsidR="00D72D0D">
        <w:t>Workstation Machines</w:t>
      </w:r>
      <w:bookmarkEnd w:id="401"/>
      <w:bookmarkEnd w:id="402"/>
      <w:bookmarkEnd w:id="403"/>
      <w:bookmarkEnd w:id="404"/>
      <w:bookmarkEnd w:id="405"/>
      <w:bookmarkEnd w:id="406"/>
    </w:p>
    <w:p w:rsidR="00D72D0D" w:rsidRDefault="00D72D0D" w:rsidP="00D72D0D">
      <w:r>
        <w:t>Workstation machines would be required for each user. Following are the minimum hardware specification for the workstation machines:</w:t>
      </w:r>
    </w:p>
    <w:p w:rsidR="00D72D0D" w:rsidRPr="00BA6DD1" w:rsidRDefault="00D72D0D" w:rsidP="00D72D0D">
      <w:pPr>
        <w:tabs>
          <w:tab w:val="left" w:pos="720"/>
          <w:tab w:val="left" w:pos="1440"/>
          <w:tab w:val="left" w:pos="2160"/>
          <w:tab w:val="left" w:pos="2880"/>
          <w:tab w:val="left" w:pos="3600"/>
          <w:tab w:val="left" w:pos="4320"/>
          <w:tab w:val="left" w:pos="5040"/>
          <w:tab w:val="left" w:pos="5670"/>
        </w:tabs>
        <w:spacing w:after="0"/>
        <w:rPr>
          <w:color w:val="17365D" w:themeColor="text2" w:themeShade="BF"/>
        </w:rPr>
      </w:pPr>
      <w:r w:rsidRPr="00BA6DD1">
        <w:rPr>
          <w:color w:val="17365D" w:themeColor="text2" w:themeShade="BF"/>
        </w:rPr>
        <w:t xml:space="preserve">PROCESSOR: </w:t>
      </w:r>
      <w:r w:rsidRPr="00BA6DD1">
        <w:rPr>
          <w:color w:val="17365D" w:themeColor="text2" w:themeShade="BF"/>
        </w:rPr>
        <w:tab/>
      </w:r>
      <w:r w:rsidRPr="00C64C21">
        <w:rPr>
          <w:b/>
          <w:color w:val="17365D" w:themeColor="text2" w:themeShade="BF"/>
        </w:rPr>
        <w:t>INTEL Dual Core 2.0 MHz (or above)</w:t>
      </w:r>
      <w:r>
        <w:rPr>
          <w:color w:val="17365D" w:themeColor="text2" w:themeShade="BF"/>
        </w:rPr>
        <w:tab/>
      </w:r>
    </w:p>
    <w:p w:rsidR="00D72D0D" w:rsidRPr="00BA6DD1" w:rsidRDefault="00D72D0D" w:rsidP="00D72D0D">
      <w:pPr>
        <w:spacing w:after="0"/>
        <w:rPr>
          <w:color w:val="17365D" w:themeColor="text2" w:themeShade="BF"/>
        </w:rPr>
      </w:pPr>
      <w:r w:rsidRPr="00BA6DD1">
        <w:rPr>
          <w:color w:val="17365D" w:themeColor="text2" w:themeShade="BF"/>
        </w:rPr>
        <w:t xml:space="preserve">CHIPSET: </w:t>
      </w:r>
      <w:r w:rsidRPr="00BA6DD1">
        <w:rPr>
          <w:color w:val="17365D" w:themeColor="text2" w:themeShade="BF"/>
        </w:rPr>
        <w:tab/>
      </w:r>
      <w:r w:rsidRPr="00C64C21">
        <w:rPr>
          <w:b/>
          <w:color w:val="17365D" w:themeColor="text2" w:themeShade="BF"/>
        </w:rPr>
        <w:t>INTEL MOTHERBOARD CHIPSET</w:t>
      </w:r>
    </w:p>
    <w:p w:rsidR="00D72D0D" w:rsidRPr="00C64C21" w:rsidRDefault="00D72D0D" w:rsidP="00D72D0D">
      <w:pPr>
        <w:spacing w:after="0"/>
        <w:rPr>
          <w:b/>
          <w:color w:val="17365D" w:themeColor="text2" w:themeShade="BF"/>
        </w:rPr>
      </w:pPr>
      <w:r>
        <w:rPr>
          <w:color w:val="17365D" w:themeColor="text2" w:themeShade="BF"/>
        </w:rPr>
        <w:t xml:space="preserve">MEMORY: </w:t>
      </w:r>
      <w:r>
        <w:rPr>
          <w:color w:val="17365D" w:themeColor="text2" w:themeShade="BF"/>
        </w:rPr>
        <w:tab/>
      </w:r>
      <w:r w:rsidRPr="00C64C21">
        <w:rPr>
          <w:b/>
          <w:color w:val="17365D" w:themeColor="text2" w:themeShade="BF"/>
        </w:rPr>
        <w:t>512 MB RAM (or above)</w:t>
      </w:r>
    </w:p>
    <w:p w:rsidR="00D72D0D" w:rsidRPr="00BA6DD1" w:rsidRDefault="00D72D0D" w:rsidP="00D72D0D">
      <w:pPr>
        <w:spacing w:after="0"/>
        <w:rPr>
          <w:color w:val="17365D" w:themeColor="text2" w:themeShade="BF"/>
        </w:rPr>
      </w:pPr>
      <w:r w:rsidRPr="00BA6DD1">
        <w:rPr>
          <w:color w:val="17365D" w:themeColor="text2" w:themeShade="BF"/>
        </w:rPr>
        <w:t xml:space="preserve">HARD DRIVE: </w:t>
      </w:r>
      <w:r w:rsidRPr="00BA6DD1">
        <w:rPr>
          <w:color w:val="17365D" w:themeColor="text2" w:themeShade="BF"/>
        </w:rPr>
        <w:tab/>
      </w:r>
      <w:r w:rsidRPr="00C64C21">
        <w:rPr>
          <w:b/>
          <w:color w:val="17365D" w:themeColor="text2" w:themeShade="BF"/>
        </w:rPr>
        <w:t>80 GB</w:t>
      </w:r>
    </w:p>
    <w:p w:rsidR="00D72D0D" w:rsidRPr="00BA6DD1" w:rsidRDefault="00D72D0D" w:rsidP="00D72D0D">
      <w:pPr>
        <w:spacing w:after="0"/>
        <w:rPr>
          <w:color w:val="17365D" w:themeColor="text2" w:themeShade="BF"/>
        </w:rPr>
      </w:pPr>
      <w:r w:rsidRPr="00BA6DD1">
        <w:rPr>
          <w:color w:val="17365D" w:themeColor="text2" w:themeShade="BF"/>
        </w:rPr>
        <w:t xml:space="preserve">SUPPORTED: </w:t>
      </w:r>
      <w:r w:rsidRPr="00BA6DD1">
        <w:rPr>
          <w:color w:val="17365D" w:themeColor="text2" w:themeShade="BF"/>
        </w:rPr>
        <w:tab/>
      </w:r>
      <w:r w:rsidRPr="00C64C21">
        <w:rPr>
          <w:b/>
          <w:color w:val="17365D" w:themeColor="text2" w:themeShade="BF"/>
        </w:rPr>
        <w:t>IDE/SATA/SCSI</w:t>
      </w:r>
    </w:p>
    <w:p w:rsidR="00D72D0D" w:rsidRPr="00BA6DD1" w:rsidRDefault="00D72D0D" w:rsidP="00D72D0D">
      <w:pPr>
        <w:spacing w:after="0"/>
        <w:rPr>
          <w:color w:val="17365D" w:themeColor="text2" w:themeShade="BF"/>
        </w:rPr>
      </w:pPr>
      <w:r w:rsidRPr="00BA6DD1">
        <w:rPr>
          <w:color w:val="17365D" w:themeColor="text2" w:themeShade="BF"/>
        </w:rPr>
        <w:t xml:space="preserve">OPTICAL DRIVE: </w:t>
      </w:r>
      <w:r w:rsidRPr="00BA6DD1">
        <w:rPr>
          <w:color w:val="17365D" w:themeColor="text2" w:themeShade="BF"/>
        </w:rPr>
        <w:tab/>
      </w:r>
      <w:r w:rsidRPr="00C64C21">
        <w:rPr>
          <w:b/>
          <w:color w:val="17365D" w:themeColor="text2" w:themeShade="BF"/>
        </w:rPr>
        <w:t>OPTIONAL</w:t>
      </w:r>
    </w:p>
    <w:p w:rsidR="00D72D0D" w:rsidRDefault="000F215F" w:rsidP="000F215F">
      <w:pPr>
        <w:pStyle w:val="Heading2"/>
      </w:pPr>
      <w:bookmarkStart w:id="407" w:name="_Toc295771797"/>
      <w:bookmarkStart w:id="408" w:name="_Toc295773395"/>
      <w:bookmarkStart w:id="409" w:name="_Toc295817565"/>
      <w:bookmarkStart w:id="410" w:name="_Toc296003168"/>
      <w:bookmarkStart w:id="411" w:name="_Toc309396473"/>
      <w:bookmarkStart w:id="412" w:name="_Toc309402625"/>
      <w:r>
        <w:t xml:space="preserve">16.1.5. </w:t>
      </w:r>
      <w:r w:rsidR="00D72D0D">
        <w:t>Printers and Scanners</w:t>
      </w:r>
      <w:bookmarkEnd w:id="407"/>
      <w:bookmarkEnd w:id="408"/>
      <w:bookmarkEnd w:id="409"/>
      <w:bookmarkEnd w:id="410"/>
      <w:bookmarkEnd w:id="411"/>
      <w:bookmarkEnd w:id="412"/>
    </w:p>
    <w:p w:rsidR="00D72D0D" w:rsidRPr="00795E92" w:rsidRDefault="00D72D0D" w:rsidP="00D72D0D">
      <w:pPr>
        <w:spacing w:after="0" w:line="300" w:lineRule="auto"/>
        <w:rPr>
          <w:rFonts w:cs="Arial"/>
        </w:rPr>
      </w:pPr>
      <w:r w:rsidRPr="00795E92">
        <w:rPr>
          <w:rFonts w:cs="Arial"/>
        </w:rPr>
        <w:t>1 scanner and 1 printer are recommended for each</w:t>
      </w:r>
      <w:r>
        <w:rPr>
          <w:rFonts w:cs="Arial"/>
        </w:rPr>
        <w:t xml:space="preserve"> </w:t>
      </w:r>
      <w:r w:rsidR="00A22823">
        <w:rPr>
          <w:rFonts w:cs="Arial"/>
        </w:rPr>
        <w:t>office</w:t>
      </w:r>
      <w:r w:rsidRPr="00795E92">
        <w:rPr>
          <w:rFonts w:cs="Arial"/>
        </w:rPr>
        <w:t>.</w:t>
      </w:r>
    </w:p>
    <w:p w:rsidR="00D72D0D" w:rsidRPr="00795E92" w:rsidRDefault="00D72D0D" w:rsidP="00C0037B">
      <w:pPr>
        <w:pStyle w:val="ListParagraph"/>
        <w:numPr>
          <w:ilvl w:val="0"/>
          <w:numId w:val="31"/>
        </w:numPr>
        <w:spacing w:after="0" w:line="300" w:lineRule="auto"/>
        <w:rPr>
          <w:rFonts w:cs="Arial"/>
        </w:rPr>
      </w:pPr>
      <w:r w:rsidRPr="00795E92">
        <w:rPr>
          <w:rFonts w:cs="Arial"/>
        </w:rPr>
        <w:t xml:space="preserve">Network printers would be required for the printing of reports and documents. </w:t>
      </w:r>
    </w:p>
    <w:p w:rsidR="00D72D0D" w:rsidRDefault="00D72D0D" w:rsidP="00C0037B">
      <w:pPr>
        <w:pStyle w:val="ListParagraph"/>
        <w:numPr>
          <w:ilvl w:val="0"/>
          <w:numId w:val="31"/>
        </w:numPr>
        <w:spacing w:after="0" w:line="300" w:lineRule="auto"/>
        <w:rPr>
          <w:rFonts w:cs="Arial"/>
        </w:rPr>
      </w:pPr>
      <w:r w:rsidRPr="00795E92">
        <w:rPr>
          <w:rFonts w:cs="Arial"/>
        </w:rPr>
        <w:t>Heavy Duty scanners would be required for the scanning</w:t>
      </w:r>
      <w:r>
        <w:rPr>
          <w:rFonts w:cs="Arial"/>
        </w:rPr>
        <w:t xml:space="preserve"> of</w:t>
      </w:r>
      <w:r w:rsidRPr="00795E92">
        <w:rPr>
          <w:rFonts w:cs="Arial"/>
        </w:rPr>
        <w:t xml:space="preserve"> important documents. </w:t>
      </w:r>
    </w:p>
    <w:p w:rsidR="00D72D0D" w:rsidRPr="0033292A" w:rsidRDefault="000F215F" w:rsidP="000F215F">
      <w:pPr>
        <w:pStyle w:val="Heading1"/>
      </w:pPr>
      <w:bookmarkStart w:id="413" w:name="_Toc295771798"/>
      <w:bookmarkStart w:id="414" w:name="_Toc295773396"/>
      <w:bookmarkStart w:id="415" w:name="_Toc295817566"/>
      <w:bookmarkStart w:id="416" w:name="_Toc296003169"/>
      <w:bookmarkStart w:id="417" w:name="_Toc309396474"/>
      <w:bookmarkStart w:id="418" w:name="_Toc309402626"/>
      <w:r>
        <w:t xml:space="preserve">16.2. </w:t>
      </w:r>
      <w:r w:rsidR="00D72D0D" w:rsidRPr="0033292A">
        <w:t>Software Requirements (OS, Databases, Licensed Software):</w:t>
      </w:r>
      <w:bookmarkEnd w:id="413"/>
      <w:bookmarkEnd w:id="414"/>
      <w:bookmarkEnd w:id="415"/>
      <w:bookmarkEnd w:id="416"/>
      <w:bookmarkEnd w:id="417"/>
      <w:bookmarkEnd w:id="418"/>
    </w:p>
    <w:p w:rsidR="00D72D0D" w:rsidRPr="0033292A" w:rsidRDefault="00D72D0D" w:rsidP="00D72D0D">
      <w:pPr>
        <w:spacing w:line="300" w:lineRule="auto"/>
        <w:rPr>
          <w:rFonts w:cs="Arial"/>
        </w:rPr>
      </w:pPr>
      <w:r>
        <w:rPr>
          <w:rFonts w:cs="Arial"/>
        </w:rPr>
        <w:t>Workflow/ BPM Suite and PMS have</w:t>
      </w:r>
      <w:r w:rsidRPr="0033292A">
        <w:rPr>
          <w:rFonts w:cs="Arial"/>
        </w:rPr>
        <w:t xml:space="preserve"> been test</w:t>
      </w:r>
      <w:r>
        <w:rPr>
          <w:rFonts w:cs="Arial"/>
        </w:rPr>
        <w:t>ed</w:t>
      </w:r>
      <w:r w:rsidRPr="0033292A">
        <w:rPr>
          <w:rFonts w:cs="Arial"/>
        </w:rPr>
        <w:t xml:space="preserve"> for the following software applications:</w:t>
      </w:r>
    </w:p>
    <w:p w:rsidR="00D72D0D" w:rsidRPr="0033292A" w:rsidRDefault="000F215F" w:rsidP="000F215F">
      <w:pPr>
        <w:pStyle w:val="Heading2"/>
      </w:pPr>
      <w:bookmarkStart w:id="419" w:name="_Toc295771799"/>
      <w:bookmarkStart w:id="420" w:name="_Toc295773397"/>
      <w:bookmarkStart w:id="421" w:name="_Toc309396475"/>
      <w:bookmarkStart w:id="422" w:name="_Toc309402627"/>
      <w:r>
        <w:t xml:space="preserve">16.2.1. </w:t>
      </w:r>
      <w:r w:rsidR="00D72D0D" w:rsidRPr="0033292A">
        <w:t>Databases:</w:t>
      </w:r>
      <w:bookmarkEnd w:id="419"/>
      <w:bookmarkEnd w:id="420"/>
      <w:bookmarkEnd w:id="421"/>
      <w:bookmarkEnd w:id="422"/>
    </w:p>
    <w:p w:rsidR="00D72D0D" w:rsidRPr="0033292A" w:rsidRDefault="00D72D0D" w:rsidP="00D72D0D">
      <w:pPr>
        <w:spacing w:after="0" w:line="240" w:lineRule="auto"/>
        <w:rPr>
          <w:rFonts w:cs="Arial"/>
        </w:rPr>
      </w:pPr>
      <w:r>
        <w:rPr>
          <w:rFonts w:cs="Arial"/>
        </w:rPr>
        <w:t>Workplains Workflow/ BPM Suite</w:t>
      </w:r>
      <w:r w:rsidRPr="0033292A">
        <w:rPr>
          <w:rFonts w:cs="Arial"/>
        </w:rPr>
        <w:t xml:space="preserve"> support</w:t>
      </w:r>
      <w:r>
        <w:rPr>
          <w:rFonts w:cs="Arial"/>
        </w:rPr>
        <w:t>s</w:t>
      </w:r>
      <w:r w:rsidRPr="0033292A">
        <w:rPr>
          <w:rFonts w:cs="Arial"/>
        </w:rPr>
        <w:t xml:space="preserve"> following databases.</w:t>
      </w:r>
    </w:p>
    <w:p w:rsidR="00D72D0D" w:rsidRPr="0033292A" w:rsidRDefault="00D72D0D" w:rsidP="00D72D0D">
      <w:pPr>
        <w:spacing w:after="0" w:line="240" w:lineRule="auto"/>
        <w:rPr>
          <w:rFonts w:cs="Arial"/>
        </w:rPr>
      </w:pPr>
      <w:r w:rsidRPr="0033292A">
        <w:rPr>
          <w:rFonts w:cs="Arial"/>
        </w:rPr>
        <w:t xml:space="preserve">           </w:t>
      </w:r>
      <w:r>
        <w:rPr>
          <w:rFonts w:cs="Arial"/>
        </w:rPr>
        <w:tab/>
      </w:r>
    </w:p>
    <w:p w:rsidR="00D72D0D" w:rsidRPr="00D72D0D" w:rsidRDefault="00D72D0D" w:rsidP="00C0037B">
      <w:pPr>
        <w:pStyle w:val="ListParagraph"/>
        <w:numPr>
          <w:ilvl w:val="1"/>
          <w:numId w:val="30"/>
        </w:numPr>
        <w:spacing w:after="0" w:line="240" w:lineRule="auto"/>
        <w:rPr>
          <w:rFonts w:cs="Arial"/>
        </w:rPr>
      </w:pPr>
      <w:r w:rsidRPr="00C64C21">
        <w:rPr>
          <w:rFonts w:cs="Arial"/>
        </w:rPr>
        <w:t>SQL Server 2005/2008</w:t>
      </w:r>
    </w:p>
    <w:p w:rsidR="00D72D0D" w:rsidRPr="0033292A" w:rsidRDefault="000F215F" w:rsidP="000F215F">
      <w:pPr>
        <w:pStyle w:val="Heading2"/>
      </w:pPr>
      <w:bookmarkStart w:id="423" w:name="_Toc295771800"/>
      <w:bookmarkStart w:id="424" w:name="_Toc295773398"/>
      <w:bookmarkStart w:id="425" w:name="_Toc309396476"/>
      <w:bookmarkStart w:id="426" w:name="_Toc309402628"/>
      <w:r>
        <w:t xml:space="preserve">16.2.2. </w:t>
      </w:r>
      <w:r w:rsidR="00D72D0D">
        <w:t>Server Operating System (For Database</w:t>
      </w:r>
      <w:r w:rsidR="00472C5E">
        <w:t xml:space="preserve"> and </w:t>
      </w:r>
      <w:r w:rsidR="00D72D0D">
        <w:t>Applications)</w:t>
      </w:r>
      <w:bookmarkEnd w:id="423"/>
      <w:bookmarkEnd w:id="424"/>
      <w:bookmarkEnd w:id="425"/>
      <w:bookmarkEnd w:id="426"/>
    </w:p>
    <w:p w:rsidR="00D72D0D" w:rsidRPr="0033292A" w:rsidRDefault="00D72D0D" w:rsidP="00D72D0D">
      <w:pPr>
        <w:spacing w:line="300" w:lineRule="auto"/>
        <w:rPr>
          <w:rFonts w:cs="Arial"/>
        </w:rPr>
      </w:pPr>
      <w:r w:rsidRPr="0033292A">
        <w:rPr>
          <w:rFonts w:cs="Arial"/>
        </w:rPr>
        <w:t xml:space="preserve">Microsoft Windows </w:t>
      </w:r>
      <w:r w:rsidR="00472C5E">
        <w:rPr>
          <w:rFonts w:cs="Arial"/>
        </w:rPr>
        <w:t>2003/</w:t>
      </w:r>
      <w:r w:rsidRPr="0033292A">
        <w:rPr>
          <w:rFonts w:cs="Arial"/>
        </w:rPr>
        <w:t>200</w:t>
      </w:r>
      <w:r w:rsidR="00472C5E">
        <w:rPr>
          <w:rFonts w:cs="Arial"/>
        </w:rPr>
        <w:t>8</w:t>
      </w:r>
      <w:r w:rsidRPr="0033292A">
        <w:rPr>
          <w:rFonts w:cs="Arial"/>
        </w:rPr>
        <w:t xml:space="preserve"> Enterprise Server</w:t>
      </w:r>
    </w:p>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tblPr>
      <w:tblGrid>
        <w:gridCol w:w="2952"/>
        <w:gridCol w:w="3858"/>
      </w:tblGrid>
      <w:tr w:rsidR="00D72D0D" w:rsidRPr="0033292A" w:rsidTr="00A534DD">
        <w:tc>
          <w:tcPr>
            <w:tcW w:w="2952" w:type="dxa"/>
            <w:shd w:val="solid" w:color="000080" w:fill="FFFFFF"/>
          </w:tcPr>
          <w:p w:rsidR="00D72D0D" w:rsidRPr="0033292A" w:rsidRDefault="00D72D0D" w:rsidP="00A534DD">
            <w:pPr>
              <w:spacing w:after="0" w:line="240" w:lineRule="auto"/>
              <w:rPr>
                <w:rFonts w:cs="Arial"/>
              </w:rPr>
            </w:pPr>
          </w:p>
        </w:tc>
        <w:tc>
          <w:tcPr>
            <w:tcW w:w="3858" w:type="dxa"/>
            <w:shd w:val="solid" w:color="000080" w:fill="FFFFFF"/>
          </w:tcPr>
          <w:p w:rsidR="00D72D0D" w:rsidRPr="0033292A" w:rsidRDefault="00D72D0D" w:rsidP="00A534DD">
            <w:pPr>
              <w:spacing w:after="0" w:line="240" w:lineRule="auto"/>
              <w:rPr>
                <w:rFonts w:cs="Arial"/>
                <w:b/>
              </w:rPr>
            </w:pPr>
            <w:r w:rsidRPr="0033292A">
              <w:rPr>
                <w:rFonts w:cs="Arial"/>
                <w:b/>
              </w:rPr>
              <w:t>Recommended</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Operating System</w:t>
            </w:r>
          </w:p>
        </w:tc>
        <w:tc>
          <w:tcPr>
            <w:tcW w:w="3858" w:type="dxa"/>
          </w:tcPr>
          <w:p w:rsidR="00D72D0D" w:rsidRPr="0033292A" w:rsidRDefault="00D72D0D" w:rsidP="00D72D0D">
            <w:pPr>
              <w:spacing w:after="0" w:line="240" w:lineRule="auto"/>
              <w:rPr>
                <w:rFonts w:cs="Arial"/>
              </w:rPr>
            </w:pPr>
            <w:r w:rsidRPr="0033292A">
              <w:rPr>
                <w:rFonts w:cs="Arial"/>
              </w:rPr>
              <w:t xml:space="preserve">Windows </w:t>
            </w:r>
            <w:r>
              <w:rPr>
                <w:rFonts w:cs="Arial"/>
              </w:rPr>
              <w:t>2008</w:t>
            </w:r>
            <w:r w:rsidRPr="0033292A">
              <w:rPr>
                <w:rFonts w:cs="Arial"/>
              </w:rPr>
              <w:t xml:space="preserve"> Enterprise Server</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Service Pack</w:t>
            </w:r>
          </w:p>
        </w:tc>
        <w:tc>
          <w:tcPr>
            <w:tcW w:w="3858" w:type="dxa"/>
          </w:tcPr>
          <w:p w:rsidR="00D72D0D" w:rsidRPr="0033292A" w:rsidRDefault="00D72D0D" w:rsidP="00A534DD">
            <w:pPr>
              <w:spacing w:after="0" w:line="240" w:lineRule="auto"/>
              <w:rPr>
                <w:rFonts w:cs="Arial"/>
              </w:rPr>
            </w:pPr>
            <w:r w:rsidRPr="0033292A">
              <w:rPr>
                <w:rFonts w:cs="Arial"/>
              </w:rPr>
              <w:t>Latest</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Internet Information Server</w:t>
            </w:r>
          </w:p>
        </w:tc>
        <w:tc>
          <w:tcPr>
            <w:tcW w:w="3858" w:type="dxa"/>
          </w:tcPr>
          <w:p w:rsidR="00D72D0D" w:rsidRPr="0033292A" w:rsidRDefault="00D72D0D" w:rsidP="00A534DD">
            <w:pPr>
              <w:spacing w:after="0" w:line="240" w:lineRule="auto"/>
              <w:rPr>
                <w:rFonts w:cs="Arial"/>
              </w:rPr>
            </w:pPr>
            <w:r w:rsidRPr="0033292A">
              <w:rPr>
                <w:rFonts w:cs="Arial"/>
              </w:rPr>
              <w:t>IIS 6.0</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lastRenderedPageBreak/>
              <w:t>Internet Explorer</w:t>
            </w:r>
          </w:p>
        </w:tc>
        <w:tc>
          <w:tcPr>
            <w:tcW w:w="3858" w:type="dxa"/>
          </w:tcPr>
          <w:p w:rsidR="00D72D0D" w:rsidRPr="0033292A" w:rsidRDefault="00D72D0D" w:rsidP="00A534DD">
            <w:pPr>
              <w:spacing w:after="0" w:line="240" w:lineRule="auto"/>
              <w:rPr>
                <w:rFonts w:cs="Arial"/>
              </w:rPr>
            </w:pPr>
            <w:r w:rsidRPr="0033292A">
              <w:rPr>
                <w:rFonts w:cs="Arial"/>
              </w:rPr>
              <w:t>Latest</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Microsoft Office</w:t>
            </w:r>
          </w:p>
        </w:tc>
        <w:tc>
          <w:tcPr>
            <w:tcW w:w="3858" w:type="dxa"/>
          </w:tcPr>
          <w:p w:rsidR="00D72D0D" w:rsidRPr="0033292A" w:rsidRDefault="00D72D0D" w:rsidP="00A534DD">
            <w:pPr>
              <w:spacing w:after="0" w:line="240" w:lineRule="auto"/>
              <w:rPr>
                <w:rFonts w:cs="Arial"/>
              </w:rPr>
            </w:pPr>
            <w:r w:rsidRPr="0033292A">
              <w:rPr>
                <w:rFonts w:cs="Arial"/>
              </w:rPr>
              <w:t>Office 2007</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Latest Security Pat</w:t>
            </w:r>
            <w:r>
              <w:rPr>
                <w:rFonts w:cs="Arial"/>
                <w:b/>
              </w:rPr>
              <w:t>c</w:t>
            </w:r>
            <w:r w:rsidRPr="0033292A">
              <w:rPr>
                <w:rFonts w:cs="Arial"/>
                <w:b/>
              </w:rPr>
              <w:t>h and Latest Updates</w:t>
            </w:r>
          </w:p>
        </w:tc>
        <w:tc>
          <w:tcPr>
            <w:tcW w:w="3858" w:type="dxa"/>
          </w:tcPr>
          <w:p w:rsidR="00D72D0D" w:rsidRPr="0033292A" w:rsidRDefault="00D72D0D" w:rsidP="00A534DD">
            <w:pPr>
              <w:spacing w:after="0" w:line="240" w:lineRule="auto"/>
              <w:rPr>
                <w:rFonts w:cs="Arial"/>
              </w:rPr>
            </w:pPr>
            <w:r w:rsidRPr="0033292A">
              <w:rPr>
                <w:rFonts w:cs="Arial"/>
              </w:rPr>
              <w:t>Strongly Recommended</w:t>
            </w:r>
          </w:p>
        </w:tc>
      </w:tr>
    </w:tbl>
    <w:p w:rsidR="00D72D0D" w:rsidRPr="0033292A" w:rsidRDefault="00D72D0D" w:rsidP="00D72D0D">
      <w:pPr>
        <w:spacing w:after="0" w:line="300" w:lineRule="auto"/>
        <w:rPr>
          <w:rFonts w:cs="Arial"/>
        </w:rPr>
      </w:pPr>
    </w:p>
    <w:p w:rsidR="00D72D0D" w:rsidRDefault="00472C5E" w:rsidP="00472C5E">
      <w:pPr>
        <w:pStyle w:val="Heading2"/>
      </w:pPr>
      <w:bookmarkStart w:id="427" w:name="_Toc295771802"/>
      <w:bookmarkStart w:id="428" w:name="_Toc295773400"/>
      <w:bookmarkStart w:id="429" w:name="_Toc309396477"/>
      <w:bookmarkStart w:id="430" w:name="_Toc309402629"/>
      <w:r>
        <w:t xml:space="preserve">16.2.3. </w:t>
      </w:r>
      <w:r w:rsidR="00D72D0D">
        <w:t xml:space="preserve">Workstation </w:t>
      </w:r>
      <w:r w:rsidR="00D72D0D" w:rsidRPr="0033292A">
        <w:t>Client</w:t>
      </w:r>
      <w:bookmarkEnd w:id="427"/>
      <w:bookmarkEnd w:id="428"/>
      <w:r w:rsidR="00D72D0D" w:rsidRPr="0033292A">
        <w:t xml:space="preserve"> </w:t>
      </w:r>
      <w:r>
        <w:t>Machines</w:t>
      </w:r>
      <w:bookmarkEnd w:id="429"/>
      <w:bookmarkEnd w:id="430"/>
    </w:p>
    <w:p w:rsidR="00D72D0D" w:rsidRPr="00795E92" w:rsidRDefault="00D72D0D" w:rsidP="00D72D0D"/>
    <w:tbl>
      <w:tblPr>
        <w:tblW w:w="0" w:type="auto"/>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1E0"/>
      </w:tblPr>
      <w:tblGrid>
        <w:gridCol w:w="2952"/>
        <w:gridCol w:w="4133"/>
      </w:tblGrid>
      <w:tr w:rsidR="00D72D0D" w:rsidRPr="0033292A" w:rsidTr="00A534DD">
        <w:tc>
          <w:tcPr>
            <w:tcW w:w="2952" w:type="dxa"/>
            <w:shd w:val="solid" w:color="000080" w:fill="FFFFFF"/>
          </w:tcPr>
          <w:p w:rsidR="00D72D0D" w:rsidRPr="0033292A" w:rsidRDefault="00D72D0D" w:rsidP="00A534DD">
            <w:pPr>
              <w:spacing w:after="0" w:line="240" w:lineRule="auto"/>
              <w:rPr>
                <w:rFonts w:cs="Arial"/>
              </w:rPr>
            </w:pPr>
          </w:p>
        </w:tc>
        <w:tc>
          <w:tcPr>
            <w:tcW w:w="4133" w:type="dxa"/>
            <w:shd w:val="solid" w:color="000080" w:fill="FFFFFF"/>
          </w:tcPr>
          <w:p w:rsidR="00D72D0D" w:rsidRPr="0033292A" w:rsidRDefault="00D72D0D" w:rsidP="00A534DD">
            <w:pPr>
              <w:spacing w:after="0" w:line="240" w:lineRule="auto"/>
              <w:rPr>
                <w:rFonts w:cs="Arial"/>
                <w:b/>
              </w:rPr>
            </w:pPr>
            <w:r w:rsidRPr="0033292A">
              <w:rPr>
                <w:rFonts w:cs="Arial"/>
                <w:b/>
              </w:rPr>
              <w:t>Recommended</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Operating System</w:t>
            </w:r>
          </w:p>
        </w:tc>
        <w:tc>
          <w:tcPr>
            <w:tcW w:w="4133" w:type="dxa"/>
          </w:tcPr>
          <w:p w:rsidR="00D72D0D" w:rsidRPr="0033292A" w:rsidRDefault="00D72D0D" w:rsidP="00A534DD">
            <w:pPr>
              <w:spacing w:after="0" w:line="240" w:lineRule="auto"/>
              <w:rPr>
                <w:rFonts w:cs="Arial"/>
              </w:rPr>
            </w:pPr>
            <w:r w:rsidRPr="0033292A">
              <w:rPr>
                <w:rFonts w:cs="Arial"/>
              </w:rPr>
              <w:t>Microsoft Windows 7 Ultimate,</w:t>
            </w:r>
          </w:p>
          <w:p w:rsidR="00D72D0D" w:rsidRPr="0033292A" w:rsidRDefault="00D72D0D" w:rsidP="00A534DD">
            <w:pPr>
              <w:spacing w:after="0" w:line="240" w:lineRule="auto"/>
              <w:rPr>
                <w:rFonts w:cs="Arial"/>
              </w:rPr>
            </w:pPr>
            <w:r w:rsidRPr="0033292A">
              <w:rPr>
                <w:rFonts w:cs="Arial"/>
              </w:rPr>
              <w:t>Microsoft Windows XP Professional</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Service Pack</w:t>
            </w:r>
          </w:p>
        </w:tc>
        <w:tc>
          <w:tcPr>
            <w:tcW w:w="4133" w:type="dxa"/>
          </w:tcPr>
          <w:p w:rsidR="00D72D0D" w:rsidRPr="0033292A" w:rsidRDefault="00D72D0D" w:rsidP="00A534DD">
            <w:pPr>
              <w:spacing w:after="0" w:line="240" w:lineRule="auto"/>
              <w:rPr>
                <w:rFonts w:cs="Arial"/>
              </w:rPr>
            </w:pPr>
            <w:r w:rsidRPr="0033292A">
              <w:rPr>
                <w:rFonts w:cs="Arial"/>
              </w:rPr>
              <w:t>Latest</w:t>
            </w:r>
          </w:p>
        </w:tc>
      </w:tr>
      <w:tr w:rsidR="00D72D0D" w:rsidRPr="0033292A" w:rsidTr="00A534DD">
        <w:tc>
          <w:tcPr>
            <w:tcW w:w="2952" w:type="dxa"/>
          </w:tcPr>
          <w:p w:rsidR="00D72D0D" w:rsidRPr="0033292A" w:rsidRDefault="00D72D0D" w:rsidP="00A534DD">
            <w:pPr>
              <w:spacing w:after="0" w:line="240" w:lineRule="auto"/>
              <w:rPr>
                <w:rFonts w:cs="Arial"/>
                <w:b/>
              </w:rPr>
            </w:pPr>
            <w:r>
              <w:rPr>
                <w:rFonts w:cs="Arial"/>
                <w:b/>
              </w:rPr>
              <w:t>Browser</w:t>
            </w:r>
          </w:p>
        </w:tc>
        <w:tc>
          <w:tcPr>
            <w:tcW w:w="4133" w:type="dxa"/>
          </w:tcPr>
          <w:p w:rsidR="00D72D0D" w:rsidRPr="0033292A" w:rsidRDefault="00D72D0D" w:rsidP="00A534DD">
            <w:pPr>
              <w:spacing w:after="0" w:line="240" w:lineRule="auto"/>
              <w:rPr>
                <w:rFonts w:cs="Arial"/>
              </w:rPr>
            </w:pPr>
            <w:r>
              <w:rPr>
                <w:rFonts w:cs="Arial"/>
              </w:rPr>
              <w:t>Latest Internet Explorer</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Microsoft Office</w:t>
            </w:r>
          </w:p>
        </w:tc>
        <w:tc>
          <w:tcPr>
            <w:tcW w:w="4133" w:type="dxa"/>
          </w:tcPr>
          <w:p w:rsidR="00D72D0D" w:rsidRPr="0033292A" w:rsidRDefault="00D72D0D" w:rsidP="00A534DD">
            <w:pPr>
              <w:spacing w:after="0" w:line="240" w:lineRule="auto"/>
              <w:rPr>
                <w:rFonts w:cs="Arial"/>
              </w:rPr>
            </w:pPr>
            <w:r w:rsidRPr="0033292A">
              <w:rPr>
                <w:rFonts w:cs="Arial"/>
              </w:rPr>
              <w:t>Office 2007</w:t>
            </w:r>
          </w:p>
        </w:tc>
      </w:tr>
      <w:tr w:rsidR="00D72D0D" w:rsidRPr="0033292A" w:rsidTr="00A534DD">
        <w:tc>
          <w:tcPr>
            <w:tcW w:w="2952" w:type="dxa"/>
          </w:tcPr>
          <w:p w:rsidR="00D72D0D" w:rsidRPr="0033292A" w:rsidRDefault="00D72D0D" w:rsidP="00A534DD">
            <w:pPr>
              <w:spacing w:after="0" w:line="240" w:lineRule="auto"/>
              <w:rPr>
                <w:rFonts w:cs="Arial"/>
                <w:b/>
              </w:rPr>
            </w:pPr>
            <w:r w:rsidRPr="0033292A">
              <w:rPr>
                <w:rFonts w:cs="Arial"/>
                <w:b/>
              </w:rPr>
              <w:t xml:space="preserve">Latest Security </w:t>
            </w:r>
            <w:r>
              <w:rPr>
                <w:rFonts w:cs="Arial"/>
                <w:b/>
              </w:rPr>
              <w:t>Patch</w:t>
            </w:r>
            <w:r w:rsidRPr="0033292A">
              <w:rPr>
                <w:rFonts w:cs="Arial"/>
                <w:b/>
              </w:rPr>
              <w:t xml:space="preserve"> </w:t>
            </w:r>
          </w:p>
        </w:tc>
        <w:tc>
          <w:tcPr>
            <w:tcW w:w="4133" w:type="dxa"/>
          </w:tcPr>
          <w:p w:rsidR="00D72D0D" w:rsidRPr="0033292A" w:rsidRDefault="00D72D0D" w:rsidP="00A534DD">
            <w:pPr>
              <w:spacing w:after="0" w:line="240" w:lineRule="auto"/>
              <w:rPr>
                <w:rFonts w:cs="Arial"/>
              </w:rPr>
            </w:pPr>
            <w:r w:rsidRPr="0033292A">
              <w:rPr>
                <w:rFonts w:cs="Arial"/>
              </w:rPr>
              <w:t>Strongly Recommended</w:t>
            </w:r>
          </w:p>
        </w:tc>
      </w:tr>
    </w:tbl>
    <w:p w:rsidR="00D72D0D" w:rsidRPr="0033292A" w:rsidRDefault="00D72D0D" w:rsidP="00D72D0D">
      <w:pPr>
        <w:spacing w:after="0" w:line="300" w:lineRule="auto"/>
        <w:rPr>
          <w:rFonts w:cs="Arial"/>
        </w:rPr>
      </w:pPr>
    </w:p>
    <w:p w:rsidR="00D72D0D" w:rsidRPr="0033292A" w:rsidRDefault="00472C5E" w:rsidP="00472C5E">
      <w:pPr>
        <w:pStyle w:val="Heading1"/>
      </w:pPr>
      <w:bookmarkStart w:id="431" w:name="_Toc295771803"/>
      <w:bookmarkStart w:id="432" w:name="_Toc295773401"/>
      <w:bookmarkStart w:id="433" w:name="_Toc295817567"/>
      <w:bookmarkStart w:id="434" w:name="_Toc296003170"/>
      <w:bookmarkStart w:id="435" w:name="_Toc309396478"/>
      <w:bookmarkStart w:id="436" w:name="_Toc309402630"/>
      <w:r>
        <w:t xml:space="preserve">16.3. </w:t>
      </w:r>
      <w:r w:rsidR="00A22823">
        <w:t xml:space="preserve">System </w:t>
      </w:r>
      <w:r w:rsidR="00D72D0D">
        <w:t>Compatibility with other software</w:t>
      </w:r>
      <w:bookmarkEnd w:id="431"/>
      <w:bookmarkEnd w:id="432"/>
      <w:bookmarkEnd w:id="433"/>
      <w:bookmarkEnd w:id="434"/>
      <w:bookmarkEnd w:id="435"/>
      <w:bookmarkEnd w:id="436"/>
    </w:p>
    <w:p w:rsidR="00D72D0D" w:rsidRPr="0033292A" w:rsidRDefault="00D72D0D" w:rsidP="00C0037B">
      <w:pPr>
        <w:numPr>
          <w:ilvl w:val="0"/>
          <w:numId w:val="26"/>
        </w:numPr>
        <w:spacing w:after="0" w:line="240" w:lineRule="auto"/>
        <w:rPr>
          <w:rFonts w:cs="Arial"/>
        </w:rPr>
      </w:pPr>
      <w:r w:rsidRPr="0033292A">
        <w:rPr>
          <w:rFonts w:cs="Arial"/>
        </w:rPr>
        <w:t xml:space="preserve">Microsoft Exchange Server </w:t>
      </w:r>
    </w:p>
    <w:p w:rsidR="00D72D0D" w:rsidRPr="0033292A" w:rsidRDefault="00D72D0D" w:rsidP="00C0037B">
      <w:pPr>
        <w:numPr>
          <w:ilvl w:val="0"/>
          <w:numId w:val="26"/>
        </w:numPr>
        <w:spacing w:after="0" w:line="240" w:lineRule="auto"/>
        <w:rPr>
          <w:rFonts w:cs="Arial"/>
        </w:rPr>
      </w:pPr>
      <w:r w:rsidRPr="0033292A">
        <w:rPr>
          <w:rFonts w:cs="Arial"/>
        </w:rPr>
        <w:t>Microsoft Office 2003 / 2007</w:t>
      </w:r>
      <w:r w:rsidR="00472C5E">
        <w:rPr>
          <w:rFonts w:cs="Arial"/>
        </w:rPr>
        <w:t xml:space="preserve"> / 2010</w:t>
      </w:r>
    </w:p>
    <w:p w:rsidR="00D72D0D" w:rsidRPr="0033292A" w:rsidRDefault="00D72D0D" w:rsidP="00C0037B">
      <w:pPr>
        <w:numPr>
          <w:ilvl w:val="0"/>
          <w:numId w:val="26"/>
        </w:numPr>
        <w:spacing w:after="0" w:line="240" w:lineRule="auto"/>
        <w:rPr>
          <w:rFonts w:cs="Arial"/>
        </w:rPr>
      </w:pPr>
      <w:r w:rsidRPr="0033292A">
        <w:rPr>
          <w:rFonts w:cs="Arial"/>
        </w:rPr>
        <w:t>Microsoft InfoPath, Microsoft Visio, Microsoft Project</w:t>
      </w:r>
    </w:p>
    <w:p w:rsidR="00D72D0D" w:rsidRPr="0033292A" w:rsidRDefault="00D72D0D" w:rsidP="00C0037B">
      <w:pPr>
        <w:numPr>
          <w:ilvl w:val="0"/>
          <w:numId w:val="26"/>
        </w:numPr>
        <w:spacing w:after="0" w:line="240" w:lineRule="auto"/>
        <w:rPr>
          <w:rFonts w:cs="Arial"/>
        </w:rPr>
      </w:pPr>
      <w:r w:rsidRPr="0033292A">
        <w:rPr>
          <w:rFonts w:cs="Arial"/>
        </w:rPr>
        <w:t>Microsoft Internet Explorer 8.0</w:t>
      </w:r>
      <w:r w:rsidR="00472C5E">
        <w:rPr>
          <w:rFonts w:cs="Arial"/>
        </w:rPr>
        <w:t xml:space="preserve"> and above</w:t>
      </w:r>
    </w:p>
    <w:p w:rsidR="00D72D0D" w:rsidRPr="0033292A" w:rsidRDefault="00D72D0D" w:rsidP="00C0037B">
      <w:pPr>
        <w:numPr>
          <w:ilvl w:val="0"/>
          <w:numId w:val="26"/>
        </w:numPr>
        <w:spacing w:after="0" w:line="240" w:lineRule="auto"/>
        <w:rPr>
          <w:rFonts w:cs="Arial"/>
        </w:rPr>
      </w:pPr>
      <w:r w:rsidRPr="0033292A">
        <w:rPr>
          <w:rFonts w:cs="Arial"/>
        </w:rPr>
        <w:t xml:space="preserve">Google Chrome and Mozilla Firefox </w:t>
      </w:r>
    </w:p>
    <w:p w:rsidR="00D72D0D" w:rsidRPr="0033292A" w:rsidRDefault="00D72D0D" w:rsidP="00C0037B">
      <w:pPr>
        <w:numPr>
          <w:ilvl w:val="0"/>
          <w:numId w:val="26"/>
        </w:numPr>
        <w:spacing w:after="0" w:line="240" w:lineRule="auto"/>
        <w:rPr>
          <w:rFonts w:cs="Arial"/>
        </w:rPr>
      </w:pPr>
      <w:r w:rsidRPr="0033292A">
        <w:rPr>
          <w:rFonts w:cs="Arial"/>
        </w:rPr>
        <w:t>Microsoft Share point Portal Server</w:t>
      </w:r>
    </w:p>
    <w:p w:rsidR="00D72D0D" w:rsidRPr="0033292A" w:rsidRDefault="00D72D0D" w:rsidP="00C0037B">
      <w:pPr>
        <w:numPr>
          <w:ilvl w:val="0"/>
          <w:numId w:val="26"/>
        </w:numPr>
        <w:spacing w:after="0" w:line="240" w:lineRule="auto"/>
        <w:rPr>
          <w:rFonts w:cs="Arial"/>
        </w:rPr>
      </w:pPr>
      <w:r w:rsidRPr="0033292A">
        <w:rPr>
          <w:rFonts w:cs="Arial"/>
        </w:rPr>
        <w:t xml:space="preserve">Microsoft BizTalk Server </w:t>
      </w:r>
    </w:p>
    <w:p w:rsidR="00D72D0D" w:rsidRPr="0033292A" w:rsidRDefault="00D72D0D" w:rsidP="00C0037B">
      <w:pPr>
        <w:numPr>
          <w:ilvl w:val="0"/>
          <w:numId w:val="26"/>
        </w:numPr>
        <w:spacing w:after="0" w:line="240" w:lineRule="auto"/>
        <w:rPr>
          <w:rFonts w:cs="Arial"/>
        </w:rPr>
      </w:pPr>
      <w:r w:rsidRPr="0033292A">
        <w:rPr>
          <w:rFonts w:cs="Arial"/>
        </w:rPr>
        <w:t>Supporting Email Protocols (SMTP/POP3/MAPI)</w:t>
      </w:r>
    </w:p>
    <w:p w:rsidR="00D72D0D" w:rsidRPr="0033292A" w:rsidRDefault="00D72D0D" w:rsidP="00C0037B">
      <w:pPr>
        <w:numPr>
          <w:ilvl w:val="0"/>
          <w:numId w:val="26"/>
        </w:numPr>
        <w:spacing w:after="0" w:line="240" w:lineRule="auto"/>
        <w:rPr>
          <w:rFonts w:cs="Arial"/>
        </w:rPr>
      </w:pPr>
      <w:r w:rsidRPr="0033292A">
        <w:rPr>
          <w:rFonts w:cs="Arial"/>
        </w:rPr>
        <w:t xml:space="preserve">Supporting </w:t>
      </w:r>
      <w:r w:rsidR="00472C5E">
        <w:rPr>
          <w:rFonts w:cs="Arial"/>
        </w:rPr>
        <w:t xml:space="preserve">Internet Protocols </w:t>
      </w:r>
      <w:r w:rsidRPr="0033292A">
        <w:rPr>
          <w:rFonts w:cs="Arial"/>
        </w:rPr>
        <w:t>HTTP/HTTPS (SSL 128bit Encryption)</w:t>
      </w:r>
    </w:p>
    <w:p w:rsidR="00D72D0D" w:rsidRPr="0033292A" w:rsidRDefault="00D72D0D" w:rsidP="00C0037B">
      <w:pPr>
        <w:numPr>
          <w:ilvl w:val="0"/>
          <w:numId w:val="26"/>
        </w:numPr>
        <w:spacing w:after="0" w:line="240" w:lineRule="auto"/>
        <w:rPr>
          <w:rFonts w:cs="Arial"/>
        </w:rPr>
      </w:pPr>
      <w:r w:rsidRPr="0033292A">
        <w:rPr>
          <w:rFonts w:cs="Arial"/>
        </w:rPr>
        <w:t>Microsoft SQL Server 7.0 / 2000 / 2005</w:t>
      </w:r>
      <w:r w:rsidR="00472C5E">
        <w:rPr>
          <w:rFonts w:cs="Arial"/>
        </w:rPr>
        <w:t xml:space="preserve"> / 2008</w:t>
      </w:r>
    </w:p>
    <w:p w:rsidR="00D72D0D" w:rsidRPr="0033292A" w:rsidRDefault="00D72D0D" w:rsidP="00C0037B">
      <w:pPr>
        <w:numPr>
          <w:ilvl w:val="0"/>
          <w:numId w:val="26"/>
        </w:numPr>
        <w:spacing w:after="0" w:line="240" w:lineRule="auto"/>
        <w:rPr>
          <w:rFonts w:cs="Arial"/>
        </w:rPr>
      </w:pPr>
      <w:r>
        <w:rPr>
          <w:rFonts w:cs="Arial"/>
        </w:rPr>
        <w:t>Oracle 10g / 9i / 8i</w:t>
      </w:r>
    </w:p>
    <w:p w:rsidR="00D72D0D" w:rsidRPr="0033292A" w:rsidRDefault="00D72D0D" w:rsidP="00C0037B">
      <w:pPr>
        <w:numPr>
          <w:ilvl w:val="0"/>
          <w:numId w:val="26"/>
        </w:numPr>
        <w:spacing w:after="0" w:line="240" w:lineRule="auto"/>
        <w:rPr>
          <w:rFonts w:cs="Arial"/>
        </w:rPr>
      </w:pPr>
      <w:r w:rsidRPr="0033292A">
        <w:rPr>
          <w:rFonts w:cs="Arial"/>
        </w:rPr>
        <w:t>Crystal Reports</w:t>
      </w:r>
    </w:p>
    <w:p w:rsidR="00472C5E" w:rsidRDefault="00472C5E" w:rsidP="00C0037B">
      <w:pPr>
        <w:numPr>
          <w:ilvl w:val="0"/>
          <w:numId w:val="26"/>
        </w:numPr>
        <w:spacing w:after="0" w:line="240" w:lineRule="auto"/>
        <w:rPr>
          <w:rFonts w:cs="Arial"/>
        </w:rPr>
      </w:pPr>
      <w:r>
        <w:rPr>
          <w:rFonts w:cs="Arial"/>
        </w:rPr>
        <w:t>Telerik Reporting</w:t>
      </w:r>
    </w:p>
    <w:p w:rsidR="00D72D0D" w:rsidRDefault="00F263D3" w:rsidP="00D72D0D">
      <w:pPr>
        <w:pStyle w:val="Heading1"/>
      </w:pPr>
      <w:bookmarkStart w:id="437" w:name="_Toc296003171"/>
      <w:bookmarkStart w:id="438" w:name="_Toc309396479"/>
      <w:bookmarkStart w:id="439" w:name="_Toc309402631"/>
      <w:r>
        <w:t>16.4</w:t>
      </w:r>
      <w:r w:rsidR="00D72D0D">
        <w:t>. Recommendations for Network</w:t>
      </w:r>
      <w:bookmarkEnd w:id="437"/>
      <w:bookmarkEnd w:id="438"/>
      <w:bookmarkEnd w:id="439"/>
    </w:p>
    <w:p w:rsidR="00D72D0D" w:rsidRDefault="00D72D0D" w:rsidP="00D72D0D">
      <w:pPr>
        <w:pStyle w:val="BodyText"/>
        <w:jc w:val="both"/>
      </w:pPr>
      <w:r>
        <w:t>The computer network is the back bone of all data transfer between the users. It is recommended that following steps are ensured to better manage the network and making it secure at the same time once the software is installed and ready for mass deployment.</w:t>
      </w:r>
    </w:p>
    <w:p w:rsidR="00D72D0D" w:rsidRPr="00217750" w:rsidRDefault="00F263D3" w:rsidP="00F263D3">
      <w:pPr>
        <w:pStyle w:val="Heading2"/>
      </w:pPr>
      <w:bookmarkStart w:id="440" w:name="_Toc296003172"/>
      <w:bookmarkStart w:id="441" w:name="_Toc309396480"/>
      <w:bookmarkStart w:id="442" w:name="_Toc309402632"/>
      <w:r>
        <w:lastRenderedPageBreak/>
        <w:t>16.4.1</w:t>
      </w:r>
      <w:r w:rsidR="00D72D0D" w:rsidRPr="00217750">
        <w:t>. Network/IT Policy:</w:t>
      </w:r>
      <w:bookmarkEnd w:id="440"/>
      <w:bookmarkEnd w:id="441"/>
      <w:bookmarkEnd w:id="442"/>
    </w:p>
    <w:p w:rsidR="00D72D0D" w:rsidRDefault="00D72D0D" w:rsidP="00D72D0D">
      <w:pPr>
        <w:pStyle w:val="BodyText"/>
        <w:jc w:val="both"/>
      </w:pPr>
      <w:r>
        <w:t>It is highly recommended that a detailed IT/Network policy is implemented at the earliest to secure the network against viruses and intruders. Network Policy is also essential to establish a rule based environment of users to ensure that indented computer network or computers are used as per the desire of the higher management. This will minimize use of unauthorized software and minimize misuse of computers. Network/IT Policy should cover the following:</w:t>
      </w:r>
    </w:p>
    <w:p w:rsidR="00D72D0D" w:rsidRDefault="00D72D0D" w:rsidP="00C0037B">
      <w:pPr>
        <w:pStyle w:val="BodyText"/>
        <w:numPr>
          <w:ilvl w:val="0"/>
          <w:numId w:val="33"/>
        </w:numPr>
        <w:spacing w:after="240" w:line="240" w:lineRule="auto"/>
        <w:jc w:val="both"/>
      </w:pPr>
      <w:r>
        <w:t>Network Security issues are pointed out and implementation plan for new security measures are listed covering all areas from software security to hardware and physical security.</w:t>
      </w:r>
    </w:p>
    <w:p w:rsidR="00D72D0D" w:rsidRDefault="00D72D0D" w:rsidP="00C0037B">
      <w:pPr>
        <w:pStyle w:val="BodyText"/>
        <w:numPr>
          <w:ilvl w:val="0"/>
          <w:numId w:val="33"/>
        </w:numPr>
        <w:spacing w:after="240" w:line="240" w:lineRule="auto"/>
        <w:jc w:val="both"/>
      </w:pPr>
      <w:r>
        <w:t xml:space="preserve">Rules are listed for users according to privileges. This can be done by ensuring that different users groups are created with a view to privileges. </w:t>
      </w:r>
    </w:p>
    <w:p w:rsidR="00D72D0D" w:rsidRPr="00C65CBA" w:rsidRDefault="00D72D0D" w:rsidP="00C0037B">
      <w:pPr>
        <w:pStyle w:val="BodyText"/>
        <w:numPr>
          <w:ilvl w:val="0"/>
          <w:numId w:val="33"/>
        </w:numPr>
        <w:spacing w:after="240" w:line="240" w:lineRule="auto"/>
        <w:jc w:val="both"/>
      </w:pPr>
      <w:r>
        <w:t>It is important to list Internet and email rules with a view to secure the network from intruders and sharing of confidential data. D</w:t>
      </w:r>
      <w:r w:rsidRPr="006E1E0F">
        <w:rPr>
          <w:rFonts w:cs="Arial"/>
        </w:rPr>
        <w:t xml:space="preserve">efine a baseline level of </w:t>
      </w:r>
      <w:r>
        <w:rPr>
          <w:rFonts w:cs="Arial"/>
        </w:rPr>
        <w:t xml:space="preserve">Network </w:t>
      </w:r>
      <w:r w:rsidRPr="006E1E0F">
        <w:rPr>
          <w:rFonts w:cs="Arial"/>
        </w:rPr>
        <w:t>security for any internet</w:t>
      </w:r>
      <w:r w:rsidRPr="006E1E0F">
        <w:rPr>
          <w:rFonts w:cs="Arial"/>
          <w:spacing w:val="-34"/>
        </w:rPr>
        <w:t xml:space="preserve"> </w:t>
      </w:r>
      <w:r w:rsidRPr="006E1E0F">
        <w:rPr>
          <w:rFonts w:cs="Arial"/>
        </w:rPr>
        <w:t>–</w:t>
      </w:r>
      <w:r w:rsidRPr="006E1E0F">
        <w:rPr>
          <w:rFonts w:cs="Arial"/>
          <w:spacing w:val="-34"/>
        </w:rPr>
        <w:t xml:space="preserve"> </w:t>
      </w:r>
      <w:r w:rsidRPr="006E1E0F">
        <w:rPr>
          <w:rFonts w:cs="Arial"/>
        </w:rPr>
        <w:t>facing computers in the perimeter network.</w:t>
      </w:r>
      <w:r>
        <w:rPr>
          <w:rFonts w:cs="Arial"/>
        </w:rPr>
        <w:t xml:space="preserve"> </w:t>
      </w:r>
      <w:r w:rsidR="00A22823">
        <w:rPr>
          <w:rFonts w:cs="Arial"/>
        </w:rPr>
        <w:t>PBM</w:t>
      </w:r>
      <w:r>
        <w:rPr>
          <w:rFonts w:cs="Arial"/>
        </w:rPr>
        <w:t xml:space="preserve"> can install different software’s to manage internet on the same network while making it secure by using different proxy servers. Microsoft ISA server is recommended for this role and can be implemented by Workplains system administrator if required.</w:t>
      </w:r>
    </w:p>
    <w:p w:rsidR="00D72D0D" w:rsidRDefault="00D72D0D" w:rsidP="00C0037B">
      <w:pPr>
        <w:pStyle w:val="BodyText"/>
        <w:numPr>
          <w:ilvl w:val="0"/>
          <w:numId w:val="33"/>
        </w:numPr>
        <w:spacing w:after="240" w:line="240" w:lineRule="auto"/>
        <w:jc w:val="both"/>
      </w:pPr>
      <w:r>
        <w:t xml:space="preserve">General hardware handling points should also be listed in the policy which will ensure computers are kept in good condition and used in proper manner. All computers should be sealed with stickers to ensure computers are not opened manually by users.    </w:t>
      </w:r>
    </w:p>
    <w:p w:rsidR="00D72D0D" w:rsidRDefault="00D72D0D" w:rsidP="00C0037B">
      <w:pPr>
        <w:pStyle w:val="BodyText"/>
        <w:numPr>
          <w:ilvl w:val="0"/>
          <w:numId w:val="33"/>
        </w:numPr>
        <w:spacing w:after="240" w:line="240" w:lineRule="auto"/>
        <w:jc w:val="both"/>
      </w:pPr>
      <w:r>
        <w:t>Staff training should also be made part of the policy and ensured that all staff trained to the minimum level.</w:t>
      </w:r>
    </w:p>
    <w:p w:rsidR="00D72D0D" w:rsidRPr="00217750" w:rsidRDefault="00F263D3" w:rsidP="00D72D0D">
      <w:pPr>
        <w:pStyle w:val="Heading2"/>
      </w:pPr>
      <w:bookmarkStart w:id="443" w:name="_Toc296003173"/>
      <w:bookmarkStart w:id="444" w:name="_Toc309396481"/>
      <w:bookmarkStart w:id="445" w:name="_Toc309402633"/>
      <w:r>
        <w:t>16.4</w:t>
      </w:r>
      <w:r w:rsidR="00D72D0D">
        <w:t>.2</w:t>
      </w:r>
      <w:r w:rsidR="00D72D0D" w:rsidRPr="00217750">
        <w:t>. Operating System Security Measures</w:t>
      </w:r>
      <w:bookmarkEnd w:id="443"/>
      <w:bookmarkEnd w:id="444"/>
      <w:bookmarkEnd w:id="445"/>
    </w:p>
    <w:p w:rsidR="00D72D0D" w:rsidRPr="007341C3" w:rsidRDefault="00D72D0D" w:rsidP="00D72D0D">
      <w:pPr>
        <w:pStyle w:val="BodyText"/>
        <w:spacing w:after="240" w:line="240" w:lineRule="auto"/>
        <w:jc w:val="both"/>
      </w:pPr>
      <w:r w:rsidRPr="007341C3">
        <w:t xml:space="preserve">It is noted during the study that almost all the domain controller servers installed </w:t>
      </w:r>
      <w:r>
        <w:t xml:space="preserve">at </w:t>
      </w:r>
      <w:r w:rsidR="00A22823">
        <w:t>PBM</w:t>
      </w:r>
      <w:r w:rsidRPr="007341C3">
        <w:t xml:space="preserve"> configured on default security settings. This poses a large security risk and a potential financial loss for the entire organization. The impact of a malicious attacker or virus could result in a denial of service (DoS) attack, which would make certain servers or machines are unavailable for use to the users. In the worst case, such an attack could compromise confidential information. It is vital that security measures are taken to ensure due to these security issues is not compromised in any way. Workplains recommend the following to minimize the security risk:</w:t>
      </w:r>
    </w:p>
    <w:p w:rsidR="00D72D0D" w:rsidRPr="00237F19" w:rsidRDefault="00D72D0D" w:rsidP="00C0037B">
      <w:pPr>
        <w:pStyle w:val="BodyText"/>
        <w:numPr>
          <w:ilvl w:val="0"/>
          <w:numId w:val="33"/>
        </w:numPr>
        <w:spacing w:after="240" w:line="240" w:lineRule="auto"/>
        <w:jc w:val="both"/>
      </w:pPr>
      <w:r w:rsidRPr="00237F19">
        <w:t>The computers running Microsoft® Windows Server™ 2000/2003</w:t>
      </w:r>
      <w:r>
        <w:t xml:space="preserve">/2008 </w:t>
      </w:r>
      <w:r w:rsidRPr="00237F19">
        <w:t xml:space="preserve">should be secured to the highest possible level, while maintaining a balance of usability based on the client operating systems and other applications in the environment. All of the critical server roles in the organization should be addressed in a manner that has been thoroughly tested, is easy to deploy and operate in the long term, and is supportable by Microsoft and other application vendors. </w:t>
      </w:r>
    </w:p>
    <w:p w:rsidR="00D72D0D" w:rsidRPr="00237F19" w:rsidRDefault="00D72D0D" w:rsidP="00C0037B">
      <w:pPr>
        <w:pStyle w:val="BodyText"/>
        <w:numPr>
          <w:ilvl w:val="0"/>
          <w:numId w:val="33"/>
        </w:numPr>
        <w:spacing w:after="240" w:line="240" w:lineRule="auto"/>
        <w:jc w:val="both"/>
      </w:pPr>
      <w:r w:rsidRPr="00237F19">
        <w:lastRenderedPageBreak/>
        <w:t>In order to implement the appropriate security settings for operating system/network, the responsibilities and usage patterns of user groups within the enterprise should be defined keeping in view future expansion of the network and other development plan. Recommended Network administration/user groups structure is as follows:</w:t>
      </w:r>
    </w:p>
    <w:p w:rsidR="00D72D0D" w:rsidRPr="0095596E" w:rsidRDefault="00F263D3" w:rsidP="00F263D3">
      <w:pPr>
        <w:pStyle w:val="Heading2"/>
      </w:pPr>
      <w:bookmarkStart w:id="446" w:name="_Toc38098871"/>
      <w:bookmarkStart w:id="447" w:name="_Toc38167787"/>
      <w:bookmarkStart w:id="448" w:name="_Toc309396482"/>
      <w:bookmarkStart w:id="449" w:name="_Toc309402634"/>
      <w:r>
        <w:t xml:space="preserve">16.4.3. </w:t>
      </w:r>
      <w:r w:rsidR="00D72D0D" w:rsidRPr="0095596E">
        <w:t>Domain Administrators:</w:t>
      </w:r>
      <w:bookmarkEnd w:id="446"/>
      <w:bookmarkEnd w:id="447"/>
      <w:bookmarkEnd w:id="448"/>
      <w:bookmarkEnd w:id="449"/>
    </w:p>
    <w:p w:rsidR="00D72D0D" w:rsidRPr="00237F19" w:rsidRDefault="00D72D0D" w:rsidP="00F263D3">
      <w:pPr>
        <w:pStyle w:val="BodyText"/>
        <w:spacing w:after="240" w:line="240" w:lineRule="auto"/>
        <w:jc w:val="both"/>
      </w:pPr>
      <w:r w:rsidRPr="00237F19">
        <w:t>A domain administration group that is primarily responsible for directory services.</w:t>
      </w:r>
    </w:p>
    <w:p w:rsidR="00D72D0D" w:rsidRPr="00237F19" w:rsidRDefault="00F263D3" w:rsidP="00F263D3">
      <w:pPr>
        <w:pStyle w:val="Heading2"/>
      </w:pPr>
      <w:bookmarkStart w:id="450" w:name="_Toc38098872"/>
      <w:bookmarkStart w:id="451" w:name="_Toc38167788"/>
      <w:bookmarkStart w:id="452" w:name="_Toc309396483"/>
      <w:bookmarkStart w:id="453" w:name="_Toc309402635"/>
      <w:r>
        <w:t xml:space="preserve">16.4.4. </w:t>
      </w:r>
      <w:r w:rsidR="00D72D0D" w:rsidRPr="00237F19">
        <w:t>Forest Administrators:</w:t>
      </w:r>
      <w:bookmarkEnd w:id="450"/>
      <w:bookmarkEnd w:id="451"/>
      <w:bookmarkEnd w:id="452"/>
      <w:bookmarkEnd w:id="453"/>
    </w:p>
    <w:p w:rsidR="00D72D0D" w:rsidRPr="00237F19" w:rsidRDefault="00D72D0D" w:rsidP="00F263D3">
      <w:pPr>
        <w:pStyle w:val="BodyText"/>
        <w:spacing w:after="240" w:line="240" w:lineRule="auto"/>
        <w:jc w:val="both"/>
      </w:pPr>
      <w:r w:rsidRPr="00237F19">
        <w:t>The forest administrator is responsible for choosing the group to administer each domain. Because of the high – level access granted to the administrator for each domain, these administrators should be highly trusted individuals. The group performing domain administration controls the domains through the Domain Admin group and other built – in groups.</w:t>
      </w:r>
    </w:p>
    <w:p w:rsidR="00D72D0D" w:rsidRPr="00237F19" w:rsidRDefault="00F263D3" w:rsidP="00F263D3">
      <w:pPr>
        <w:pStyle w:val="Heading2"/>
      </w:pPr>
      <w:bookmarkStart w:id="454" w:name="_Toc38098873"/>
      <w:bookmarkStart w:id="455" w:name="_Toc38167789"/>
      <w:bookmarkStart w:id="456" w:name="_Toc309396484"/>
      <w:bookmarkStart w:id="457" w:name="_Toc309402636"/>
      <w:r>
        <w:t xml:space="preserve">16.4.5. </w:t>
      </w:r>
      <w:r w:rsidR="00D72D0D" w:rsidRPr="00237F19">
        <w:t>DNS Administrators:</w:t>
      </w:r>
      <w:bookmarkEnd w:id="454"/>
      <w:bookmarkEnd w:id="455"/>
      <w:bookmarkEnd w:id="456"/>
      <w:bookmarkEnd w:id="457"/>
    </w:p>
    <w:p w:rsidR="00D72D0D" w:rsidRPr="00237F19" w:rsidRDefault="00D72D0D" w:rsidP="00F263D3">
      <w:pPr>
        <w:pStyle w:val="BodyText"/>
        <w:spacing w:after="240" w:line="240" w:lineRule="auto"/>
        <w:jc w:val="both"/>
      </w:pPr>
      <w:r w:rsidRPr="00237F19">
        <w:t>The Domain Name System (DNS) administrator group is responsible for completing the DNS design and managing the DNS infrastructure. The DNS administrator manages the DNS infrastructure through the DNS Admin group.</w:t>
      </w:r>
    </w:p>
    <w:p w:rsidR="00D72D0D" w:rsidRPr="00237F19" w:rsidRDefault="00F263D3" w:rsidP="00F263D3">
      <w:pPr>
        <w:pStyle w:val="Heading2"/>
      </w:pPr>
      <w:bookmarkStart w:id="458" w:name="_Toc38098874"/>
      <w:bookmarkStart w:id="459" w:name="_Toc38167790"/>
      <w:bookmarkStart w:id="460" w:name="_Toc309396485"/>
      <w:bookmarkStart w:id="461" w:name="_Toc309402637"/>
      <w:r>
        <w:t xml:space="preserve">16.4.6. </w:t>
      </w:r>
      <w:r w:rsidR="00D72D0D" w:rsidRPr="00237F19">
        <w:t>OU Administrators:</w:t>
      </w:r>
      <w:bookmarkEnd w:id="458"/>
      <w:bookmarkEnd w:id="459"/>
      <w:bookmarkEnd w:id="460"/>
      <w:bookmarkEnd w:id="461"/>
    </w:p>
    <w:p w:rsidR="00D72D0D" w:rsidRPr="00237F19" w:rsidRDefault="00D72D0D" w:rsidP="00F263D3">
      <w:pPr>
        <w:pStyle w:val="BodyText"/>
        <w:spacing w:after="240" w:line="240" w:lineRule="auto"/>
        <w:jc w:val="both"/>
      </w:pPr>
      <w:r w:rsidRPr="00237F19">
        <w:t>The organizational unit (OU) administrator designates a group or individual as a manager for each OU. Each OU administrator is responsible for managing the data stored within the assigned Microsoft Active Directory® OU. These groups can control how administration is delegated, and how policy is applied to objects within their OU. In addition, OU administrators can also create new sub trees and delegate administration of the OU for which they are responsible.</w:t>
      </w:r>
    </w:p>
    <w:p w:rsidR="00D72D0D" w:rsidRPr="0095596E" w:rsidRDefault="00F263D3" w:rsidP="00F263D3">
      <w:pPr>
        <w:pStyle w:val="Heading2"/>
        <w:rPr>
          <w:rFonts w:ascii="Garamond" w:hAnsi="Garamond" w:cs="Arial"/>
          <w:sz w:val="27"/>
          <w:szCs w:val="27"/>
        </w:rPr>
      </w:pPr>
      <w:bookmarkStart w:id="462" w:name="_Toc38098875"/>
      <w:bookmarkStart w:id="463" w:name="_Toc38167791"/>
      <w:bookmarkStart w:id="464" w:name="_Toc309396486"/>
      <w:bookmarkStart w:id="465" w:name="_Toc309402638"/>
      <w:r>
        <w:t xml:space="preserve">16.4.7. </w:t>
      </w:r>
      <w:r w:rsidR="00D72D0D" w:rsidRPr="00237F19">
        <w:t>Infrastructure Server Administrators:</w:t>
      </w:r>
      <w:bookmarkEnd w:id="462"/>
      <w:bookmarkEnd w:id="463"/>
      <w:bookmarkEnd w:id="464"/>
      <w:bookmarkEnd w:id="465"/>
    </w:p>
    <w:p w:rsidR="00D72D0D" w:rsidRPr="00237F19" w:rsidRDefault="00D72D0D" w:rsidP="00F263D3">
      <w:pPr>
        <w:pStyle w:val="BodyText"/>
        <w:spacing w:after="240" w:line="240" w:lineRule="auto"/>
        <w:jc w:val="both"/>
      </w:pPr>
      <w:r w:rsidRPr="00237F19">
        <w:t>The group responsible for infrastructure server administration is responsible for managing the Windows Internet Name Service (WINS), Dynamic Host Configuration Protocol (DHCP), and potentially the DNS infrastructure. In many cases, the group handling domain management will manage the DNS infrastructure because Active Directory is integrated with DNS and is stored and managed on the domain controllers.</w:t>
      </w:r>
    </w:p>
    <w:p w:rsidR="00D72D0D" w:rsidRPr="0095596E" w:rsidRDefault="00F263D3" w:rsidP="00F263D3">
      <w:pPr>
        <w:pStyle w:val="Heading2"/>
        <w:rPr>
          <w:rFonts w:ascii="Garamond" w:hAnsi="Garamond" w:cs="Arial"/>
          <w:sz w:val="27"/>
          <w:szCs w:val="27"/>
        </w:rPr>
      </w:pPr>
      <w:bookmarkStart w:id="466" w:name="_Toc38098876"/>
      <w:bookmarkStart w:id="467" w:name="_Toc38167792"/>
      <w:bookmarkStart w:id="468" w:name="_Toc309396487"/>
      <w:bookmarkStart w:id="469" w:name="_Toc309402639"/>
      <w:r>
        <w:t xml:space="preserve">16.4.8. </w:t>
      </w:r>
      <w:r w:rsidR="00D72D0D" w:rsidRPr="00237F19">
        <w:t>IT Operations:</w:t>
      </w:r>
      <w:bookmarkEnd w:id="466"/>
      <w:bookmarkEnd w:id="467"/>
      <w:bookmarkEnd w:id="468"/>
      <w:bookmarkEnd w:id="469"/>
    </w:p>
    <w:p w:rsidR="00D72D0D" w:rsidRPr="00237F19" w:rsidRDefault="00D72D0D" w:rsidP="00F263D3">
      <w:pPr>
        <w:pStyle w:val="BodyText"/>
        <w:spacing w:after="240" w:line="240" w:lineRule="auto"/>
        <w:jc w:val="both"/>
      </w:pPr>
      <w:r w:rsidRPr="00237F19">
        <w:t>IT Operations is the group responsible for the ongoing maintenance of the environment. They may be responsible for critical details such as backup and recovery, monitoring and auditing, intrusion detection, or, in some cases, end – user support.</w:t>
      </w:r>
    </w:p>
    <w:p w:rsidR="00D72D0D" w:rsidRPr="00237F19" w:rsidRDefault="00F263D3" w:rsidP="00F263D3">
      <w:pPr>
        <w:pStyle w:val="Heading2"/>
      </w:pPr>
      <w:bookmarkStart w:id="470" w:name="_Toc38098877"/>
      <w:bookmarkStart w:id="471" w:name="_Toc38167793"/>
      <w:bookmarkStart w:id="472" w:name="_Toc309396488"/>
      <w:bookmarkStart w:id="473" w:name="_Toc309402640"/>
      <w:r>
        <w:t xml:space="preserve">16.4.9. </w:t>
      </w:r>
      <w:r w:rsidR="00D72D0D" w:rsidRPr="00237F19">
        <w:t>Business Unit Owners (Data Administrators):</w:t>
      </w:r>
      <w:bookmarkEnd w:id="470"/>
      <w:bookmarkEnd w:id="471"/>
      <w:bookmarkEnd w:id="472"/>
      <w:bookmarkEnd w:id="473"/>
    </w:p>
    <w:p w:rsidR="00D72D0D" w:rsidRPr="00237F19" w:rsidRDefault="00D72D0D" w:rsidP="00F263D3">
      <w:pPr>
        <w:pStyle w:val="BodyText"/>
        <w:spacing w:after="240" w:line="240" w:lineRule="auto"/>
        <w:jc w:val="both"/>
      </w:pPr>
      <w:r w:rsidRPr="00237F19">
        <w:t xml:space="preserve">Data Administrators are responsible for managing data stored in Active Directory or on computers joined to Active Directory. These administrators have no control over the configuration or delivery of the directory service. These may be individuals responsible for </w:t>
      </w:r>
      <w:r w:rsidRPr="00237F19">
        <w:lastRenderedPageBreak/>
        <w:t>ensuring certain functionality or core business services — such as internal or external Web servers or accounting applications — are functioning and accessible.</w:t>
      </w:r>
    </w:p>
    <w:p w:rsidR="00F263D3" w:rsidRPr="00F263D3" w:rsidRDefault="00F263D3" w:rsidP="00F263D3">
      <w:pPr>
        <w:pStyle w:val="Heading2"/>
        <w:rPr>
          <w:szCs w:val="22"/>
        </w:rPr>
      </w:pPr>
      <w:bookmarkStart w:id="474" w:name="_Toc309396489"/>
      <w:bookmarkStart w:id="475" w:name="_Toc309402641"/>
      <w:r w:rsidRPr="00F263D3">
        <w:t xml:space="preserve">16.4.10. </w:t>
      </w:r>
      <w:r w:rsidR="00D72D0D" w:rsidRPr="00F263D3">
        <w:rPr>
          <w:rStyle w:val="Heading3Char"/>
          <w:b/>
          <w:bCs/>
        </w:rPr>
        <w:t>Important Security measures</w:t>
      </w:r>
      <w:bookmarkEnd w:id="474"/>
      <w:bookmarkEnd w:id="475"/>
      <w:r w:rsidR="00D72D0D" w:rsidRPr="00F263D3">
        <w:rPr>
          <w:szCs w:val="27"/>
        </w:rPr>
        <w:t xml:space="preserve"> </w:t>
      </w:r>
    </w:p>
    <w:p w:rsidR="00D72D0D" w:rsidRPr="00237F19" w:rsidRDefault="00D72D0D" w:rsidP="00F263D3">
      <w:r w:rsidRPr="00237F19">
        <w:t>All server roles should be secured in a least privilege manner.</w:t>
      </w:r>
    </w:p>
    <w:p w:rsidR="00D72D0D" w:rsidRPr="00237F19" w:rsidRDefault="00D72D0D" w:rsidP="00C0037B">
      <w:pPr>
        <w:pStyle w:val="BodyText"/>
        <w:numPr>
          <w:ilvl w:val="0"/>
          <w:numId w:val="35"/>
        </w:numPr>
        <w:spacing w:after="0" w:line="240" w:lineRule="auto"/>
        <w:jc w:val="both"/>
      </w:pPr>
      <w:r w:rsidRPr="00237F19">
        <w:t>Minimum list of services for the machine to perform its dedicated function should be enabled.</w:t>
      </w:r>
    </w:p>
    <w:p w:rsidR="00D72D0D" w:rsidRPr="00237F19" w:rsidRDefault="00D72D0D" w:rsidP="00C0037B">
      <w:pPr>
        <w:pStyle w:val="BodyText"/>
        <w:numPr>
          <w:ilvl w:val="0"/>
          <w:numId w:val="35"/>
        </w:numPr>
        <w:spacing w:after="0" w:line="240" w:lineRule="auto"/>
        <w:jc w:val="both"/>
      </w:pPr>
      <w:r w:rsidRPr="00237F19">
        <w:t>A baseline policy Will be created that disables all unnecessary services. Manual effort should be required to create a server role policy that enables any services that could have a negative impact on the machine's security.</w:t>
      </w:r>
    </w:p>
    <w:p w:rsidR="00D72D0D" w:rsidRPr="00237F19" w:rsidRDefault="00D72D0D" w:rsidP="00C0037B">
      <w:pPr>
        <w:pStyle w:val="BodyText"/>
        <w:numPr>
          <w:ilvl w:val="0"/>
          <w:numId w:val="35"/>
        </w:numPr>
        <w:spacing w:after="0" w:line="240" w:lineRule="auto"/>
        <w:jc w:val="both"/>
      </w:pPr>
      <w:r w:rsidRPr="00237F19">
        <w:t>All machines Will be protected from common Transmission Control Protocol/Internet Protocol (TCP/IP) DoS attacks.</w:t>
      </w:r>
    </w:p>
    <w:p w:rsidR="00D72D0D" w:rsidRPr="00237F19" w:rsidRDefault="00D72D0D" w:rsidP="00C0037B">
      <w:pPr>
        <w:pStyle w:val="BodyText"/>
        <w:numPr>
          <w:ilvl w:val="0"/>
          <w:numId w:val="35"/>
        </w:numPr>
        <w:spacing w:after="0" w:line="240" w:lineRule="auto"/>
        <w:jc w:val="both"/>
      </w:pPr>
      <w:r w:rsidRPr="00237F19">
        <w:t>Network traffic should be protected without resulting in an impact on server performance or functionality.</w:t>
      </w:r>
    </w:p>
    <w:p w:rsidR="00D72D0D" w:rsidRPr="00237F19" w:rsidRDefault="00D72D0D" w:rsidP="00C0037B">
      <w:pPr>
        <w:pStyle w:val="BodyText"/>
        <w:numPr>
          <w:ilvl w:val="0"/>
          <w:numId w:val="35"/>
        </w:numPr>
        <w:spacing w:after="0" w:line="240" w:lineRule="auto"/>
        <w:jc w:val="both"/>
      </w:pPr>
      <w:r w:rsidRPr="00237F19">
        <w:t>Users should be able to log on with a minimal impact on their experience.</w:t>
      </w:r>
    </w:p>
    <w:p w:rsidR="00D72D0D" w:rsidRPr="00237F19" w:rsidRDefault="00D72D0D" w:rsidP="00C0037B">
      <w:pPr>
        <w:pStyle w:val="BodyText"/>
        <w:numPr>
          <w:ilvl w:val="0"/>
          <w:numId w:val="35"/>
        </w:numPr>
        <w:spacing w:after="0" w:line="240" w:lineRule="auto"/>
        <w:jc w:val="both"/>
      </w:pPr>
      <w:r w:rsidRPr="00237F19">
        <w:t>Domain Controllers should continue to replicate Active Directory information with no impact.</w:t>
      </w:r>
    </w:p>
    <w:p w:rsidR="00D72D0D" w:rsidRPr="00237F19" w:rsidRDefault="00D72D0D" w:rsidP="00C0037B">
      <w:pPr>
        <w:pStyle w:val="BodyText"/>
        <w:numPr>
          <w:ilvl w:val="0"/>
          <w:numId w:val="35"/>
        </w:numPr>
        <w:spacing w:after="0" w:line="240" w:lineRule="auto"/>
        <w:jc w:val="both"/>
      </w:pPr>
      <w:r w:rsidRPr="00237F19">
        <w:t>Domain Controller File Replication should not be impacted.</w:t>
      </w:r>
    </w:p>
    <w:p w:rsidR="00D72D0D" w:rsidRPr="00237F19" w:rsidRDefault="00D72D0D" w:rsidP="00C0037B">
      <w:pPr>
        <w:pStyle w:val="BodyText"/>
        <w:numPr>
          <w:ilvl w:val="0"/>
          <w:numId w:val="35"/>
        </w:numPr>
        <w:spacing w:after="0" w:line="240" w:lineRule="auto"/>
        <w:jc w:val="both"/>
      </w:pPr>
      <w:r w:rsidRPr="00237F19">
        <w:t>Name services continue to operate as expected.</w:t>
      </w:r>
    </w:p>
    <w:p w:rsidR="00D72D0D" w:rsidRPr="00237F19" w:rsidRDefault="00D72D0D" w:rsidP="00C0037B">
      <w:pPr>
        <w:pStyle w:val="BodyText"/>
        <w:numPr>
          <w:ilvl w:val="0"/>
          <w:numId w:val="35"/>
        </w:numPr>
        <w:spacing w:after="0" w:line="240" w:lineRule="auto"/>
        <w:jc w:val="both"/>
      </w:pPr>
      <w:r w:rsidRPr="00237F19">
        <w:t>Unauthorized users should not be allowed to enumerate DNS information.</w:t>
      </w:r>
    </w:p>
    <w:p w:rsidR="00D72D0D" w:rsidRPr="00237F19" w:rsidRDefault="00D72D0D" w:rsidP="00C0037B">
      <w:pPr>
        <w:pStyle w:val="BodyText"/>
        <w:numPr>
          <w:ilvl w:val="0"/>
          <w:numId w:val="35"/>
        </w:numPr>
        <w:spacing w:after="0" w:line="240" w:lineRule="auto"/>
        <w:jc w:val="both"/>
      </w:pPr>
      <w:r w:rsidRPr="00237F19">
        <w:t>DNS pollution, or DNS poisoning, Will be prevented.</w:t>
      </w:r>
    </w:p>
    <w:p w:rsidR="00D72D0D" w:rsidRPr="00237F19" w:rsidRDefault="00D72D0D" w:rsidP="00C0037B">
      <w:pPr>
        <w:pStyle w:val="BodyText"/>
        <w:numPr>
          <w:ilvl w:val="0"/>
          <w:numId w:val="35"/>
        </w:numPr>
        <w:spacing w:after="0" w:line="240" w:lineRule="auto"/>
        <w:jc w:val="both"/>
      </w:pPr>
      <w:r w:rsidRPr="00237F19">
        <w:t>Unauthorized users should not be able to enumerate user accounts or shares on machines.</w:t>
      </w:r>
    </w:p>
    <w:p w:rsidR="00D72D0D" w:rsidRPr="00237F19" w:rsidRDefault="00D72D0D" w:rsidP="00C0037B">
      <w:pPr>
        <w:pStyle w:val="BodyText"/>
        <w:numPr>
          <w:ilvl w:val="0"/>
          <w:numId w:val="35"/>
        </w:numPr>
        <w:spacing w:after="0" w:line="240" w:lineRule="auto"/>
        <w:jc w:val="both"/>
      </w:pPr>
      <w:r w:rsidRPr="00237F19">
        <w:t>Clients should continue to be able to receive a DHCP address.</w:t>
      </w:r>
    </w:p>
    <w:p w:rsidR="00D72D0D" w:rsidRPr="00237F19" w:rsidRDefault="00D72D0D" w:rsidP="00C0037B">
      <w:pPr>
        <w:pStyle w:val="BodyText"/>
        <w:numPr>
          <w:ilvl w:val="0"/>
          <w:numId w:val="35"/>
        </w:numPr>
        <w:spacing w:after="0" w:line="240" w:lineRule="auto"/>
        <w:jc w:val="both"/>
      </w:pPr>
      <w:r w:rsidRPr="00237F19">
        <w:t>Clients should continue to be able to access file shares.</w:t>
      </w:r>
    </w:p>
    <w:p w:rsidR="00D72D0D" w:rsidRPr="00237F19" w:rsidRDefault="00D72D0D" w:rsidP="00C0037B">
      <w:pPr>
        <w:pStyle w:val="BodyText"/>
        <w:numPr>
          <w:ilvl w:val="0"/>
          <w:numId w:val="35"/>
        </w:numPr>
        <w:spacing w:after="0" w:line="240" w:lineRule="auto"/>
        <w:jc w:val="both"/>
      </w:pPr>
      <w:r w:rsidRPr="00237F19">
        <w:t>File shares should be able to be published in Active Directory.</w:t>
      </w:r>
    </w:p>
    <w:p w:rsidR="00D72D0D" w:rsidRPr="00237F19" w:rsidRDefault="00D72D0D" w:rsidP="00C0037B">
      <w:pPr>
        <w:pStyle w:val="BodyText"/>
        <w:numPr>
          <w:ilvl w:val="0"/>
          <w:numId w:val="35"/>
        </w:numPr>
        <w:spacing w:after="0" w:line="240" w:lineRule="auto"/>
        <w:jc w:val="both"/>
      </w:pPr>
      <w:r w:rsidRPr="00237F19">
        <w:t>Users should continue to be able to print and view print queues.</w:t>
      </w:r>
    </w:p>
    <w:p w:rsidR="00D72D0D" w:rsidRPr="00237F19" w:rsidRDefault="00D72D0D" w:rsidP="00C0037B">
      <w:pPr>
        <w:pStyle w:val="BodyText"/>
        <w:numPr>
          <w:ilvl w:val="0"/>
          <w:numId w:val="35"/>
        </w:numPr>
        <w:spacing w:after="0" w:line="240" w:lineRule="auto"/>
        <w:jc w:val="both"/>
      </w:pPr>
      <w:r w:rsidRPr="00237F19">
        <w:t>Users should continue to be able to access IIS servers using http or https.</w:t>
      </w:r>
    </w:p>
    <w:p w:rsidR="00D72D0D" w:rsidRPr="00237F19" w:rsidRDefault="00D72D0D" w:rsidP="00C0037B">
      <w:pPr>
        <w:pStyle w:val="BodyText"/>
        <w:numPr>
          <w:ilvl w:val="0"/>
          <w:numId w:val="35"/>
        </w:numPr>
        <w:spacing w:after="0" w:line="240" w:lineRule="auto"/>
        <w:jc w:val="both"/>
      </w:pPr>
      <w:r w:rsidRPr="00237F19">
        <w:t>NetBIOS traffic should be minimized.</w:t>
      </w:r>
    </w:p>
    <w:p w:rsidR="00D72D0D" w:rsidRPr="00237F19" w:rsidRDefault="00D72D0D" w:rsidP="00C0037B">
      <w:pPr>
        <w:pStyle w:val="BodyText"/>
        <w:numPr>
          <w:ilvl w:val="0"/>
          <w:numId w:val="35"/>
        </w:numPr>
        <w:spacing w:after="0" w:line="240" w:lineRule="auto"/>
        <w:jc w:val="both"/>
      </w:pPr>
      <w:r w:rsidRPr="00237F19">
        <w:t>Monitoring capabilities should continue to function properly.</w:t>
      </w:r>
    </w:p>
    <w:p w:rsidR="00D72D0D" w:rsidRPr="00237F19" w:rsidRDefault="00D72D0D" w:rsidP="00C0037B">
      <w:pPr>
        <w:pStyle w:val="BodyText"/>
        <w:numPr>
          <w:ilvl w:val="0"/>
          <w:numId w:val="35"/>
        </w:numPr>
        <w:spacing w:after="0" w:line="240" w:lineRule="auto"/>
        <w:jc w:val="both"/>
      </w:pPr>
      <w:r w:rsidRPr="00237F19">
        <w:t>Complex passwords should be implemented.</w:t>
      </w:r>
    </w:p>
    <w:p w:rsidR="00D72D0D" w:rsidRPr="00237F19" w:rsidRDefault="00D72D0D" w:rsidP="00C0037B">
      <w:pPr>
        <w:pStyle w:val="BodyText"/>
        <w:numPr>
          <w:ilvl w:val="0"/>
          <w:numId w:val="35"/>
        </w:numPr>
        <w:spacing w:after="0" w:line="240" w:lineRule="auto"/>
        <w:jc w:val="both"/>
      </w:pPr>
      <w:r w:rsidRPr="00237F19">
        <w:t>The local accounts on all servers should be secured.</w:t>
      </w:r>
    </w:p>
    <w:p w:rsidR="00D72D0D" w:rsidRPr="00237F19" w:rsidRDefault="00D72D0D" w:rsidP="00C0037B">
      <w:pPr>
        <w:pStyle w:val="BodyText"/>
        <w:numPr>
          <w:ilvl w:val="0"/>
          <w:numId w:val="35"/>
        </w:numPr>
        <w:spacing w:after="0" w:line="240" w:lineRule="auto"/>
        <w:jc w:val="both"/>
      </w:pPr>
      <w:r w:rsidRPr="00237F19">
        <w:t>Services should be configured to run with the least necessary privilege.</w:t>
      </w:r>
    </w:p>
    <w:p w:rsidR="00D72D0D" w:rsidRPr="00237F19" w:rsidRDefault="00D72D0D" w:rsidP="00C0037B">
      <w:pPr>
        <w:pStyle w:val="BodyText"/>
        <w:numPr>
          <w:ilvl w:val="0"/>
          <w:numId w:val="35"/>
        </w:numPr>
        <w:spacing w:after="0" w:line="240" w:lineRule="auto"/>
        <w:jc w:val="both"/>
      </w:pPr>
      <w:r w:rsidRPr="00237F19">
        <w:t>Terminal Services should be utilized for all server based management functionality.</w:t>
      </w:r>
    </w:p>
    <w:p w:rsidR="00D72D0D" w:rsidRDefault="00F263D3" w:rsidP="00F263D3">
      <w:pPr>
        <w:pStyle w:val="Heading2"/>
      </w:pPr>
      <w:bookmarkStart w:id="476" w:name="_Toc296003174"/>
      <w:bookmarkStart w:id="477" w:name="_Toc309396490"/>
      <w:bookmarkStart w:id="478" w:name="_Toc309402642"/>
      <w:r>
        <w:t>16.4.11</w:t>
      </w:r>
      <w:r w:rsidR="00D72D0D" w:rsidRPr="00254A5E">
        <w:t>. Network Administration</w:t>
      </w:r>
      <w:bookmarkEnd w:id="476"/>
      <w:bookmarkEnd w:id="477"/>
      <w:bookmarkEnd w:id="478"/>
    </w:p>
    <w:p w:rsidR="00D72D0D" w:rsidRPr="001D286E" w:rsidRDefault="00D72D0D" w:rsidP="00D72D0D">
      <w:pPr>
        <w:pStyle w:val="BodyText"/>
        <w:spacing w:after="0" w:line="240" w:lineRule="auto"/>
        <w:jc w:val="both"/>
      </w:pPr>
      <w:r>
        <w:t>O</w:t>
      </w:r>
      <w:r w:rsidRPr="001D286E">
        <w:t xml:space="preserve">ne system administrator dedicated to </w:t>
      </w:r>
      <w:r>
        <w:t>IT</w:t>
      </w:r>
      <w:r w:rsidRPr="001D286E">
        <w:t xml:space="preserve"> computer network at all times to ensure that Network/IT Policy is being implemented and no threads are visible to sensitive organizational data. </w:t>
      </w:r>
    </w:p>
    <w:p w:rsidR="00D72D0D" w:rsidRPr="001D286E" w:rsidRDefault="00D72D0D" w:rsidP="00D72D0D">
      <w:pPr>
        <w:pStyle w:val="BodyText"/>
        <w:spacing w:after="0" w:line="240" w:lineRule="auto"/>
        <w:jc w:val="both"/>
      </w:pPr>
    </w:p>
    <w:p w:rsidR="00D72D0D" w:rsidRPr="001D286E" w:rsidRDefault="00D72D0D" w:rsidP="00D72D0D">
      <w:pPr>
        <w:pStyle w:val="BodyText"/>
        <w:spacing w:after="0" w:line="240" w:lineRule="auto"/>
        <w:jc w:val="both"/>
      </w:pPr>
      <w:r w:rsidRPr="001D286E">
        <w:t xml:space="preserve">It is also recommended that all system administrators must document their network in proper manner i.e using different form and templates to gather information about the network. </w:t>
      </w:r>
    </w:p>
    <w:p w:rsidR="00D72D0D" w:rsidRPr="001D286E" w:rsidRDefault="00D72D0D" w:rsidP="00D72D0D">
      <w:pPr>
        <w:pStyle w:val="BodyText"/>
        <w:spacing w:after="0" w:line="240" w:lineRule="auto"/>
        <w:jc w:val="both"/>
      </w:pPr>
    </w:p>
    <w:p w:rsidR="00D72D0D" w:rsidRPr="001D286E" w:rsidRDefault="00D72D0D" w:rsidP="00D72D0D">
      <w:pPr>
        <w:pStyle w:val="BodyText"/>
        <w:spacing w:after="0" w:line="240" w:lineRule="auto"/>
        <w:jc w:val="both"/>
      </w:pPr>
      <w:r w:rsidRPr="001D286E">
        <w:lastRenderedPageBreak/>
        <w:t>Shown under is basic form that can be used as template to ensure that information regarding users and their operating system is available with the system administrator at all time:</w:t>
      </w:r>
    </w:p>
    <w:p w:rsidR="00D72D0D" w:rsidRDefault="00D72D0D" w:rsidP="00D72D0D">
      <w:pPr>
        <w:pStyle w:val="ListBullet1"/>
        <w:ind w:left="0" w:firstLine="0"/>
        <w:jc w:val="both"/>
        <w:rPr>
          <w:rFonts w:ascii="Garamond" w:hAnsi="Garamond" w:cs="Arial"/>
          <w:sz w:val="27"/>
          <w:szCs w:val="27"/>
        </w:rPr>
      </w:pPr>
    </w:p>
    <w:p w:rsidR="00D72D0D" w:rsidRDefault="00D72D0D" w:rsidP="00D72D0D">
      <w:pPr>
        <w:pStyle w:val="ListBullet1"/>
        <w:ind w:left="0" w:firstLine="0"/>
        <w:jc w:val="both"/>
        <w:rPr>
          <w:rFonts w:ascii="Garamond" w:hAnsi="Garamond" w:cs="Arial"/>
          <w:sz w:val="27"/>
          <w:szCs w:val="27"/>
        </w:rPr>
      </w:pPr>
      <w:r>
        <w:rPr>
          <w:rFonts w:ascii="Garamond" w:hAnsi="Garamond" w:cs="Arial"/>
          <w:noProof/>
          <w:sz w:val="27"/>
          <w:szCs w:val="27"/>
          <w:lang w:val="en-GB" w:eastAsia="en-GB"/>
        </w:rPr>
        <w:drawing>
          <wp:inline distT="0" distB="0" distL="0" distR="0">
            <wp:extent cx="4657725" cy="3981450"/>
            <wp:effectExtent l="19050" t="19050" r="28575" b="1905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39" cstate="print"/>
                    <a:srcRect/>
                    <a:stretch>
                      <a:fillRect/>
                    </a:stretch>
                  </pic:blipFill>
                  <pic:spPr bwMode="auto">
                    <a:xfrm>
                      <a:off x="0" y="0"/>
                      <a:ext cx="4657725" cy="3981450"/>
                    </a:xfrm>
                    <a:prstGeom prst="rect">
                      <a:avLst/>
                    </a:prstGeom>
                    <a:noFill/>
                    <a:ln w="6350" cmpd="sng">
                      <a:solidFill>
                        <a:srgbClr val="000000"/>
                      </a:solidFill>
                      <a:miter lim="800000"/>
                      <a:headEnd/>
                      <a:tailEnd/>
                    </a:ln>
                    <a:effectLst/>
                  </pic:spPr>
                </pic:pic>
              </a:graphicData>
            </a:graphic>
          </wp:inline>
        </w:drawing>
      </w:r>
      <w:r>
        <w:rPr>
          <w:rFonts w:ascii="Garamond" w:hAnsi="Garamond" w:cs="Arial"/>
          <w:sz w:val="27"/>
          <w:szCs w:val="27"/>
        </w:rPr>
        <w:br/>
      </w:r>
    </w:p>
    <w:p w:rsidR="005C4CB8" w:rsidRPr="00AD55BA" w:rsidRDefault="005C4CB8">
      <w:pPr>
        <w:rPr>
          <w:rFonts w:ascii="Arial" w:hAnsi="Arial" w:cs="Arial"/>
          <w:iCs/>
        </w:rPr>
      </w:pPr>
    </w:p>
    <w:p w:rsidR="00FA73E4" w:rsidRPr="00AD55BA" w:rsidRDefault="00FA73E4" w:rsidP="00AD55BA">
      <w:pPr>
        <w:rPr>
          <w:rFonts w:ascii="Arial" w:hAnsi="Arial" w:cs="Arial"/>
          <w:b/>
          <w:sz w:val="28"/>
          <w:szCs w:val="28"/>
        </w:rPr>
      </w:pPr>
    </w:p>
    <w:p w:rsidR="00DF6589" w:rsidRDefault="00DF6589">
      <w:pPr>
        <w:rPr>
          <w:rFonts w:asciiTheme="majorHAnsi" w:eastAsiaTheme="majorEastAsia" w:hAnsiTheme="majorHAnsi" w:cstheme="majorBidi"/>
          <w:color w:val="17365D" w:themeColor="text2" w:themeShade="BF"/>
          <w:spacing w:val="5"/>
          <w:kern w:val="28"/>
          <w:sz w:val="52"/>
          <w:szCs w:val="52"/>
        </w:rPr>
      </w:pPr>
      <w:r>
        <w:br w:type="page"/>
      </w:r>
    </w:p>
    <w:p w:rsidR="008449BC" w:rsidRPr="00AD55BA" w:rsidRDefault="00091F60" w:rsidP="00451B18">
      <w:pPr>
        <w:pStyle w:val="Title0"/>
      </w:pPr>
      <w:bookmarkStart w:id="479" w:name="_Toc309396491"/>
      <w:bookmarkStart w:id="480" w:name="_Toc309402643"/>
      <w:r>
        <w:lastRenderedPageBreak/>
        <w:t>1</w:t>
      </w:r>
      <w:r w:rsidR="0065469C" w:rsidRPr="00AD55BA">
        <w:t>7</w:t>
      </w:r>
      <w:r w:rsidR="00AA0290" w:rsidRPr="00AD55BA">
        <w:t>.</w:t>
      </w:r>
      <w:r w:rsidR="007811C6" w:rsidRPr="00AD55BA">
        <w:t xml:space="preserve"> </w:t>
      </w:r>
      <w:r w:rsidR="008449BC" w:rsidRPr="00AD55BA">
        <w:t>Staff Assigned to the Project</w:t>
      </w:r>
      <w:bookmarkEnd w:id="479"/>
      <w:bookmarkEnd w:id="480"/>
    </w:p>
    <w:p w:rsidR="00091F60" w:rsidRDefault="00091F60" w:rsidP="00091F60">
      <w:pPr>
        <w:pStyle w:val="Heading1"/>
      </w:pPr>
      <w:bookmarkStart w:id="481" w:name="_Toc309396492"/>
      <w:bookmarkStart w:id="482" w:name="_Toc309402644"/>
      <w:r>
        <w:t>17.1. Project Manager</w:t>
      </w:r>
      <w:bookmarkEnd w:id="481"/>
      <w:bookmarkEnd w:id="482"/>
    </w:p>
    <w:p w:rsidR="00AA0290" w:rsidRPr="00AD55BA" w:rsidRDefault="00AA0290" w:rsidP="00AA0290">
      <w:pPr>
        <w:rPr>
          <w:rFonts w:ascii="Arial" w:hAnsi="Arial" w:cs="Arial"/>
        </w:rPr>
      </w:pPr>
      <w:r w:rsidRPr="00AD55BA">
        <w:rPr>
          <w:rFonts w:ascii="Arial" w:hAnsi="Arial" w:cs="Arial"/>
          <w:b/>
          <w:sz w:val="28"/>
        </w:rPr>
        <w:t>Bilal Manzoor</w:t>
      </w:r>
    </w:p>
    <w:p w:rsidR="00AA0290" w:rsidRPr="00AD55BA" w:rsidRDefault="00AA0290" w:rsidP="009F7E48">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3B04B1" w:rsidRPr="00AD55BA">
        <w:rPr>
          <w:rFonts w:ascii="Arial" w:hAnsi="Arial" w:cs="Arial"/>
        </w:rPr>
        <w:t>Sr. Project</w:t>
      </w:r>
      <w:r w:rsidRPr="00AD55BA">
        <w:rPr>
          <w:rFonts w:ascii="Arial" w:hAnsi="Arial" w:cs="Arial"/>
        </w:rPr>
        <w:t xml:space="preserve"> Manager</w:t>
      </w:r>
    </w:p>
    <w:p w:rsidR="00AA0290" w:rsidRPr="00AD55BA" w:rsidRDefault="00AA0290" w:rsidP="009F7E48">
      <w:pPr>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r>
      <w:r w:rsidR="00B92CE8" w:rsidRPr="00AD55BA">
        <w:rPr>
          <w:rFonts w:ascii="Arial" w:hAnsi="Arial" w:cs="Arial"/>
        </w:rPr>
        <w:t>Project Manager, Business Analyst</w:t>
      </w:r>
    </w:p>
    <w:p w:rsidR="00AA0290" w:rsidRPr="00AD55BA" w:rsidRDefault="00AA0290" w:rsidP="009F7E48">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hyperlink r:id="rId40" w:history="1">
        <w:r w:rsidRPr="00AD55BA">
          <w:rPr>
            <w:rStyle w:val="Hyperlink"/>
            <w:rFonts w:ascii="Arial" w:hAnsi="Arial" w:cs="Arial"/>
          </w:rPr>
          <w:t>bilal.manzoor@workplains.com</w:t>
        </w:r>
      </w:hyperlink>
      <w:r w:rsidRPr="00AD55BA">
        <w:rPr>
          <w:rFonts w:ascii="Arial" w:hAnsi="Arial" w:cs="Arial"/>
        </w:rPr>
        <w:t xml:space="preserve"> </w:t>
      </w:r>
      <w:r w:rsidRPr="00AD55BA">
        <w:rPr>
          <w:rFonts w:ascii="Arial" w:hAnsi="Arial" w:cs="Arial"/>
        </w:rPr>
        <w:tab/>
      </w:r>
    </w:p>
    <w:p w:rsidR="00AA0290" w:rsidRPr="00AD55BA" w:rsidRDefault="00AA0290" w:rsidP="009F7E48">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003B04B1" w:rsidRPr="00AD55BA">
        <w:rPr>
          <w:rFonts w:ascii="Arial" w:hAnsi="Arial" w:cs="Arial"/>
        </w:rPr>
        <w:t>+</w:t>
      </w:r>
      <w:r w:rsidRPr="00AD55BA">
        <w:rPr>
          <w:rFonts w:ascii="Arial" w:hAnsi="Arial" w:cs="Arial"/>
        </w:rPr>
        <w:t>92</w:t>
      </w:r>
      <w:r w:rsidR="009F7E48" w:rsidRPr="00AD55BA">
        <w:rPr>
          <w:rFonts w:ascii="Arial" w:hAnsi="Arial" w:cs="Arial"/>
        </w:rPr>
        <w:t>-</w:t>
      </w:r>
      <w:r w:rsidRPr="00AD55BA">
        <w:rPr>
          <w:rFonts w:ascii="Arial" w:hAnsi="Arial" w:cs="Arial"/>
        </w:rPr>
        <w:t>300</w:t>
      </w:r>
      <w:r w:rsidR="009F7E48" w:rsidRPr="00AD55BA">
        <w:rPr>
          <w:rFonts w:ascii="Arial" w:hAnsi="Arial" w:cs="Arial"/>
        </w:rPr>
        <w:t>-</w:t>
      </w:r>
      <w:r w:rsidRPr="00AD55BA">
        <w:rPr>
          <w:rFonts w:ascii="Arial" w:hAnsi="Arial" w:cs="Arial"/>
        </w:rPr>
        <w:t>5349404</w:t>
      </w:r>
    </w:p>
    <w:p w:rsidR="00E62B19" w:rsidRDefault="00E62B19" w:rsidP="009F7E48">
      <w:pPr>
        <w:spacing w:after="0"/>
        <w:ind w:left="720"/>
        <w:rPr>
          <w:rFonts w:ascii="Arial" w:hAnsi="Arial" w:cs="Arial"/>
        </w:rPr>
      </w:pPr>
    </w:p>
    <w:p w:rsidR="00AA0290" w:rsidRPr="00AD55BA" w:rsidRDefault="00AA0290" w:rsidP="009F7E48">
      <w:pPr>
        <w:spacing w:after="0"/>
        <w:ind w:left="720"/>
        <w:rPr>
          <w:rFonts w:ascii="Arial" w:hAnsi="Arial" w:cs="Arial"/>
        </w:rPr>
      </w:pPr>
      <w:r w:rsidRPr="00AD55BA">
        <w:rPr>
          <w:rFonts w:ascii="Arial" w:hAnsi="Arial" w:cs="Arial"/>
        </w:rPr>
        <w:t>______________________________________</w:t>
      </w:r>
      <w:r w:rsidR="003B04B1" w:rsidRPr="00AD55BA">
        <w:rPr>
          <w:rFonts w:ascii="Arial" w:hAnsi="Arial" w:cs="Arial"/>
        </w:rPr>
        <w:t>_________________________</w:t>
      </w:r>
    </w:p>
    <w:p w:rsidR="00E62B19" w:rsidRPr="00AD55BA" w:rsidRDefault="00E62B19" w:rsidP="00E62B19">
      <w:pPr>
        <w:spacing w:after="0"/>
        <w:ind w:left="720"/>
        <w:rPr>
          <w:rFonts w:ascii="Arial" w:hAnsi="Arial" w:cs="Arial"/>
        </w:rPr>
      </w:pPr>
      <w:r w:rsidRPr="00AD55BA">
        <w:rPr>
          <w:rFonts w:ascii="Arial" w:hAnsi="Arial" w:cs="Arial"/>
          <w:b/>
          <w:bCs/>
        </w:rPr>
        <w:t>Degree</w:t>
      </w:r>
      <w:r w:rsidRPr="00AD55BA">
        <w:rPr>
          <w:rFonts w:ascii="Arial" w:hAnsi="Arial" w:cs="Arial"/>
          <w:b/>
          <w:bCs/>
        </w:rPr>
        <w:tab/>
      </w:r>
      <w:r w:rsidRPr="00AD55BA">
        <w:rPr>
          <w:rFonts w:ascii="Arial" w:hAnsi="Arial" w:cs="Arial"/>
          <w:b/>
          <w:bCs/>
        </w:rPr>
        <w:tab/>
      </w:r>
      <w:r w:rsidRPr="00AD55BA">
        <w:rPr>
          <w:rFonts w:ascii="Arial" w:hAnsi="Arial" w:cs="Arial"/>
        </w:rPr>
        <w:t>M</w:t>
      </w:r>
      <w:r>
        <w:rPr>
          <w:rFonts w:ascii="Arial" w:hAnsi="Arial" w:cs="Arial"/>
        </w:rPr>
        <w:t>S</w:t>
      </w:r>
      <w:r w:rsidRPr="00AD55BA">
        <w:rPr>
          <w:rFonts w:ascii="Arial" w:hAnsi="Arial" w:cs="Arial"/>
        </w:rPr>
        <w:t xml:space="preserve"> </w:t>
      </w:r>
      <w:r>
        <w:rPr>
          <w:rFonts w:ascii="Arial" w:hAnsi="Arial" w:cs="Arial"/>
        </w:rPr>
        <w:t>(Project Management)</w:t>
      </w:r>
    </w:p>
    <w:p w:rsidR="00E62B19" w:rsidRPr="00AD55BA" w:rsidRDefault="00E62B19" w:rsidP="00E62B19">
      <w:pPr>
        <w:pBdr>
          <w:bottom w:val="single" w:sz="6" w:space="1" w:color="auto"/>
        </w:pBdr>
        <w:spacing w:after="0"/>
        <w:ind w:left="720"/>
        <w:rPr>
          <w:rFonts w:ascii="Arial" w:hAnsi="Arial" w:cs="Arial"/>
          <w:b/>
          <w:bCs/>
        </w:rPr>
      </w:pPr>
      <w:r w:rsidRPr="00AD55BA">
        <w:rPr>
          <w:rFonts w:ascii="Arial" w:hAnsi="Arial" w:cs="Arial"/>
          <w:b/>
          <w:bCs/>
        </w:rPr>
        <w:t xml:space="preserve">Institution Name </w:t>
      </w:r>
      <w:r w:rsidRPr="00AD55BA">
        <w:rPr>
          <w:rFonts w:ascii="Arial" w:hAnsi="Arial" w:cs="Arial"/>
          <w:b/>
          <w:bCs/>
        </w:rPr>
        <w:tab/>
      </w:r>
      <w:r>
        <w:rPr>
          <w:rFonts w:ascii="Arial" w:hAnsi="Arial" w:cs="Arial"/>
        </w:rPr>
        <w:t>SZABIST</w:t>
      </w:r>
      <w:r w:rsidRPr="00AD55BA">
        <w:rPr>
          <w:rFonts w:ascii="Arial" w:hAnsi="Arial" w:cs="Arial"/>
        </w:rPr>
        <w:t xml:space="preserve"> Islamabad</w:t>
      </w:r>
    </w:p>
    <w:p w:rsidR="00AA0290" w:rsidRPr="00AD55BA" w:rsidRDefault="00AA0290" w:rsidP="009F7E48">
      <w:pPr>
        <w:spacing w:after="0"/>
        <w:ind w:left="720"/>
        <w:rPr>
          <w:rFonts w:ascii="Arial" w:hAnsi="Arial" w:cs="Arial"/>
        </w:rPr>
      </w:pPr>
      <w:r w:rsidRPr="00AD55BA">
        <w:rPr>
          <w:rFonts w:ascii="Arial" w:hAnsi="Arial" w:cs="Arial"/>
          <w:b/>
          <w:bCs/>
        </w:rPr>
        <w:t>Degree</w:t>
      </w:r>
      <w:r w:rsidRPr="00AD55BA">
        <w:rPr>
          <w:rFonts w:ascii="Arial" w:hAnsi="Arial" w:cs="Arial"/>
          <w:b/>
          <w:bCs/>
        </w:rPr>
        <w:tab/>
      </w:r>
      <w:r w:rsidRPr="00AD55BA">
        <w:rPr>
          <w:rFonts w:ascii="Arial" w:hAnsi="Arial" w:cs="Arial"/>
          <w:b/>
          <w:bCs/>
        </w:rPr>
        <w:tab/>
      </w:r>
      <w:r w:rsidRPr="00AD55BA">
        <w:rPr>
          <w:rFonts w:ascii="Arial" w:hAnsi="Arial" w:cs="Arial"/>
        </w:rPr>
        <w:t>M</w:t>
      </w:r>
      <w:r w:rsidR="00826D11" w:rsidRPr="00AD55BA">
        <w:rPr>
          <w:rFonts w:ascii="Arial" w:hAnsi="Arial" w:cs="Arial"/>
        </w:rPr>
        <w:t>.</w:t>
      </w:r>
      <w:r w:rsidRPr="00AD55BA">
        <w:rPr>
          <w:rFonts w:ascii="Arial" w:hAnsi="Arial" w:cs="Arial"/>
        </w:rPr>
        <w:t>Sc</w:t>
      </w:r>
      <w:r w:rsidR="00826D11" w:rsidRPr="00AD55BA">
        <w:rPr>
          <w:rFonts w:ascii="Arial" w:hAnsi="Arial" w:cs="Arial"/>
        </w:rPr>
        <w:t>.</w:t>
      </w:r>
      <w:r w:rsidRPr="00AD55BA">
        <w:rPr>
          <w:rFonts w:ascii="Arial" w:hAnsi="Arial" w:cs="Arial"/>
        </w:rPr>
        <w:t xml:space="preserve"> </w:t>
      </w:r>
      <w:r w:rsidR="00E62B19">
        <w:rPr>
          <w:rFonts w:ascii="Arial" w:hAnsi="Arial" w:cs="Arial"/>
        </w:rPr>
        <w:t>(Computer Sciences)</w:t>
      </w:r>
    </w:p>
    <w:p w:rsidR="00AA0290" w:rsidRDefault="00AA0290" w:rsidP="009F7E48">
      <w:pPr>
        <w:pBdr>
          <w:bottom w:val="single" w:sz="6" w:space="1" w:color="auto"/>
        </w:pBdr>
        <w:spacing w:after="0"/>
        <w:ind w:left="720"/>
        <w:rPr>
          <w:rFonts w:ascii="Arial" w:hAnsi="Arial" w:cs="Arial"/>
        </w:rPr>
      </w:pPr>
      <w:r w:rsidRPr="00AD55BA">
        <w:rPr>
          <w:rFonts w:ascii="Arial" w:hAnsi="Arial" w:cs="Arial"/>
          <w:b/>
          <w:bCs/>
        </w:rPr>
        <w:t xml:space="preserve">Institution Name </w:t>
      </w:r>
      <w:r w:rsidRPr="00AD55BA">
        <w:rPr>
          <w:rFonts w:ascii="Arial" w:hAnsi="Arial" w:cs="Arial"/>
          <w:b/>
          <w:bCs/>
        </w:rPr>
        <w:tab/>
      </w:r>
      <w:r w:rsidRPr="00AD55BA">
        <w:rPr>
          <w:rFonts w:ascii="Arial" w:hAnsi="Arial" w:cs="Arial"/>
        </w:rPr>
        <w:t>Quaid-i-Azam University Islamabad</w:t>
      </w:r>
    </w:p>
    <w:p w:rsidR="00E62B19" w:rsidRPr="00AD55BA" w:rsidRDefault="00E62B19" w:rsidP="009F7E48">
      <w:pPr>
        <w:spacing w:after="0"/>
        <w:ind w:left="720"/>
        <w:rPr>
          <w:rFonts w:ascii="Arial" w:hAnsi="Arial" w:cs="Arial"/>
          <w:b/>
          <w:bCs/>
        </w:rPr>
      </w:pPr>
    </w:p>
    <w:p w:rsidR="00AA0290" w:rsidRDefault="00AA0290" w:rsidP="009F7E48">
      <w:pPr>
        <w:spacing w:after="0" w:line="240" w:lineRule="auto"/>
        <w:ind w:left="720"/>
        <w:jc w:val="both"/>
        <w:rPr>
          <w:rFonts w:ascii="Arial" w:hAnsi="Arial" w:cs="Arial"/>
        </w:rPr>
      </w:pPr>
      <w:r w:rsidRPr="00AD55BA">
        <w:rPr>
          <w:rFonts w:ascii="Arial" w:hAnsi="Arial" w:cs="Arial"/>
        </w:rPr>
        <w:t>Goal Driven Senior</w:t>
      </w:r>
      <w:r w:rsidR="00E76F7E" w:rsidRPr="00AD55BA">
        <w:rPr>
          <w:rFonts w:ascii="Arial" w:hAnsi="Arial" w:cs="Arial"/>
        </w:rPr>
        <w:t xml:space="preserve"> Project Manager with Broad IT </w:t>
      </w:r>
      <w:r w:rsidR="00E62B19">
        <w:rPr>
          <w:rFonts w:ascii="Arial" w:hAnsi="Arial" w:cs="Arial"/>
        </w:rPr>
        <w:t>13</w:t>
      </w:r>
      <w:r w:rsidRPr="00AD55BA">
        <w:rPr>
          <w:rFonts w:ascii="Arial" w:hAnsi="Arial" w:cs="Arial"/>
        </w:rPr>
        <w:t xml:space="preserve"> years experience in Fast-Paced, High Tech environment, expertise in Research, Product Development, Product Analysis, Design Architectures, Project Scheduling, Quality </w:t>
      </w:r>
      <w:r w:rsidR="003B04B1" w:rsidRPr="00AD55BA">
        <w:rPr>
          <w:rFonts w:ascii="Arial" w:hAnsi="Arial" w:cs="Arial"/>
        </w:rPr>
        <w:t>Management</w:t>
      </w:r>
      <w:r w:rsidRPr="00AD55BA">
        <w:rPr>
          <w:rFonts w:ascii="Arial" w:hAnsi="Arial" w:cs="Arial"/>
        </w:rPr>
        <w:t xml:space="preserve">, Team Building, Support and Trouble Shooting. Effective in utilizing </w:t>
      </w:r>
      <w:r w:rsidR="003B04B1" w:rsidRPr="00AD55BA">
        <w:rPr>
          <w:rFonts w:ascii="Arial" w:hAnsi="Arial" w:cs="Arial"/>
        </w:rPr>
        <w:t>resources</w:t>
      </w:r>
      <w:r w:rsidRPr="00AD55BA">
        <w:rPr>
          <w:rFonts w:ascii="Arial" w:hAnsi="Arial" w:cs="Arial"/>
        </w:rPr>
        <w:t xml:space="preserve">, increase </w:t>
      </w:r>
      <w:r w:rsidR="003B04B1" w:rsidRPr="00AD55BA">
        <w:rPr>
          <w:rFonts w:ascii="Arial" w:hAnsi="Arial" w:cs="Arial"/>
        </w:rPr>
        <w:t>quality</w:t>
      </w:r>
      <w:r w:rsidRPr="00AD55BA">
        <w:rPr>
          <w:rFonts w:ascii="Arial" w:hAnsi="Arial" w:cs="Arial"/>
        </w:rPr>
        <w:t xml:space="preserve"> and reduce cost. </w:t>
      </w:r>
    </w:p>
    <w:p w:rsidR="00E62B19" w:rsidRPr="00AD55BA" w:rsidRDefault="00E62B19" w:rsidP="009F7E48">
      <w:pPr>
        <w:spacing w:after="0" w:line="240" w:lineRule="auto"/>
        <w:ind w:left="720"/>
        <w:jc w:val="both"/>
        <w:rPr>
          <w:rFonts w:ascii="Arial" w:hAnsi="Arial" w:cs="Arial"/>
        </w:rPr>
      </w:pPr>
    </w:p>
    <w:p w:rsidR="00AA0290" w:rsidRPr="00AD55BA" w:rsidRDefault="00AA0290" w:rsidP="009F7E48">
      <w:pPr>
        <w:spacing w:line="240" w:lineRule="auto"/>
        <w:ind w:left="720"/>
        <w:rPr>
          <w:rFonts w:ascii="Arial" w:hAnsi="Arial" w:cs="Arial"/>
          <w:b/>
          <w:bCs/>
        </w:rPr>
      </w:pPr>
      <w:r w:rsidRPr="00AD55BA">
        <w:rPr>
          <w:rFonts w:ascii="Arial" w:hAnsi="Arial" w:cs="Arial"/>
          <w:b/>
          <w:bCs/>
        </w:rPr>
        <w:t>Experience</w:t>
      </w:r>
      <w:r w:rsidR="009F7E48" w:rsidRPr="00AD55BA">
        <w:rPr>
          <w:rFonts w:ascii="Arial" w:hAnsi="Arial" w:cs="Arial"/>
          <w:b/>
          <w:bCs/>
        </w:rPr>
        <w:t xml:space="preserve">: </w:t>
      </w:r>
    </w:p>
    <w:p w:rsidR="00AA0290" w:rsidRPr="00AD55BA" w:rsidRDefault="00E62B19" w:rsidP="009F7E48">
      <w:pPr>
        <w:spacing w:line="240" w:lineRule="auto"/>
        <w:ind w:left="720"/>
        <w:rPr>
          <w:rFonts w:ascii="Arial" w:hAnsi="Arial" w:cs="Arial"/>
          <w:b/>
          <w:bCs/>
        </w:rPr>
      </w:pPr>
      <w:r>
        <w:rPr>
          <w:rFonts w:ascii="Arial" w:hAnsi="Arial" w:cs="Arial"/>
          <w:b/>
          <w:bCs/>
        </w:rPr>
        <w:t>Total IT Experience (Yrs): 13</w:t>
      </w:r>
      <w:r w:rsidR="00AA0290" w:rsidRPr="00AD55BA">
        <w:rPr>
          <w:rFonts w:ascii="Arial" w:hAnsi="Arial" w:cs="Arial"/>
          <w:b/>
          <w:bCs/>
        </w:rPr>
        <w:t>+</w:t>
      </w:r>
    </w:p>
    <w:p w:rsidR="009F7E48" w:rsidRPr="00AD55BA" w:rsidRDefault="009F7E48" w:rsidP="009F7E48">
      <w:pPr>
        <w:pBdr>
          <w:bottom w:val="single" w:sz="12" w:space="1" w:color="auto"/>
        </w:pBdr>
        <w:ind w:left="720"/>
        <w:rPr>
          <w:rFonts w:ascii="Arial" w:hAnsi="Arial" w:cs="Arial"/>
        </w:rPr>
      </w:pPr>
    </w:p>
    <w:p w:rsidR="009F7E48" w:rsidRPr="00AD55BA" w:rsidRDefault="009F7E48" w:rsidP="009F7E48">
      <w:pPr>
        <w:ind w:left="720"/>
        <w:rPr>
          <w:rFonts w:ascii="Arial" w:hAnsi="Arial" w:cs="Arial"/>
          <w:b/>
          <w:bCs/>
          <w:i/>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r w:rsidR="00EE0520" w:rsidRPr="00AD55BA">
        <w:rPr>
          <w:rFonts w:ascii="Arial" w:hAnsi="Arial" w:cs="Arial"/>
          <w:b/>
          <w:bCs/>
          <w:i/>
        </w:rPr>
        <w:t>(August 2010 – Present)</w:t>
      </w:r>
    </w:p>
    <w:p w:rsidR="009F7E48" w:rsidRPr="00AD55BA" w:rsidRDefault="009F7E48" w:rsidP="009F7E48">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bCs/>
        </w:rPr>
        <w:t>Manager</w:t>
      </w:r>
      <w:r w:rsidRPr="00AD55BA">
        <w:rPr>
          <w:rFonts w:ascii="Arial" w:hAnsi="Arial" w:cs="Arial"/>
          <w:b/>
          <w:bCs/>
        </w:rPr>
        <w:t xml:space="preserve"> </w:t>
      </w:r>
      <w:r w:rsidRPr="00AD55BA">
        <w:rPr>
          <w:rFonts w:ascii="Arial" w:hAnsi="Arial" w:cs="Arial"/>
        </w:rPr>
        <w:t>Projects</w:t>
      </w:r>
    </w:p>
    <w:p w:rsidR="00EE0520" w:rsidRPr="00AD55BA" w:rsidRDefault="009F7E48" w:rsidP="00EE0520">
      <w:pPr>
        <w:spacing w:after="0"/>
        <w:ind w:left="720"/>
        <w:rPr>
          <w:rFonts w:ascii="Arial" w:hAnsi="Arial" w:cs="Arial"/>
          <w:b/>
          <w:bCs/>
        </w:rPr>
      </w:pPr>
      <w:r w:rsidRPr="00AD55BA">
        <w:rPr>
          <w:rFonts w:ascii="Arial" w:hAnsi="Arial" w:cs="Arial"/>
          <w:b/>
          <w:bCs/>
        </w:rPr>
        <w:t>Job Description</w:t>
      </w:r>
      <w:r w:rsidR="00EE0520" w:rsidRPr="00AD55BA">
        <w:rPr>
          <w:rFonts w:ascii="Arial" w:hAnsi="Arial" w:cs="Arial"/>
          <w:b/>
          <w:bCs/>
        </w:rPr>
        <w:t xml:space="preserve">: </w:t>
      </w:r>
    </w:p>
    <w:p w:rsidR="009F7E48" w:rsidRPr="00AD55BA" w:rsidRDefault="009B08BD" w:rsidP="00EE0520">
      <w:pPr>
        <w:spacing w:after="0"/>
        <w:ind w:left="720"/>
        <w:rPr>
          <w:rFonts w:ascii="Arial" w:hAnsi="Arial" w:cs="Arial"/>
          <w:bCs/>
        </w:rPr>
      </w:pPr>
      <w:r>
        <w:rPr>
          <w:rFonts w:ascii="Arial" w:hAnsi="Arial" w:cs="Arial"/>
          <w:bCs/>
        </w:rPr>
        <w:t>He is r</w:t>
      </w:r>
      <w:r w:rsidR="001158A0" w:rsidRPr="00AD55BA">
        <w:rPr>
          <w:rFonts w:ascii="Arial" w:hAnsi="Arial" w:cs="Arial"/>
          <w:bCs/>
        </w:rPr>
        <w:t>esponsible</w:t>
      </w:r>
      <w:r w:rsidR="009F7E48" w:rsidRPr="00AD55BA">
        <w:rPr>
          <w:rFonts w:ascii="Arial" w:hAnsi="Arial" w:cs="Arial"/>
          <w:bCs/>
        </w:rPr>
        <w:t xml:space="preserve"> for the </w:t>
      </w:r>
      <w:r w:rsidR="00EE0520" w:rsidRPr="00AD55BA">
        <w:rPr>
          <w:rFonts w:ascii="Arial" w:hAnsi="Arial" w:cs="Arial"/>
          <w:bCs/>
        </w:rPr>
        <w:t xml:space="preserve">successful planning, execution, monitoring, </w:t>
      </w:r>
      <w:r w:rsidRPr="00AD55BA">
        <w:rPr>
          <w:rFonts w:ascii="Arial" w:hAnsi="Arial" w:cs="Arial"/>
          <w:bCs/>
        </w:rPr>
        <w:t>and control</w:t>
      </w:r>
      <w:r w:rsidR="00EE0520" w:rsidRPr="00AD55BA">
        <w:rPr>
          <w:rFonts w:ascii="Arial" w:hAnsi="Arial" w:cs="Arial"/>
          <w:bCs/>
        </w:rPr>
        <w:t xml:space="preserve"> </w:t>
      </w:r>
      <w:r>
        <w:rPr>
          <w:rFonts w:ascii="Arial" w:hAnsi="Arial" w:cs="Arial"/>
          <w:bCs/>
        </w:rPr>
        <w:t xml:space="preserve">till the </w:t>
      </w:r>
      <w:r w:rsidR="009F7E48" w:rsidRPr="00AD55BA">
        <w:rPr>
          <w:rFonts w:ascii="Arial" w:hAnsi="Arial" w:cs="Arial"/>
          <w:bCs/>
        </w:rPr>
        <w:t>closure of the IT projects.</w:t>
      </w:r>
    </w:p>
    <w:p w:rsidR="00EE0520" w:rsidRPr="00AD55BA" w:rsidRDefault="00EE0520" w:rsidP="00EE0520">
      <w:pPr>
        <w:spacing w:after="0"/>
        <w:ind w:left="720"/>
        <w:rPr>
          <w:rFonts w:ascii="Arial" w:hAnsi="Arial" w:cs="Arial"/>
          <w:bCs/>
        </w:rPr>
      </w:pPr>
    </w:p>
    <w:p w:rsidR="00EE0520" w:rsidRPr="00AD55BA" w:rsidRDefault="001158A0" w:rsidP="00EE0520">
      <w:pPr>
        <w:spacing w:after="0"/>
        <w:ind w:left="720"/>
        <w:rPr>
          <w:rFonts w:ascii="Arial" w:hAnsi="Arial" w:cs="Arial"/>
          <w:b/>
        </w:rPr>
      </w:pPr>
      <w:r w:rsidRPr="00AD55BA">
        <w:rPr>
          <w:rFonts w:ascii="Arial" w:hAnsi="Arial" w:cs="Arial"/>
          <w:b/>
          <w:bCs/>
        </w:rPr>
        <w:t>Current</w:t>
      </w:r>
      <w:r w:rsidR="009F7E48" w:rsidRPr="00AD55BA">
        <w:rPr>
          <w:rFonts w:ascii="Arial" w:hAnsi="Arial" w:cs="Arial"/>
          <w:b/>
          <w:bCs/>
        </w:rPr>
        <w:t xml:space="preserve"> Assignments:</w:t>
      </w:r>
      <w:r w:rsidRPr="00AD55BA">
        <w:rPr>
          <w:rFonts w:ascii="Arial" w:hAnsi="Arial" w:cs="Arial"/>
          <w:b/>
        </w:rPr>
        <w:t xml:space="preserve"> (as Project Manager)</w:t>
      </w:r>
    </w:p>
    <w:p w:rsidR="00E62B19" w:rsidRDefault="00E62B19" w:rsidP="00C0037B">
      <w:pPr>
        <w:pStyle w:val="ListParagraph"/>
        <w:numPr>
          <w:ilvl w:val="0"/>
          <w:numId w:val="3"/>
        </w:numPr>
        <w:spacing w:after="0"/>
        <w:rPr>
          <w:rFonts w:ascii="Arial" w:hAnsi="Arial" w:cs="Arial"/>
          <w:bCs/>
        </w:rPr>
      </w:pPr>
      <w:r>
        <w:rPr>
          <w:rFonts w:ascii="Arial" w:hAnsi="Arial" w:cs="Arial"/>
          <w:bCs/>
        </w:rPr>
        <w:t>HComms</w:t>
      </w:r>
    </w:p>
    <w:p w:rsidR="009F7E48" w:rsidRPr="00AD55BA" w:rsidRDefault="009F7E48" w:rsidP="00C0037B">
      <w:pPr>
        <w:pStyle w:val="ListParagraph"/>
        <w:numPr>
          <w:ilvl w:val="0"/>
          <w:numId w:val="3"/>
        </w:numPr>
        <w:spacing w:after="0"/>
        <w:rPr>
          <w:rFonts w:ascii="Arial" w:hAnsi="Arial" w:cs="Arial"/>
          <w:bCs/>
        </w:rPr>
      </w:pPr>
      <w:r w:rsidRPr="00AD55BA">
        <w:rPr>
          <w:rFonts w:ascii="Arial" w:hAnsi="Arial" w:cs="Arial"/>
          <w:bCs/>
        </w:rPr>
        <w:t xml:space="preserve">IVAP – IDPs Vulnerability Assessment and Profiling </w:t>
      </w:r>
    </w:p>
    <w:p w:rsidR="009F7E48" w:rsidRPr="00AD55BA" w:rsidRDefault="009F7E48" w:rsidP="00C0037B">
      <w:pPr>
        <w:pStyle w:val="ListParagraph"/>
        <w:numPr>
          <w:ilvl w:val="0"/>
          <w:numId w:val="3"/>
        </w:numPr>
        <w:spacing w:after="0"/>
        <w:rPr>
          <w:rFonts w:ascii="Arial" w:hAnsi="Arial" w:cs="Arial"/>
          <w:bCs/>
        </w:rPr>
      </w:pPr>
      <w:r w:rsidRPr="00AD55BA">
        <w:rPr>
          <w:rFonts w:ascii="Arial" w:hAnsi="Arial" w:cs="Arial"/>
          <w:bCs/>
        </w:rPr>
        <w:t xml:space="preserve">CCCM – Camps Coordination &amp; Camps Management </w:t>
      </w:r>
    </w:p>
    <w:p w:rsidR="009F7E48" w:rsidRPr="00AD55BA" w:rsidRDefault="009F7E48" w:rsidP="00C0037B">
      <w:pPr>
        <w:pStyle w:val="ListParagraph"/>
        <w:numPr>
          <w:ilvl w:val="0"/>
          <w:numId w:val="3"/>
        </w:numPr>
        <w:spacing w:after="0"/>
        <w:rPr>
          <w:rFonts w:ascii="Arial" w:hAnsi="Arial" w:cs="Arial"/>
          <w:bCs/>
        </w:rPr>
      </w:pPr>
      <w:r w:rsidRPr="00AD55BA">
        <w:rPr>
          <w:rFonts w:ascii="Arial" w:hAnsi="Arial" w:cs="Arial"/>
          <w:bCs/>
        </w:rPr>
        <w:t xml:space="preserve">CARD System </w:t>
      </w:r>
    </w:p>
    <w:p w:rsidR="009F7E48" w:rsidRPr="00AD55BA" w:rsidRDefault="009F7E48" w:rsidP="00C0037B">
      <w:pPr>
        <w:pStyle w:val="ListParagraph"/>
        <w:numPr>
          <w:ilvl w:val="0"/>
          <w:numId w:val="3"/>
        </w:numPr>
        <w:spacing w:after="0"/>
        <w:rPr>
          <w:rFonts w:ascii="Arial" w:hAnsi="Arial" w:cs="Arial"/>
          <w:bCs/>
        </w:rPr>
      </w:pPr>
      <w:r w:rsidRPr="00AD55BA">
        <w:rPr>
          <w:rFonts w:ascii="Arial" w:hAnsi="Arial" w:cs="Arial"/>
          <w:bCs/>
        </w:rPr>
        <w:lastRenderedPageBreak/>
        <w:t xml:space="preserve">Assessment Libya (www.assessmentlibya.org): </w:t>
      </w:r>
    </w:p>
    <w:p w:rsidR="00AA0290" w:rsidRPr="00AD55BA" w:rsidRDefault="009F7E48" w:rsidP="00C0037B">
      <w:pPr>
        <w:pStyle w:val="ListParagraph"/>
        <w:numPr>
          <w:ilvl w:val="0"/>
          <w:numId w:val="3"/>
        </w:numPr>
        <w:spacing w:after="0"/>
        <w:rPr>
          <w:rFonts w:ascii="Arial" w:hAnsi="Arial" w:cs="Arial"/>
          <w:bCs/>
        </w:rPr>
      </w:pPr>
      <w:r w:rsidRPr="00AD55BA">
        <w:rPr>
          <w:rFonts w:ascii="Arial" w:hAnsi="Arial" w:cs="Arial"/>
          <w:bCs/>
        </w:rPr>
        <w:t>Procurement Management System and Automation of DP Navy:</w:t>
      </w:r>
    </w:p>
    <w:p w:rsidR="00EE0520" w:rsidRPr="00AD55BA" w:rsidRDefault="00EE0520" w:rsidP="00EE0520">
      <w:pPr>
        <w:pBdr>
          <w:bottom w:val="single" w:sz="12" w:space="1" w:color="auto"/>
        </w:pBdr>
        <w:spacing w:after="0"/>
        <w:ind w:left="4320" w:hanging="3600"/>
        <w:rPr>
          <w:rFonts w:ascii="Arial" w:hAnsi="Arial" w:cs="Arial"/>
          <w:bCs/>
        </w:rPr>
      </w:pPr>
    </w:p>
    <w:p w:rsidR="00EE0520" w:rsidRPr="00AD55BA" w:rsidRDefault="00EE0520" w:rsidP="00EE0520">
      <w:pPr>
        <w:spacing w:after="0"/>
        <w:ind w:left="720"/>
        <w:rPr>
          <w:rFonts w:ascii="Arial" w:hAnsi="Arial" w:cs="Arial"/>
          <w:b/>
          <w:bCs/>
        </w:rPr>
      </w:pPr>
    </w:p>
    <w:p w:rsidR="00EE0520" w:rsidRPr="00AD55BA" w:rsidRDefault="00EE0520" w:rsidP="00EE0520">
      <w:pPr>
        <w:spacing w:after="0"/>
        <w:ind w:left="720"/>
        <w:rPr>
          <w:rFonts w:ascii="Arial" w:hAnsi="Arial" w:cs="Arial"/>
          <w:b/>
          <w:bCs/>
        </w:rPr>
      </w:pPr>
    </w:p>
    <w:p w:rsidR="00EE0520" w:rsidRPr="00AD55BA" w:rsidRDefault="00EE0520" w:rsidP="00EE0520">
      <w:pPr>
        <w:ind w:left="3600" w:hanging="2880"/>
        <w:rPr>
          <w:rFonts w:ascii="Arial" w:hAnsi="Arial" w:cs="Arial"/>
          <w:b/>
          <w:bCs/>
          <w:i/>
        </w:rPr>
      </w:pPr>
      <w:r w:rsidRPr="00AD55BA">
        <w:rPr>
          <w:rFonts w:ascii="Arial" w:hAnsi="Arial" w:cs="Arial"/>
          <w:b/>
          <w:bCs/>
        </w:rPr>
        <w:t xml:space="preserve">Company Name </w:t>
      </w:r>
      <w:r w:rsidRPr="00AD55BA">
        <w:rPr>
          <w:rFonts w:ascii="Arial" w:hAnsi="Arial" w:cs="Arial"/>
          <w:b/>
          <w:bCs/>
        </w:rPr>
        <w:tab/>
        <w:t xml:space="preserve">Electronic Government Directorate, Islamabad </w:t>
      </w:r>
      <w:r w:rsidRPr="00AD55BA">
        <w:rPr>
          <w:rFonts w:ascii="Arial" w:hAnsi="Arial" w:cs="Arial"/>
          <w:b/>
          <w:bCs/>
          <w:i/>
        </w:rPr>
        <w:t>(December 2006 – August 2010)</w:t>
      </w:r>
    </w:p>
    <w:p w:rsidR="00EE0520" w:rsidRPr="00AD55BA" w:rsidRDefault="00EE0520" w:rsidP="00EE0520">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Cs/>
        </w:rPr>
        <w:t>BPR Specialist</w:t>
      </w:r>
    </w:p>
    <w:p w:rsidR="00EE0520" w:rsidRPr="00AD55BA" w:rsidRDefault="00EE0520" w:rsidP="00EE0520">
      <w:pPr>
        <w:spacing w:after="0"/>
        <w:ind w:left="720"/>
        <w:rPr>
          <w:rFonts w:ascii="Arial" w:hAnsi="Arial" w:cs="Arial"/>
          <w:b/>
          <w:bCs/>
        </w:rPr>
      </w:pPr>
      <w:r w:rsidRPr="00AD55BA">
        <w:rPr>
          <w:rFonts w:ascii="Arial" w:hAnsi="Arial" w:cs="Arial"/>
          <w:b/>
          <w:bCs/>
        </w:rPr>
        <w:t xml:space="preserve">Job Description: </w:t>
      </w:r>
    </w:p>
    <w:p w:rsidR="00EE0520" w:rsidRPr="00AD55BA" w:rsidRDefault="009B08BD" w:rsidP="00F76F23">
      <w:pPr>
        <w:spacing w:after="0"/>
        <w:ind w:left="720"/>
        <w:jc w:val="both"/>
        <w:rPr>
          <w:rFonts w:ascii="Arial" w:hAnsi="Arial" w:cs="Arial"/>
          <w:bCs/>
        </w:rPr>
      </w:pPr>
      <w:r>
        <w:rPr>
          <w:rFonts w:ascii="Arial" w:eastAsia="Times New Roman" w:hAnsi="Arial" w:cs="Arial"/>
          <w:bCs/>
        </w:rPr>
        <w:t>His</w:t>
      </w:r>
      <w:r w:rsidR="00EE0520" w:rsidRPr="00AD55BA">
        <w:rPr>
          <w:rFonts w:ascii="Arial" w:eastAsia="Times New Roman" w:hAnsi="Arial" w:cs="Arial"/>
          <w:bCs/>
        </w:rPr>
        <w:t xml:space="preserve"> primary duties at EGD include</w:t>
      </w:r>
      <w:r w:rsidR="00F76F23">
        <w:rPr>
          <w:rFonts w:ascii="Arial" w:eastAsia="Times New Roman" w:hAnsi="Arial" w:cs="Arial"/>
          <w:bCs/>
        </w:rPr>
        <w:t>d</w:t>
      </w:r>
      <w:r w:rsidR="00EE0520" w:rsidRPr="00AD55BA">
        <w:rPr>
          <w:rFonts w:ascii="Arial" w:eastAsia="Times New Roman" w:hAnsi="Arial" w:cs="Arial"/>
          <w:bCs/>
        </w:rPr>
        <w:t xml:space="preserve"> the study and analyze the Business Processes of different departments</w:t>
      </w:r>
      <w:r w:rsidR="00F76F23">
        <w:rPr>
          <w:rFonts w:ascii="Arial" w:eastAsia="Times New Roman" w:hAnsi="Arial" w:cs="Arial"/>
          <w:bCs/>
        </w:rPr>
        <w:t xml:space="preserve"> of Federal Government and carried </w:t>
      </w:r>
      <w:r w:rsidR="00EE0520" w:rsidRPr="00AD55BA">
        <w:rPr>
          <w:rFonts w:ascii="Arial" w:eastAsia="Times New Roman" w:hAnsi="Arial" w:cs="Arial"/>
          <w:bCs/>
        </w:rPr>
        <w:t>out the researches regarding the execution of efficient and effective Business Processes similar to Processes of Government of Pakistan.</w:t>
      </w:r>
    </w:p>
    <w:p w:rsidR="00EE0520" w:rsidRPr="00AD55BA" w:rsidRDefault="00EE0520" w:rsidP="00EE0520">
      <w:pPr>
        <w:spacing w:after="0"/>
        <w:ind w:left="720"/>
        <w:rPr>
          <w:rFonts w:ascii="Arial" w:hAnsi="Arial" w:cs="Arial"/>
          <w:bCs/>
        </w:rPr>
      </w:pPr>
    </w:p>
    <w:p w:rsidR="00EE0520" w:rsidRPr="00AD55BA" w:rsidRDefault="00EE0520" w:rsidP="00EE0520">
      <w:pPr>
        <w:spacing w:after="0"/>
        <w:ind w:left="720"/>
        <w:rPr>
          <w:rFonts w:ascii="Arial" w:hAnsi="Arial" w:cs="Arial"/>
          <w:b/>
        </w:rPr>
      </w:pPr>
      <w:r w:rsidRPr="00AD55BA">
        <w:rPr>
          <w:rFonts w:ascii="Arial" w:hAnsi="Arial" w:cs="Arial"/>
          <w:b/>
          <w:bCs/>
        </w:rPr>
        <w:t>Major Assignments:</w:t>
      </w:r>
      <w:r w:rsidRPr="00AD55BA">
        <w:rPr>
          <w:rFonts w:ascii="Arial" w:hAnsi="Arial" w:cs="Arial"/>
          <w:b/>
        </w:rPr>
        <w:tab/>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Consultancy for Business Process Reengineering of Government of Pakistan’s Business Processes: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Research on Business Process Modeling Tools: </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 xml:space="preserve">Consultancy for Welfare Services (Zakat):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Consultancy of E-Procurement: </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 xml:space="preserve">E-Enablement of Establishment Division: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Provision of e-Services at CDA, Islamabad: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E-Enablement of Majlis-e-Shoora (National Assembly &amp; Senate) for Facilitation of Parliamentarians:   Consultancy for Formulating Projects for Online Services: </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 xml:space="preserve">Research and Analysis on implementation of “Tejari System” in Government of Pakistan: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Development of PC-I for “E-Enablement of FIA”: </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 xml:space="preserve">Development of PC-I for “E-Office (Basic Common Applications) Replication at all Divisions of the Federal Government”: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E-Office Replication at Finance Division (Pilot Stage): </w:t>
      </w:r>
    </w:p>
    <w:p w:rsidR="00EE0520" w:rsidRPr="00AD55BA" w:rsidRDefault="00EE0520" w:rsidP="00C0037B">
      <w:pPr>
        <w:pStyle w:val="ListParagraph"/>
        <w:numPr>
          <w:ilvl w:val="0"/>
          <w:numId w:val="3"/>
        </w:numPr>
        <w:spacing w:after="0"/>
        <w:rPr>
          <w:rFonts w:ascii="Arial" w:hAnsi="Arial" w:cs="Arial"/>
          <w:bCs/>
        </w:rPr>
      </w:pPr>
      <w:r w:rsidRPr="00AD55BA">
        <w:rPr>
          <w:rFonts w:ascii="Arial" w:eastAsia="Times New Roman" w:hAnsi="Arial" w:cs="Arial"/>
          <w:bCs/>
        </w:rPr>
        <w:t xml:space="preserve">Research on E-Office/ERP implementation in Other Countries: </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Process Study - Sui Southern Gas Company and Hinopak Motors Limited, Karachi: Miscellaneous Assignments:</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Developed TORs &amp; SOW for Consultancy for Welfare Services (Zakat)</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Developed Concept Paper for Pakistan Engineering Council (PEC)</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Developed TORs for Health Welfare Services</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Reviewed PC-I “Computerization of Counters” for Ministry of Postal Services</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lastRenderedPageBreak/>
        <w:t>Developed IT Operation Model for National Coordination Committee (NCC)</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Developed IT Operation Model for National Aligns Registration Authority (NARA)</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Developed IT Operation Model for Pakistan Institute of Parliamentary Services (PIPS)</w:t>
      </w:r>
    </w:p>
    <w:p w:rsidR="00EE0520" w:rsidRPr="00AD55BA" w:rsidRDefault="00EE0520" w:rsidP="00C0037B">
      <w:pPr>
        <w:pStyle w:val="ListParagraph"/>
        <w:numPr>
          <w:ilvl w:val="0"/>
          <w:numId w:val="3"/>
        </w:numPr>
        <w:spacing w:after="0"/>
        <w:rPr>
          <w:rFonts w:ascii="Arial" w:eastAsia="Times New Roman" w:hAnsi="Arial" w:cs="Arial"/>
          <w:bCs/>
        </w:rPr>
      </w:pPr>
      <w:r w:rsidRPr="00AD55BA">
        <w:rPr>
          <w:rFonts w:ascii="Arial" w:eastAsia="Times New Roman" w:hAnsi="Arial" w:cs="Arial"/>
          <w:bCs/>
        </w:rPr>
        <w:t>Research Paper on “Solution for Online Payments in Pakistan</w:t>
      </w:r>
    </w:p>
    <w:p w:rsidR="00EE0520" w:rsidRPr="00AD55BA" w:rsidRDefault="00EE0520" w:rsidP="00EE0520">
      <w:pPr>
        <w:pBdr>
          <w:bottom w:val="single" w:sz="6" w:space="1" w:color="auto"/>
        </w:pBdr>
        <w:spacing w:after="0"/>
        <w:ind w:left="720"/>
        <w:rPr>
          <w:rFonts w:ascii="Arial" w:hAnsi="Arial" w:cs="Arial"/>
          <w:b/>
          <w:bCs/>
        </w:rPr>
      </w:pPr>
    </w:p>
    <w:p w:rsidR="001158A0" w:rsidRPr="00AD55BA" w:rsidRDefault="001158A0" w:rsidP="00EE0520">
      <w:pPr>
        <w:spacing w:after="0"/>
        <w:ind w:left="720"/>
        <w:rPr>
          <w:rFonts w:ascii="Arial" w:hAnsi="Arial" w:cs="Arial"/>
          <w:b/>
          <w:bCs/>
        </w:rPr>
      </w:pPr>
    </w:p>
    <w:p w:rsidR="00EE0520" w:rsidRPr="00AD55BA" w:rsidRDefault="00AA0290" w:rsidP="00EE05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r w:rsidR="00EE0520" w:rsidRPr="00AD55BA">
        <w:rPr>
          <w:rFonts w:ascii="Arial" w:hAnsi="Arial" w:cs="Arial"/>
          <w:b/>
          <w:bCs/>
        </w:rPr>
        <w:t>Pvt Ltd</w:t>
      </w:r>
    </w:p>
    <w:p w:rsidR="00AA0290" w:rsidRPr="00AD55BA" w:rsidRDefault="00EE0520" w:rsidP="00EE0520">
      <w:pPr>
        <w:spacing w:after="0"/>
        <w:ind w:left="3600" w:firstLine="720"/>
        <w:rPr>
          <w:rFonts w:ascii="Arial" w:hAnsi="Arial" w:cs="Arial"/>
          <w:b/>
          <w:bCs/>
        </w:rPr>
      </w:pPr>
      <w:r w:rsidRPr="00AD55BA">
        <w:rPr>
          <w:rFonts w:ascii="Arial" w:hAnsi="Arial" w:cs="Arial"/>
          <w:b/>
          <w:bCs/>
        </w:rPr>
        <w:t>(November 2002 – December 2006)</w:t>
      </w:r>
    </w:p>
    <w:p w:rsidR="00AA0290" w:rsidRPr="00AD55BA" w:rsidRDefault="00AA0290" w:rsidP="003B04B1">
      <w:pPr>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Development Manager</w:t>
      </w:r>
    </w:p>
    <w:p w:rsidR="00AA0290" w:rsidRPr="00AD55BA" w:rsidRDefault="00AA0290" w:rsidP="003B04B1">
      <w:pPr>
        <w:ind w:left="4320" w:hanging="3600"/>
        <w:jc w:val="both"/>
        <w:rPr>
          <w:rFonts w:ascii="Arial" w:hAnsi="Arial" w:cs="Arial"/>
          <w:b/>
          <w:bCs/>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His main responsibility containing </w:t>
      </w:r>
      <w:r w:rsidR="003B04B1" w:rsidRPr="00AD55BA">
        <w:rPr>
          <w:rFonts w:ascii="Arial" w:hAnsi="Arial" w:cs="Arial"/>
        </w:rPr>
        <w:t>Management</w:t>
      </w:r>
      <w:r w:rsidRPr="00AD55BA">
        <w:rPr>
          <w:rFonts w:ascii="Arial" w:hAnsi="Arial" w:cs="Arial"/>
        </w:rPr>
        <w:t xml:space="preserve"> of BPM Product Development, Product Analysis, Architectural Design, Project Scheduling, Quality </w:t>
      </w:r>
      <w:r w:rsidR="003B04B1" w:rsidRPr="00AD55BA">
        <w:rPr>
          <w:rFonts w:ascii="Arial" w:hAnsi="Arial" w:cs="Arial"/>
        </w:rPr>
        <w:t>Management</w:t>
      </w:r>
      <w:r w:rsidRPr="00AD55BA">
        <w:rPr>
          <w:rFonts w:ascii="Arial" w:hAnsi="Arial" w:cs="Arial"/>
        </w:rPr>
        <w:t xml:space="preserve">, Team Building, Support and Trouble Shooting. He developed a BPM product using Microsoft Latest Development Technologies including .NET. He worked on many other projects including Fatima Jinnah Examination </w:t>
      </w:r>
      <w:r w:rsidR="003B04B1" w:rsidRPr="00AD55BA">
        <w:rPr>
          <w:rFonts w:ascii="Arial" w:hAnsi="Arial" w:cs="Arial"/>
        </w:rPr>
        <w:t>System</w:t>
      </w:r>
      <w:r w:rsidRPr="00AD55BA">
        <w:rPr>
          <w:rFonts w:ascii="Arial" w:hAnsi="Arial" w:cs="Arial"/>
        </w:rPr>
        <w:t xml:space="preserve">, Procurement system for Astra CMG Jakarta </w:t>
      </w:r>
      <w:r w:rsidR="003B04B1" w:rsidRPr="00AD55BA">
        <w:rPr>
          <w:rFonts w:ascii="Arial" w:hAnsi="Arial" w:cs="Arial"/>
        </w:rPr>
        <w:t>Indonesia</w:t>
      </w:r>
      <w:r w:rsidRPr="00AD55BA">
        <w:rPr>
          <w:rFonts w:ascii="Arial" w:hAnsi="Arial" w:cs="Arial"/>
        </w:rPr>
        <w:t xml:space="preserve">, DGDP E-Office for Directorate General </w:t>
      </w:r>
      <w:r w:rsidR="003B04B1" w:rsidRPr="00AD55BA">
        <w:rPr>
          <w:rFonts w:ascii="Arial" w:hAnsi="Arial" w:cs="Arial"/>
        </w:rPr>
        <w:t>Defense</w:t>
      </w:r>
      <w:r w:rsidRPr="00AD55BA">
        <w:rPr>
          <w:rFonts w:ascii="Arial" w:hAnsi="Arial" w:cs="Arial"/>
        </w:rPr>
        <w:t xml:space="preserve"> Purchase, System Analysis for Ministry of Defense Production, System Analysis of Procurement system of Paktel and many more.</w:t>
      </w:r>
    </w:p>
    <w:p w:rsidR="003B04B1" w:rsidRPr="00AD55BA" w:rsidRDefault="003B04B1" w:rsidP="003B04B1">
      <w:pPr>
        <w:pBdr>
          <w:bottom w:val="single" w:sz="12" w:space="1" w:color="auto"/>
        </w:pBdr>
        <w:ind w:left="720"/>
        <w:rPr>
          <w:rFonts w:ascii="Arial" w:hAnsi="Arial" w:cs="Arial"/>
        </w:rPr>
      </w:pPr>
    </w:p>
    <w:p w:rsidR="00AA0290" w:rsidRPr="00AD55BA" w:rsidRDefault="00AA0290" w:rsidP="00EE05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Neonet Solutions</w:t>
      </w:r>
    </w:p>
    <w:p w:rsidR="00EE0520" w:rsidRPr="00AD55BA" w:rsidRDefault="00EE0520" w:rsidP="00EE0520">
      <w:pPr>
        <w:spacing w:after="0"/>
        <w:ind w:left="720"/>
        <w:rPr>
          <w:rFonts w:ascii="Arial" w:hAnsi="Arial" w:cs="Arial"/>
          <w:b/>
          <w:bCs/>
        </w:rPr>
      </w:pP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t>(November 2000 – November 2002)</w:t>
      </w:r>
    </w:p>
    <w:p w:rsidR="00AA0290" w:rsidRPr="00AD55BA" w:rsidRDefault="00AA0290" w:rsidP="00EE0520">
      <w:pPr>
        <w:spacing w:after="0"/>
        <w:ind w:left="720"/>
        <w:rPr>
          <w:rFonts w:ascii="Arial" w:hAnsi="Arial" w:cs="Arial"/>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003B04B1" w:rsidRPr="00AD55BA">
        <w:rPr>
          <w:rFonts w:ascii="Arial" w:hAnsi="Arial" w:cs="Arial"/>
        </w:rPr>
        <w:t>Team Lead</w:t>
      </w:r>
    </w:p>
    <w:p w:rsidR="00AA0290" w:rsidRPr="00AD55BA" w:rsidRDefault="00AA0290" w:rsidP="003B04B1">
      <w:pPr>
        <w:ind w:left="4320" w:hanging="3600"/>
        <w:jc w:val="both"/>
        <w:rPr>
          <w:rFonts w:ascii="Arial" w:hAnsi="Arial" w:cs="Arial"/>
          <w:b/>
          <w:bCs/>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He was involved in Initial Research, Analysis and Architectural Design of Biznetflow Suite. </w:t>
      </w:r>
      <w:r w:rsidR="003B04B1" w:rsidRPr="00AD55BA">
        <w:rPr>
          <w:rFonts w:ascii="Arial" w:hAnsi="Arial" w:cs="Arial"/>
        </w:rPr>
        <w:t>R</w:t>
      </w:r>
      <w:r w:rsidRPr="00AD55BA">
        <w:rPr>
          <w:rFonts w:ascii="Arial" w:hAnsi="Arial" w:cs="Arial"/>
        </w:rPr>
        <w:t xml:space="preserve">esponsible for Road maps, team building and time scheduling. Using Microsoft COM/COM+ technology he successfully managed and developed a </w:t>
      </w:r>
      <w:r w:rsidRPr="00AD55BA">
        <w:rPr>
          <w:rFonts w:ascii="Arial" w:hAnsi="Arial" w:cs="Arial"/>
        </w:rPr>
        <w:lastRenderedPageBreak/>
        <w:t>comprehensive Workflow product within two years.</w:t>
      </w:r>
    </w:p>
    <w:p w:rsidR="00AA0290" w:rsidRPr="00AD55BA" w:rsidRDefault="00AA0290" w:rsidP="003B04B1">
      <w:pPr>
        <w:pBdr>
          <w:bottom w:val="single" w:sz="12" w:space="1" w:color="auto"/>
        </w:pBdr>
        <w:ind w:left="720"/>
        <w:rPr>
          <w:rFonts w:ascii="Arial" w:hAnsi="Arial" w:cs="Arial"/>
        </w:rPr>
      </w:pPr>
    </w:p>
    <w:p w:rsidR="00AA0290" w:rsidRPr="00AD55BA" w:rsidRDefault="00AA0290" w:rsidP="003B04B1">
      <w:pPr>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Ultimus Pakistan</w:t>
      </w:r>
    </w:p>
    <w:p w:rsidR="001158A0" w:rsidRPr="00AD55BA" w:rsidRDefault="001158A0" w:rsidP="003B04B1">
      <w:pPr>
        <w:ind w:left="720"/>
        <w:rPr>
          <w:rFonts w:ascii="Arial" w:hAnsi="Arial" w:cs="Arial"/>
        </w:rPr>
      </w:pP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t>(October 1998 – November 2000)</w:t>
      </w:r>
    </w:p>
    <w:p w:rsidR="00AA0290" w:rsidRPr="00AD55BA" w:rsidRDefault="00AA0290" w:rsidP="003B04B1">
      <w:pPr>
        <w:ind w:left="720"/>
        <w:rPr>
          <w:rFonts w:ascii="Arial" w:hAnsi="Arial" w:cs="Arial"/>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oftware Engineer</w:t>
      </w:r>
    </w:p>
    <w:p w:rsidR="00AA0290" w:rsidRPr="00AD55BA" w:rsidRDefault="00AA0290" w:rsidP="003B04B1">
      <w:pPr>
        <w:ind w:left="4320" w:hanging="3600"/>
        <w:jc w:val="both"/>
        <w:rPr>
          <w:rFonts w:ascii="Arial" w:hAnsi="Arial" w:cs="Arial"/>
        </w:rPr>
      </w:pPr>
      <w:r w:rsidRPr="00AD55BA">
        <w:rPr>
          <w:rFonts w:ascii="Arial" w:hAnsi="Arial" w:cs="Arial"/>
          <w:b/>
          <w:bCs/>
        </w:rPr>
        <w:t>Job Description</w:t>
      </w:r>
      <w:r w:rsidRPr="00AD55BA">
        <w:rPr>
          <w:rFonts w:ascii="Arial" w:hAnsi="Arial" w:cs="Arial"/>
          <w:b/>
          <w:bCs/>
        </w:rPr>
        <w:tab/>
      </w:r>
      <w:r w:rsidRPr="00AD55BA">
        <w:rPr>
          <w:rFonts w:ascii="Arial" w:hAnsi="Arial" w:cs="Arial"/>
        </w:rPr>
        <w:t>Started from Quality Control a</w:t>
      </w:r>
      <w:r w:rsidR="00E62B19">
        <w:rPr>
          <w:rFonts w:ascii="Arial" w:hAnsi="Arial" w:cs="Arial"/>
        </w:rPr>
        <w:t xml:space="preserve">nd Customer Support department and then </w:t>
      </w:r>
      <w:r w:rsidRPr="00AD55BA">
        <w:rPr>
          <w:rFonts w:ascii="Arial" w:hAnsi="Arial" w:cs="Arial"/>
        </w:rPr>
        <w:t>promoted to Software Development department as Software Engineer. Here worked on many projects including Ultimus FloPro Examination System, Ultimus Reports and Localization of Ultimus Workflow Suite.</w:t>
      </w: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AA0290" w:rsidRPr="00AD55BA" w:rsidRDefault="00AA0290" w:rsidP="00AA0290">
      <w:pPr>
        <w:autoSpaceDE w:val="0"/>
        <w:autoSpaceDN w:val="0"/>
        <w:adjustRightInd w:val="0"/>
        <w:spacing w:line="300" w:lineRule="auto"/>
        <w:jc w:val="both"/>
        <w:rPr>
          <w:rFonts w:ascii="Arial" w:hAnsi="Arial" w:cs="Arial"/>
          <w:b/>
          <w:bCs/>
        </w:rPr>
      </w:pPr>
    </w:p>
    <w:p w:rsidR="00091F60" w:rsidRDefault="00280A20" w:rsidP="00091F60">
      <w:pPr>
        <w:pStyle w:val="Heading1"/>
      </w:pPr>
      <w:r w:rsidRPr="00AD55BA">
        <w:br w:type="page"/>
      </w:r>
      <w:bookmarkStart w:id="483" w:name="_Toc309396493"/>
      <w:bookmarkStart w:id="484" w:name="_Toc309402645"/>
      <w:r w:rsidR="00091F60">
        <w:lastRenderedPageBreak/>
        <w:t>17.2. System Analyst</w:t>
      </w:r>
      <w:bookmarkEnd w:id="483"/>
      <w:bookmarkEnd w:id="484"/>
      <w:r w:rsidR="00091F60">
        <w:t xml:space="preserve"> </w:t>
      </w:r>
    </w:p>
    <w:p w:rsidR="00280A20" w:rsidRPr="00AD55BA" w:rsidRDefault="00280A20" w:rsidP="00280A20">
      <w:pPr>
        <w:rPr>
          <w:rFonts w:ascii="Arial" w:hAnsi="Arial" w:cs="Arial"/>
          <w:b/>
          <w:bCs/>
          <w:sz w:val="28"/>
        </w:rPr>
      </w:pPr>
      <w:r w:rsidRPr="00AD55BA">
        <w:rPr>
          <w:rFonts w:ascii="Arial" w:hAnsi="Arial" w:cs="Arial"/>
          <w:b/>
          <w:bCs/>
          <w:sz w:val="28"/>
        </w:rPr>
        <w:t>Muhammad Asghar</w:t>
      </w:r>
    </w:p>
    <w:p w:rsidR="00280A20" w:rsidRPr="00AD55BA" w:rsidRDefault="00280A20" w:rsidP="00280A20">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Pr="00AD55BA">
        <w:rPr>
          <w:rFonts w:ascii="Arial" w:hAnsi="Arial" w:cs="Arial"/>
        </w:rPr>
        <w:t>Sr. Software Engineer</w:t>
      </w:r>
    </w:p>
    <w:p w:rsidR="00280A20" w:rsidRPr="00AD55BA" w:rsidRDefault="00280A20" w:rsidP="00280A20">
      <w:pPr>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r>
      <w:r w:rsidR="00091F60">
        <w:rPr>
          <w:rFonts w:ascii="Arial" w:hAnsi="Arial" w:cs="Arial"/>
        </w:rPr>
        <w:t>System Analyst</w:t>
      </w:r>
    </w:p>
    <w:p w:rsidR="00280A20" w:rsidRPr="00AD55BA" w:rsidRDefault="00280A20" w:rsidP="00280A20">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Pr="00AD55BA">
        <w:rPr>
          <w:rFonts w:ascii="Arial" w:hAnsi="Arial" w:cs="Arial"/>
        </w:rPr>
        <w:tab/>
      </w:r>
      <w:hyperlink r:id="rId41" w:history="1">
        <w:r w:rsidRPr="00AD55BA">
          <w:rPr>
            <w:rStyle w:val="Hyperlink"/>
            <w:rFonts w:ascii="Arial" w:hAnsi="Arial" w:cs="Arial"/>
          </w:rPr>
          <w:t>muhammad.asghar@workplains.com</w:t>
        </w:r>
      </w:hyperlink>
      <w:r w:rsidRPr="00AD55BA">
        <w:rPr>
          <w:rFonts w:ascii="Arial" w:hAnsi="Arial" w:cs="Arial"/>
        </w:rPr>
        <w:t xml:space="preserve"> </w:t>
      </w:r>
    </w:p>
    <w:p w:rsidR="00280A20" w:rsidRPr="00AD55BA" w:rsidRDefault="00280A20" w:rsidP="00280A20">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Pr="00AD55BA">
        <w:rPr>
          <w:rFonts w:ascii="Arial" w:hAnsi="Arial" w:cs="Arial"/>
        </w:rPr>
        <w:tab/>
      </w:r>
      <w:r w:rsidRPr="00AD55BA">
        <w:rPr>
          <w:rFonts w:ascii="Arial" w:hAnsi="Arial" w:cs="Arial"/>
        </w:rPr>
        <w:tab/>
        <w:t>+92 312 5091760</w:t>
      </w:r>
    </w:p>
    <w:p w:rsidR="00280A20" w:rsidRPr="00AD55BA" w:rsidRDefault="00280A20" w:rsidP="00280A20">
      <w:pPr>
        <w:spacing w:after="0"/>
        <w:ind w:left="720"/>
        <w:rPr>
          <w:rFonts w:ascii="Arial" w:hAnsi="Arial" w:cs="Arial"/>
        </w:rPr>
      </w:pPr>
      <w:r w:rsidRPr="00AD55BA">
        <w:rPr>
          <w:rFonts w:ascii="Arial" w:hAnsi="Arial" w:cs="Arial"/>
        </w:rPr>
        <w:t>________________________________________________________________</w:t>
      </w:r>
    </w:p>
    <w:p w:rsidR="00280A20" w:rsidRPr="00AD55BA" w:rsidRDefault="00280A20" w:rsidP="00280A20">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BS (CS)</w:t>
      </w:r>
    </w:p>
    <w:p w:rsidR="00280A20" w:rsidRPr="00AD55BA" w:rsidRDefault="00280A20" w:rsidP="00280A20">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t>2002 - 2006</w:t>
      </w:r>
    </w:p>
    <w:p w:rsidR="00280A20" w:rsidRPr="00AD55BA" w:rsidRDefault="00280A20" w:rsidP="00280A20">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sz w:val="20"/>
          <w:szCs w:val="18"/>
        </w:rPr>
        <w:t>Allama Iqbal Open University H-8 Islamabad</w:t>
      </w:r>
      <w:r w:rsidRPr="00AD55BA">
        <w:rPr>
          <w:rFonts w:ascii="Arial" w:hAnsi="Arial" w:cs="Arial"/>
          <w:b/>
          <w:bCs/>
          <w:color w:val="2A2A2A"/>
          <w:sz w:val="22"/>
          <w:szCs w:val="20"/>
        </w:rPr>
        <w:t xml:space="preserve"> </w:t>
      </w:r>
    </w:p>
    <w:p w:rsidR="00280A20" w:rsidRPr="00AD55BA" w:rsidRDefault="00280A20" w:rsidP="00280A20">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280A20" w:rsidRPr="00AD55BA" w:rsidRDefault="00280A20" w:rsidP="00280A20">
      <w:pPr>
        <w:pStyle w:val="ecxmsonormal"/>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Division/GPA                        </w:t>
      </w:r>
      <w:r w:rsidRPr="00AD55BA">
        <w:rPr>
          <w:rStyle w:val="apple-converted-space"/>
          <w:rFonts w:ascii="Arial" w:hAnsi="Arial" w:cs="Arial"/>
          <w:b/>
          <w:bCs/>
          <w:color w:val="2A2A2A"/>
          <w:sz w:val="22"/>
          <w:szCs w:val="20"/>
        </w:rPr>
        <w:t xml:space="preserve">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1</w:t>
      </w:r>
      <w:r w:rsidRPr="00AD55BA">
        <w:rPr>
          <w:rFonts w:ascii="Arial" w:hAnsi="Arial" w:cs="Arial"/>
          <w:color w:val="2A2A2A"/>
          <w:sz w:val="22"/>
          <w:szCs w:val="20"/>
          <w:vertAlign w:val="superscript"/>
        </w:rPr>
        <w:t>st</w:t>
      </w:r>
      <w:r w:rsidRPr="00AD55BA">
        <w:rPr>
          <w:rFonts w:ascii="Arial" w:hAnsi="Arial" w:cs="Arial"/>
          <w:color w:val="2A2A2A"/>
          <w:sz w:val="22"/>
          <w:szCs w:val="20"/>
        </w:rPr>
        <w:t xml:space="preserve"> Division</w:t>
      </w:r>
    </w:p>
    <w:p w:rsidR="00280A20" w:rsidRPr="00AD55BA" w:rsidRDefault="00280A20" w:rsidP="00280A20">
      <w:pPr>
        <w:pStyle w:val="ecxmsonormal"/>
        <w:tabs>
          <w:tab w:val="left" w:pos="3420"/>
        </w:tabs>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Total IT Experience (Yrs):      </w:t>
      </w:r>
      <w:r w:rsidRPr="00AD55BA">
        <w:rPr>
          <w:rFonts w:ascii="Arial" w:hAnsi="Arial" w:cs="Arial"/>
          <w:b/>
          <w:bCs/>
          <w:color w:val="2A2A2A"/>
          <w:sz w:val="22"/>
          <w:szCs w:val="20"/>
        </w:rPr>
        <w:tab/>
      </w:r>
      <w:r w:rsidRPr="00AD55BA">
        <w:rPr>
          <w:rFonts w:ascii="Arial" w:hAnsi="Arial" w:cs="Arial"/>
          <w:bCs/>
          <w:color w:val="2A2A2A"/>
          <w:sz w:val="22"/>
          <w:szCs w:val="20"/>
        </w:rPr>
        <w:t>5 Years</w:t>
      </w:r>
    </w:p>
    <w:p w:rsidR="00280A20" w:rsidRPr="00AD55BA" w:rsidRDefault="00280A20" w:rsidP="00280A20">
      <w:pPr>
        <w:pBdr>
          <w:bottom w:val="single" w:sz="12" w:space="0" w:color="auto"/>
        </w:pBdr>
        <w:ind w:left="720"/>
        <w:rPr>
          <w:rFonts w:ascii="Arial" w:hAnsi="Arial" w:cs="Arial"/>
        </w:rPr>
      </w:pPr>
    </w:p>
    <w:p w:rsidR="00280A20" w:rsidRPr="00AD55BA" w:rsidRDefault="00280A20" w:rsidP="00280A20">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Workplains (May 2006 – Present)</w:t>
      </w:r>
    </w:p>
    <w:p w:rsidR="00280A20" w:rsidRPr="00AD55BA" w:rsidRDefault="00280A20" w:rsidP="00280A20">
      <w:pPr>
        <w:spacing w:after="0"/>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r. Software Engineer</w:t>
      </w:r>
    </w:p>
    <w:p w:rsidR="00280A20" w:rsidRPr="00AD55BA" w:rsidRDefault="00280A20" w:rsidP="00B57FB9">
      <w:pPr>
        <w:ind w:left="720"/>
        <w:rPr>
          <w:rFonts w:ascii="Arial" w:hAnsi="Arial" w:cs="Arial"/>
          <w:b/>
          <w:bCs/>
        </w:rPr>
      </w:pPr>
      <w:r w:rsidRPr="00AD55BA">
        <w:rPr>
          <w:rFonts w:ascii="Arial" w:hAnsi="Arial" w:cs="Arial"/>
          <w:b/>
          <w:bCs/>
        </w:rPr>
        <w:t>Responsibilities include</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Research on new technologies for new projects</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roposing a better technology for the project</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Ensuring compliance with the established procedures</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Involvement in the Full Project Life Cycle</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Meeting the deadlines over deliverables</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Software Development and Database Design</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Involvement with Customer; sorting out issues and problems</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Communication and coordinating with team leader and development team members</w:t>
      </w:r>
    </w:p>
    <w:p w:rsidR="00280A20" w:rsidRPr="00AD55BA" w:rsidRDefault="00280A20" w:rsidP="00280A20">
      <w:pPr>
        <w:pBdr>
          <w:bottom w:val="single" w:sz="12" w:space="0" w:color="auto"/>
        </w:pBdr>
        <w:ind w:left="720"/>
        <w:rPr>
          <w:rFonts w:ascii="Arial" w:hAnsi="Arial" w:cs="Arial"/>
        </w:rPr>
      </w:pPr>
    </w:p>
    <w:p w:rsidR="00280A20" w:rsidRPr="00AD55BA" w:rsidRDefault="00280A20" w:rsidP="00280A20">
      <w:pPr>
        <w:ind w:left="720"/>
        <w:rPr>
          <w:rFonts w:ascii="Arial" w:hAnsi="Arial" w:cs="Arial"/>
          <w:b/>
          <w:bCs/>
        </w:rPr>
      </w:pPr>
      <w:r w:rsidRPr="00AD55BA">
        <w:rPr>
          <w:rFonts w:ascii="Arial" w:hAnsi="Arial" w:cs="Arial"/>
          <w:b/>
          <w:bCs/>
        </w:rPr>
        <w:t>Major Assignments as Software Engineer</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 xml:space="preserve">Business Process Management </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Business Process Reengineering System</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Organization Unit System</w:t>
      </w:r>
    </w:p>
    <w:p w:rsidR="00280A20" w:rsidRPr="00AD55BA" w:rsidRDefault="007773E8" w:rsidP="00C0037B">
      <w:pPr>
        <w:numPr>
          <w:ilvl w:val="0"/>
          <w:numId w:val="5"/>
        </w:numPr>
        <w:spacing w:after="0" w:line="240" w:lineRule="auto"/>
        <w:jc w:val="both"/>
        <w:rPr>
          <w:rFonts w:ascii="Arial" w:hAnsi="Arial" w:cs="Arial"/>
          <w:szCs w:val="20"/>
        </w:rPr>
      </w:pPr>
      <w:hyperlink r:id="rId42" w:history="1">
        <w:r w:rsidR="00280A20" w:rsidRPr="00AD55BA">
          <w:rPr>
            <w:rFonts w:ascii="Arial" w:hAnsi="Arial" w:cs="Arial"/>
          </w:rPr>
          <w:t>ERRA</w:t>
        </w:r>
      </w:hyperlink>
      <w:r w:rsidR="00280A20" w:rsidRPr="00AD55BA">
        <w:rPr>
          <w:rFonts w:ascii="Arial" w:hAnsi="Arial" w:cs="Arial"/>
          <w:szCs w:val="20"/>
        </w:rPr>
        <w:t xml:space="preserve"> Reconstruction System 2006</w:t>
      </w:r>
    </w:p>
    <w:p w:rsidR="00280A20" w:rsidRPr="00AD55BA" w:rsidRDefault="007773E8" w:rsidP="00C0037B">
      <w:pPr>
        <w:numPr>
          <w:ilvl w:val="0"/>
          <w:numId w:val="5"/>
        </w:numPr>
        <w:spacing w:after="0" w:line="240" w:lineRule="auto"/>
        <w:jc w:val="both"/>
        <w:rPr>
          <w:rFonts w:ascii="Arial" w:hAnsi="Arial" w:cs="Arial"/>
          <w:szCs w:val="20"/>
        </w:rPr>
      </w:pPr>
      <w:hyperlink r:id="rId43" w:history="1">
        <w:r w:rsidR="00280A20" w:rsidRPr="00AD55BA">
          <w:rPr>
            <w:rFonts w:ascii="Arial" w:hAnsi="Arial" w:cs="Arial"/>
          </w:rPr>
          <w:t>ERRA</w:t>
        </w:r>
      </w:hyperlink>
      <w:r w:rsidR="00280A20" w:rsidRPr="00AD55BA">
        <w:rPr>
          <w:rFonts w:ascii="Arial" w:hAnsi="Arial" w:cs="Arial"/>
          <w:szCs w:val="20"/>
        </w:rPr>
        <w:t xml:space="preserve"> House Hold System 2006</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NESPAK Construction and Rehabilitation System 2007 - 2008</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OMV Rest House Booking System 2009</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CMPak (Zong) Purchase Requisition System 2009</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OMV Leave Application System 2009</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CMPak (Zong) Leave Application System 2009</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CMPak (Zong) New Employee Setup System 2009</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lastRenderedPageBreak/>
        <w:t>PAKTEL Work Order System 2008</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Air Force Posting System 2008</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Army, Navy, Air Procurement System 2008 - 2010</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UNHCR, PDMA Internally Displaced Persons Vulnerability Assessment &amp; Profiling System     (</w:t>
      </w:r>
      <w:hyperlink r:id="rId44" w:history="1">
        <w:r w:rsidRPr="00AD55BA">
          <w:rPr>
            <w:rFonts w:ascii="Arial" w:hAnsi="Arial" w:cs="Arial"/>
          </w:rPr>
          <w:t>http://ivap.org.pk/</w:t>
        </w:r>
      </w:hyperlink>
      <w:r w:rsidRPr="00AD55BA">
        <w:rPr>
          <w:rFonts w:ascii="Arial" w:hAnsi="Arial" w:cs="Arial"/>
          <w:szCs w:val="20"/>
        </w:rPr>
        <w:t>) 2010 - 2011</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UNHCR, PDMA Sindh Camp Coordination &amp; Camp Management System (</w:t>
      </w:r>
      <w:hyperlink r:id="rId45" w:history="1">
        <w:r w:rsidRPr="00AD55BA">
          <w:rPr>
            <w:rFonts w:ascii="Arial" w:hAnsi="Arial" w:cs="Arial"/>
          </w:rPr>
          <w:t>http://cccm.com.pk/</w:t>
        </w:r>
      </w:hyperlink>
      <w:r w:rsidRPr="00AD55BA">
        <w:rPr>
          <w:rFonts w:ascii="Arial" w:hAnsi="Arial" w:cs="Arial"/>
          <w:szCs w:val="20"/>
        </w:rPr>
        <w:t xml:space="preserve">) 2010 - 2011 </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UNHCR, PDMA Sindh Village Coordination &amp; Village Management System (</w:t>
      </w:r>
      <w:hyperlink r:id="rId46" w:history="1">
        <w:r w:rsidRPr="00AD55BA">
          <w:rPr>
            <w:rFonts w:ascii="Arial" w:hAnsi="Arial" w:cs="Arial"/>
          </w:rPr>
          <w:t>http://cccm.com.pk/</w:t>
        </w:r>
      </w:hyperlink>
      <w:r w:rsidRPr="00AD55BA">
        <w:rPr>
          <w:rFonts w:ascii="Arial" w:hAnsi="Arial" w:cs="Arial"/>
          <w:szCs w:val="20"/>
        </w:rPr>
        <w:t>) 2010 - 2011</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Air Force E-Procurement System</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Army, Navy Budget System</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Ministry of defense production E-office System</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Ministry of defense production Budget System</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Pakistan Ministry of defense production Website (</w:t>
      </w:r>
      <w:hyperlink r:id="rId47" w:history="1">
        <w:r w:rsidRPr="00AD55BA">
          <w:rPr>
            <w:rFonts w:ascii="Arial" w:hAnsi="Arial" w:cs="Arial"/>
          </w:rPr>
          <w:t>http://www.dgdp.gov.pk</w:t>
        </w:r>
      </w:hyperlink>
      <w:r w:rsidRPr="00AD55BA">
        <w:rPr>
          <w:rFonts w:ascii="Arial" w:hAnsi="Arial" w:cs="Arial"/>
          <w:szCs w:val="20"/>
        </w:rPr>
        <w:t>)</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 xml:space="preserve">Pakistan Ministry Of Defense Production Company Registration System  </w:t>
      </w:r>
    </w:p>
    <w:p w:rsidR="00280A20" w:rsidRPr="00AD55BA" w:rsidRDefault="00280A20" w:rsidP="00C0037B">
      <w:pPr>
        <w:numPr>
          <w:ilvl w:val="0"/>
          <w:numId w:val="5"/>
        </w:numPr>
        <w:spacing w:after="0" w:line="240" w:lineRule="auto"/>
        <w:jc w:val="both"/>
        <w:rPr>
          <w:rFonts w:ascii="Arial" w:hAnsi="Arial" w:cs="Arial"/>
          <w:szCs w:val="20"/>
        </w:rPr>
      </w:pPr>
      <w:r w:rsidRPr="00AD55BA">
        <w:rPr>
          <w:rFonts w:ascii="Arial" w:hAnsi="Arial" w:cs="Arial"/>
          <w:szCs w:val="20"/>
        </w:rPr>
        <w:t xml:space="preserve">Pakistan Ministry Of Defense Production Internal Office Note System  </w:t>
      </w:r>
    </w:p>
    <w:p w:rsidR="00F76F23" w:rsidRPr="00F76F23" w:rsidRDefault="00280A20" w:rsidP="00C0037B">
      <w:pPr>
        <w:numPr>
          <w:ilvl w:val="0"/>
          <w:numId w:val="5"/>
        </w:numPr>
        <w:spacing w:after="0" w:line="240" w:lineRule="auto"/>
        <w:jc w:val="both"/>
        <w:rPr>
          <w:rFonts w:ascii="Arial" w:hAnsi="Arial" w:cs="Arial"/>
          <w:b/>
          <w:bCs/>
        </w:rPr>
      </w:pPr>
      <w:r w:rsidRPr="00F76F23">
        <w:rPr>
          <w:rFonts w:ascii="Arial" w:hAnsi="Arial" w:cs="Arial"/>
          <w:szCs w:val="20"/>
        </w:rPr>
        <w:t xml:space="preserve">Pakistan Ministry Of Defense Production File Tracking System  </w:t>
      </w:r>
    </w:p>
    <w:p w:rsidR="001158A0" w:rsidRPr="00F76F23" w:rsidRDefault="00280A20" w:rsidP="00C0037B">
      <w:pPr>
        <w:numPr>
          <w:ilvl w:val="0"/>
          <w:numId w:val="5"/>
        </w:numPr>
        <w:spacing w:after="0" w:line="240" w:lineRule="auto"/>
        <w:jc w:val="both"/>
        <w:rPr>
          <w:rFonts w:ascii="Arial" w:hAnsi="Arial" w:cs="Arial"/>
          <w:b/>
          <w:bCs/>
        </w:rPr>
      </w:pPr>
      <w:r w:rsidRPr="00F76F23">
        <w:rPr>
          <w:rFonts w:ascii="Arial" w:hAnsi="Arial" w:cs="Arial"/>
          <w:szCs w:val="20"/>
        </w:rPr>
        <w:t xml:space="preserve">OMV Equipment Failure System  </w:t>
      </w:r>
      <w:r w:rsidR="001158A0" w:rsidRPr="00F76F23">
        <w:rPr>
          <w:rFonts w:ascii="Arial" w:hAnsi="Arial" w:cs="Arial"/>
          <w:b/>
          <w:bCs/>
        </w:rPr>
        <w:br w:type="page"/>
      </w:r>
    </w:p>
    <w:p w:rsidR="00AA0290" w:rsidRPr="00AD55BA" w:rsidRDefault="00091F60" w:rsidP="00091F60">
      <w:pPr>
        <w:pStyle w:val="Heading1"/>
      </w:pPr>
      <w:bookmarkStart w:id="485" w:name="_Toc309396494"/>
      <w:bookmarkStart w:id="486" w:name="_Toc309402646"/>
      <w:r>
        <w:lastRenderedPageBreak/>
        <w:t>17.3. Sr. Software Engineer</w:t>
      </w:r>
      <w:bookmarkEnd w:id="485"/>
      <w:bookmarkEnd w:id="486"/>
    </w:p>
    <w:p w:rsidR="00AA0290" w:rsidRPr="00AD55BA" w:rsidRDefault="00B92CE8" w:rsidP="00AA0290">
      <w:pPr>
        <w:autoSpaceDE w:val="0"/>
        <w:autoSpaceDN w:val="0"/>
        <w:adjustRightInd w:val="0"/>
        <w:spacing w:line="300" w:lineRule="auto"/>
        <w:jc w:val="both"/>
        <w:rPr>
          <w:rFonts w:ascii="Arial" w:hAnsi="Arial" w:cs="Arial"/>
          <w:sz w:val="28"/>
        </w:rPr>
      </w:pPr>
      <w:r w:rsidRPr="00AD55BA">
        <w:rPr>
          <w:rFonts w:ascii="Arial" w:hAnsi="Arial" w:cs="Arial"/>
          <w:b/>
          <w:sz w:val="28"/>
        </w:rPr>
        <w:t>Imran Khan</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091F60" w:rsidRPr="00091F60">
        <w:rPr>
          <w:rFonts w:ascii="Arial" w:hAnsi="Arial" w:cs="Arial"/>
          <w:bCs/>
        </w:rPr>
        <w:t xml:space="preserve">Sr. </w:t>
      </w:r>
      <w:r w:rsidR="00B92CE8" w:rsidRPr="00091F60">
        <w:rPr>
          <w:rFonts w:ascii="Arial" w:hAnsi="Arial" w:cs="Arial"/>
          <w:bCs/>
        </w:rPr>
        <w:t>Software</w:t>
      </w:r>
      <w:r w:rsidR="00B92CE8" w:rsidRPr="00AD55BA">
        <w:rPr>
          <w:rFonts w:ascii="Arial" w:hAnsi="Arial" w:cs="Arial"/>
          <w:bCs/>
        </w:rPr>
        <w:t xml:space="preserve"> Developer</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Role assigned in this project</w:t>
      </w:r>
      <w:r w:rsidRPr="00AD55BA">
        <w:rPr>
          <w:rFonts w:ascii="Arial" w:hAnsi="Arial" w:cs="Arial"/>
        </w:rPr>
        <w:tab/>
      </w:r>
      <w:r w:rsidR="00091F60">
        <w:rPr>
          <w:rFonts w:ascii="Arial" w:hAnsi="Arial" w:cs="Arial"/>
        </w:rPr>
        <w:t xml:space="preserve">Sr. </w:t>
      </w:r>
      <w:r w:rsidR="001158A0" w:rsidRPr="00AD55BA">
        <w:rPr>
          <w:rFonts w:ascii="Arial" w:hAnsi="Arial" w:cs="Arial"/>
        </w:rPr>
        <w:t>Software Developer</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001158A0" w:rsidRPr="00AD55BA">
        <w:rPr>
          <w:rFonts w:ascii="Arial" w:hAnsi="Arial" w:cs="Arial"/>
        </w:rPr>
        <w:tab/>
      </w:r>
      <w:hyperlink r:id="rId48" w:history="1">
        <w:r w:rsidR="00B92CE8" w:rsidRPr="00AD55BA">
          <w:rPr>
            <w:rStyle w:val="Hyperlink"/>
            <w:rFonts w:ascii="Arial" w:hAnsi="Arial" w:cs="Arial"/>
          </w:rPr>
          <w:t>imran.khan@workplains.com</w:t>
        </w:r>
      </w:hyperlink>
      <w:r w:rsidRPr="00AD55BA">
        <w:rPr>
          <w:rFonts w:ascii="Arial" w:hAnsi="Arial" w:cs="Arial"/>
        </w:rPr>
        <w:t xml:space="preserve"> </w:t>
      </w:r>
    </w:p>
    <w:p w:rsidR="001158A0" w:rsidRPr="00AD55BA" w:rsidRDefault="00AA0290" w:rsidP="001158A0">
      <w:pPr>
        <w:spacing w:after="0"/>
        <w:ind w:firstLine="720"/>
        <w:rPr>
          <w:rFonts w:ascii="Arial" w:eastAsia="Times New Roman" w:hAnsi="Arial" w:cs="Arial"/>
          <w:b/>
          <w:bCs/>
          <w:iCs/>
          <w:sz w:val="26"/>
          <w:szCs w:val="48"/>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Pr="00AD55BA">
        <w:rPr>
          <w:rFonts w:ascii="Arial" w:hAnsi="Arial" w:cs="Arial"/>
        </w:rPr>
        <w:tab/>
      </w:r>
      <w:r w:rsidR="001158A0" w:rsidRPr="00AD55BA">
        <w:rPr>
          <w:rFonts w:ascii="Arial" w:hAnsi="Arial" w:cs="Arial"/>
        </w:rPr>
        <w:tab/>
      </w:r>
      <w:r w:rsidR="001158A0" w:rsidRPr="00AD55BA">
        <w:rPr>
          <w:rFonts w:ascii="Arial" w:eastAsia="Times New Roman" w:hAnsi="Arial" w:cs="Arial"/>
        </w:rPr>
        <w:t>0092-321-5824405</w:t>
      </w:r>
    </w:p>
    <w:p w:rsidR="00AA0290" w:rsidRPr="00AD55BA" w:rsidRDefault="00AA0290" w:rsidP="001158A0">
      <w:pPr>
        <w:autoSpaceDE w:val="0"/>
        <w:autoSpaceDN w:val="0"/>
        <w:adjustRightInd w:val="0"/>
        <w:spacing w:after="0"/>
        <w:ind w:left="720"/>
        <w:rPr>
          <w:rFonts w:ascii="Arial" w:hAnsi="Arial" w:cs="Arial"/>
        </w:rPr>
      </w:pPr>
      <w:r w:rsidRPr="00AD55BA">
        <w:rPr>
          <w:rFonts w:ascii="Arial" w:hAnsi="Arial" w:cs="Arial"/>
        </w:rPr>
        <w:t>________________________________________________________________</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Degree</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 BCS </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Year </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 </w:t>
      </w:r>
      <w:r w:rsidR="00B92CE8" w:rsidRPr="00AD55BA">
        <w:rPr>
          <w:rFonts w:ascii="Arial" w:hAnsi="Arial" w:cs="Arial"/>
          <w:bCs/>
        </w:rPr>
        <w:t>200</w:t>
      </w:r>
      <w:r w:rsidR="001158A0" w:rsidRPr="00AD55BA">
        <w:rPr>
          <w:rFonts w:ascii="Arial" w:hAnsi="Arial" w:cs="Arial"/>
          <w:bCs/>
        </w:rPr>
        <w:t>7</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Institution Name </w:t>
      </w:r>
      <w:r w:rsidRPr="00AD55BA">
        <w:rPr>
          <w:rFonts w:ascii="Arial" w:hAnsi="Arial" w:cs="Arial"/>
          <w:b/>
          <w:bCs/>
        </w:rPr>
        <w:tab/>
      </w:r>
      <w:r w:rsidRPr="00AD55BA">
        <w:rPr>
          <w:rFonts w:ascii="Arial" w:hAnsi="Arial" w:cs="Arial"/>
          <w:b/>
          <w:bCs/>
        </w:rPr>
        <w:tab/>
      </w:r>
      <w:r w:rsidR="00B92CE8" w:rsidRPr="00AD55BA">
        <w:rPr>
          <w:rFonts w:ascii="Arial" w:hAnsi="Arial" w:cs="Arial"/>
          <w:bCs/>
        </w:rPr>
        <w:t>COMSATS</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 xml:space="preserve">Major/Minor </w:t>
      </w:r>
      <w:r w:rsidRPr="00AD55BA">
        <w:rPr>
          <w:rFonts w:ascii="Arial" w:hAnsi="Arial" w:cs="Arial"/>
          <w:b/>
          <w:bCs/>
        </w:rPr>
        <w:tab/>
      </w:r>
      <w:r w:rsidRPr="00AD55BA">
        <w:rPr>
          <w:rFonts w:ascii="Arial" w:hAnsi="Arial" w:cs="Arial"/>
          <w:b/>
          <w:bCs/>
        </w:rPr>
        <w:tab/>
      </w:r>
      <w:r w:rsidRPr="00AD55BA">
        <w:rPr>
          <w:rFonts w:ascii="Arial" w:hAnsi="Arial" w:cs="Arial"/>
          <w:b/>
          <w:bCs/>
        </w:rPr>
        <w:tab/>
      </w:r>
      <w:r w:rsidRPr="00AD55BA">
        <w:rPr>
          <w:rFonts w:ascii="Arial" w:hAnsi="Arial" w:cs="Arial"/>
          <w:bCs/>
        </w:rPr>
        <w:t xml:space="preserve">Computer Sciences </w:t>
      </w:r>
    </w:p>
    <w:p w:rsidR="00AA0290" w:rsidRPr="00AD55BA" w:rsidRDefault="00AA0290" w:rsidP="001158A0">
      <w:pPr>
        <w:autoSpaceDE w:val="0"/>
        <w:autoSpaceDN w:val="0"/>
        <w:adjustRightInd w:val="0"/>
        <w:spacing w:after="0"/>
        <w:ind w:left="720"/>
        <w:rPr>
          <w:rFonts w:ascii="Arial" w:hAnsi="Arial" w:cs="Arial"/>
          <w:bCs/>
        </w:rPr>
      </w:pPr>
      <w:r w:rsidRPr="00AD55BA">
        <w:rPr>
          <w:rFonts w:ascii="Arial" w:hAnsi="Arial" w:cs="Arial"/>
          <w:b/>
          <w:bCs/>
        </w:rPr>
        <w:t>Division/GPA</w:t>
      </w:r>
      <w:r w:rsidRPr="00AD55BA">
        <w:rPr>
          <w:rFonts w:ascii="Arial" w:hAnsi="Arial" w:cs="Arial"/>
          <w:b/>
          <w:bCs/>
        </w:rPr>
        <w:tab/>
      </w:r>
      <w:r w:rsidRPr="00AD55BA">
        <w:rPr>
          <w:rFonts w:ascii="Arial" w:hAnsi="Arial" w:cs="Arial"/>
          <w:bCs/>
        </w:rPr>
        <w:tab/>
      </w:r>
      <w:r w:rsidRPr="00AD55BA">
        <w:rPr>
          <w:rFonts w:ascii="Arial" w:hAnsi="Arial" w:cs="Arial"/>
          <w:bCs/>
        </w:rPr>
        <w:tab/>
        <w:t>3.85</w:t>
      </w: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Experience</w:t>
      </w: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 xml:space="preserve">Total IT Experience (Yrs): </w:t>
      </w:r>
      <w:r w:rsidR="001158A0" w:rsidRPr="00AD55BA">
        <w:rPr>
          <w:rFonts w:ascii="Arial" w:hAnsi="Arial" w:cs="Arial"/>
          <w:b/>
          <w:bCs/>
        </w:rPr>
        <w:tab/>
        <w:t>4</w:t>
      </w:r>
      <w:r w:rsidRPr="00AD55BA">
        <w:rPr>
          <w:rFonts w:ascii="Arial" w:hAnsi="Arial" w:cs="Arial"/>
          <w:b/>
          <w:bCs/>
        </w:rPr>
        <w:t xml:space="preserve"> years</w:t>
      </w:r>
    </w:p>
    <w:p w:rsidR="00AA0290" w:rsidRPr="00AD55BA" w:rsidRDefault="00AA0290" w:rsidP="001158A0">
      <w:pPr>
        <w:pBdr>
          <w:bottom w:val="single" w:sz="12" w:space="1" w:color="auto"/>
        </w:pBdr>
        <w:autoSpaceDE w:val="0"/>
        <w:autoSpaceDN w:val="0"/>
        <w:adjustRightInd w:val="0"/>
        <w:spacing w:after="0"/>
        <w:ind w:left="720"/>
        <w:rPr>
          <w:rFonts w:ascii="Arial" w:hAnsi="Arial" w:cs="Arial"/>
          <w:b/>
          <w:bCs/>
        </w:rPr>
      </w:pP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p>
    <w:p w:rsidR="001158A0" w:rsidRPr="00AD55BA" w:rsidRDefault="001158A0" w:rsidP="001158A0">
      <w:pPr>
        <w:autoSpaceDE w:val="0"/>
        <w:autoSpaceDN w:val="0"/>
        <w:adjustRightInd w:val="0"/>
        <w:spacing w:after="0"/>
        <w:ind w:left="3600" w:firstLine="720"/>
        <w:rPr>
          <w:rFonts w:ascii="Arial" w:hAnsi="Arial" w:cs="Arial"/>
          <w:b/>
          <w:bCs/>
          <w:i/>
        </w:rPr>
      </w:pPr>
      <w:r w:rsidRPr="00AD55BA">
        <w:rPr>
          <w:rFonts w:ascii="Arial" w:hAnsi="Arial" w:cs="Arial"/>
          <w:b/>
          <w:i/>
          <w:sz w:val="24"/>
          <w:szCs w:val="24"/>
        </w:rPr>
        <w:t xml:space="preserve">(June </w:t>
      </w:r>
      <w:r w:rsidRPr="00AD55BA">
        <w:rPr>
          <w:rFonts w:ascii="Arial" w:eastAsia="Times New Roman" w:hAnsi="Arial" w:cs="Arial"/>
          <w:b/>
          <w:i/>
          <w:sz w:val="24"/>
          <w:szCs w:val="24"/>
        </w:rPr>
        <w:t xml:space="preserve">2010 </w:t>
      </w:r>
      <w:r w:rsidRPr="00AD55BA">
        <w:rPr>
          <w:rFonts w:ascii="Arial" w:hAnsi="Arial" w:cs="Arial"/>
          <w:b/>
          <w:i/>
          <w:sz w:val="24"/>
          <w:szCs w:val="24"/>
        </w:rPr>
        <w:t>– Present)</w:t>
      </w:r>
    </w:p>
    <w:p w:rsidR="001158A0" w:rsidRPr="00AD55BA" w:rsidRDefault="001158A0" w:rsidP="001158A0">
      <w:pPr>
        <w:autoSpaceDE w:val="0"/>
        <w:autoSpaceDN w:val="0"/>
        <w:adjustRightInd w:val="0"/>
        <w:spacing w:after="0"/>
        <w:ind w:left="3600" w:firstLine="720"/>
        <w:rPr>
          <w:rFonts w:ascii="Arial" w:hAnsi="Arial" w:cs="Arial"/>
          <w:b/>
          <w:i/>
          <w:sz w:val="24"/>
          <w:szCs w:val="24"/>
        </w:rPr>
      </w:pPr>
      <w:r w:rsidRPr="00AD55BA">
        <w:rPr>
          <w:rFonts w:ascii="Arial" w:hAnsi="Arial" w:cs="Arial"/>
          <w:b/>
          <w:i/>
          <w:sz w:val="24"/>
          <w:szCs w:val="24"/>
        </w:rPr>
        <w:t>(</w:t>
      </w:r>
      <w:r w:rsidRPr="00AD55BA">
        <w:rPr>
          <w:rFonts w:ascii="Arial" w:eastAsia="Times New Roman" w:hAnsi="Arial" w:cs="Arial"/>
          <w:b/>
          <w:i/>
          <w:sz w:val="24"/>
          <w:szCs w:val="24"/>
        </w:rPr>
        <w:t>Sept</w:t>
      </w:r>
      <w:r w:rsidRPr="00AD55BA">
        <w:rPr>
          <w:rFonts w:ascii="Arial" w:hAnsi="Arial" w:cs="Arial"/>
          <w:b/>
          <w:i/>
          <w:sz w:val="24"/>
          <w:szCs w:val="24"/>
        </w:rPr>
        <w:t xml:space="preserve">ember 2008 – </w:t>
      </w:r>
      <w:r w:rsidRPr="00AD55BA">
        <w:rPr>
          <w:rFonts w:ascii="Arial" w:eastAsia="Times New Roman" w:hAnsi="Arial" w:cs="Arial"/>
          <w:b/>
          <w:i/>
          <w:sz w:val="24"/>
          <w:szCs w:val="24"/>
        </w:rPr>
        <w:t>May</w:t>
      </w:r>
      <w:r w:rsidRPr="00AD55BA">
        <w:rPr>
          <w:rFonts w:ascii="Arial" w:hAnsi="Arial" w:cs="Arial"/>
          <w:b/>
          <w:i/>
          <w:sz w:val="24"/>
          <w:szCs w:val="24"/>
        </w:rPr>
        <w:t xml:space="preserve"> </w:t>
      </w:r>
      <w:r w:rsidRPr="00AD55BA">
        <w:rPr>
          <w:rFonts w:ascii="Arial" w:eastAsia="Times New Roman" w:hAnsi="Arial" w:cs="Arial"/>
          <w:b/>
          <w:i/>
          <w:sz w:val="24"/>
          <w:szCs w:val="24"/>
        </w:rPr>
        <w:t>2009</w:t>
      </w:r>
      <w:r w:rsidRPr="00AD55BA">
        <w:rPr>
          <w:rFonts w:ascii="Arial" w:hAnsi="Arial" w:cs="Arial"/>
          <w:b/>
          <w:i/>
          <w:sz w:val="24"/>
          <w:szCs w:val="24"/>
        </w:rPr>
        <w:t>)</w:t>
      </w:r>
    </w:p>
    <w:p w:rsidR="001158A0" w:rsidRPr="00AD55BA" w:rsidRDefault="001158A0" w:rsidP="001158A0">
      <w:pPr>
        <w:autoSpaceDE w:val="0"/>
        <w:autoSpaceDN w:val="0"/>
        <w:adjustRightInd w:val="0"/>
        <w:spacing w:after="0"/>
        <w:ind w:left="3600" w:firstLine="720"/>
        <w:rPr>
          <w:rFonts w:ascii="Arial" w:hAnsi="Arial" w:cs="Arial"/>
          <w:sz w:val="24"/>
          <w:szCs w:val="24"/>
        </w:rPr>
      </w:pPr>
    </w:p>
    <w:p w:rsidR="00AA0290" w:rsidRPr="00AD55BA" w:rsidRDefault="00AA0290" w:rsidP="001158A0">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001158A0" w:rsidRPr="00AD55BA">
        <w:rPr>
          <w:rFonts w:ascii="Arial" w:hAnsi="Arial" w:cs="Arial"/>
          <w:b/>
          <w:bCs/>
        </w:rPr>
        <w:t>Software Engineer</w:t>
      </w:r>
    </w:p>
    <w:p w:rsidR="00AA0290" w:rsidRPr="00AD55BA" w:rsidRDefault="00AA0290" w:rsidP="003B04B1">
      <w:pPr>
        <w:autoSpaceDE w:val="0"/>
        <w:autoSpaceDN w:val="0"/>
        <w:adjustRightInd w:val="0"/>
        <w:ind w:left="4320" w:hanging="3600"/>
        <w:jc w:val="both"/>
        <w:rPr>
          <w:rFonts w:ascii="Arial" w:hAnsi="Arial" w:cs="Arial"/>
          <w:b/>
          <w:bCs/>
        </w:rPr>
      </w:pPr>
      <w:r w:rsidRPr="00AD55BA">
        <w:rPr>
          <w:rFonts w:ascii="Arial" w:hAnsi="Arial" w:cs="Arial"/>
          <w:b/>
          <w:bCs/>
        </w:rPr>
        <w:t>Job Description</w:t>
      </w:r>
      <w:r w:rsidRPr="00AD55BA">
        <w:rPr>
          <w:rFonts w:ascii="Arial" w:hAnsi="Arial" w:cs="Arial"/>
          <w:b/>
          <w:bCs/>
        </w:rPr>
        <w:tab/>
      </w:r>
      <w:r w:rsidRPr="00AD55BA">
        <w:rPr>
          <w:rFonts w:ascii="Arial" w:hAnsi="Arial" w:cs="Arial"/>
        </w:rPr>
        <w:t xml:space="preserve">Main responsibility has been the development of the company’s flagship BPM product in .net technology and also time to time involvement in large project and several smaller projects also was involved with the support and services and development of the solutions. </w:t>
      </w:r>
    </w:p>
    <w:p w:rsidR="00AA0290" w:rsidRPr="00AD55BA" w:rsidRDefault="001158A0" w:rsidP="003B04B1">
      <w:pPr>
        <w:autoSpaceDE w:val="0"/>
        <w:autoSpaceDN w:val="0"/>
        <w:adjustRightInd w:val="0"/>
        <w:ind w:left="720"/>
        <w:rPr>
          <w:rFonts w:ascii="Arial" w:hAnsi="Arial" w:cs="Arial"/>
          <w:b/>
          <w:bCs/>
        </w:rPr>
      </w:pPr>
      <w:r w:rsidRPr="00AD55BA">
        <w:rPr>
          <w:rFonts w:ascii="Arial" w:hAnsi="Arial" w:cs="Arial"/>
          <w:b/>
          <w:bCs/>
        </w:rPr>
        <w:t>Major Assignments</w:t>
      </w:r>
      <w:r w:rsidR="00AA58B7" w:rsidRPr="00AD55BA">
        <w:rPr>
          <w:rFonts w:ascii="Arial" w:hAnsi="Arial" w:cs="Arial"/>
          <w:b/>
          <w:bCs/>
        </w:rPr>
        <w:t>: (as Software Engineer)</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 xml:space="preserve">IVAP – IDPs Vulnerability Assessment and Profiling </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 xml:space="preserve">CCCM – Camps Coordination &amp; Camps Management </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 xml:space="preserve">CARD System </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Assessment Libya (www.assessmentlibya.org)</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Procurement Management System and Automation of DP Navy</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e-Office System for DGDP</w:t>
      </w:r>
    </w:p>
    <w:p w:rsidR="00AA58B7" w:rsidRPr="00AD55BA" w:rsidRDefault="00AA58B7" w:rsidP="00C0037B">
      <w:pPr>
        <w:pStyle w:val="ListParagraph"/>
        <w:numPr>
          <w:ilvl w:val="0"/>
          <w:numId w:val="3"/>
        </w:numPr>
        <w:spacing w:after="0"/>
        <w:rPr>
          <w:rFonts w:ascii="Arial" w:hAnsi="Arial" w:cs="Arial"/>
          <w:bCs/>
        </w:rPr>
      </w:pPr>
      <w:r w:rsidRPr="00AD55BA">
        <w:rPr>
          <w:rFonts w:ascii="Arial" w:hAnsi="Arial" w:cs="Arial"/>
          <w:bCs/>
        </w:rPr>
        <w:t>OMV BPM Processes</w:t>
      </w:r>
    </w:p>
    <w:p w:rsidR="00AA58B7" w:rsidRPr="00AD55BA" w:rsidRDefault="00AA58B7" w:rsidP="003B04B1">
      <w:pPr>
        <w:autoSpaceDE w:val="0"/>
        <w:autoSpaceDN w:val="0"/>
        <w:adjustRightInd w:val="0"/>
        <w:ind w:left="720"/>
        <w:rPr>
          <w:rFonts w:ascii="Arial" w:hAnsi="Arial" w:cs="Arial"/>
          <w:b/>
          <w:bCs/>
        </w:rPr>
      </w:pPr>
    </w:p>
    <w:p w:rsidR="001158A0" w:rsidRPr="00AD55BA" w:rsidRDefault="001158A0" w:rsidP="003B04B1">
      <w:pPr>
        <w:autoSpaceDE w:val="0"/>
        <w:autoSpaceDN w:val="0"/>
        <w:adjustRightInd w:val="0"/>
        <w:ind w:left="720"/>
        <w:rPr>
          <w:rFonts w:ascii="Arial" w:hAnsi="Arial" w:cs="Arial"/>
          <w:b/>
          <w:bCs/>
        </w:rPr>
      </w:pPr>
    </w:p>
    <w:p w:rsidR="00AA0290" w:rsidRPr="00AD55BA" w:rsidRDefault="00AA0290" w:rsidP="003B04B1">
      <w:pPr>
        <w:autoSpaceDE w:val="0"/>
        <w:autoSpaceDN w:val="0"/>
        <w:adjustRightInd w:val="0"/>
        <w:ind w:left="720"/>
        <w:rPr>
          <w:rFonts w:ascii="Arial" w:hAnsi="Arial" w:cs="Arial"/>
        </w:rPr>
      </w:pPr>
      <w:r w:rsidRPr="00AD55BA">
        <w:rPr>
          <w:rFonts w:ascii="Arial" w:hAnsi="Arial" w:cs="Arial"/>
          <w:b/>
          <w:bCs/>
        </w:rPr>
        <w:lastRenderedPageBreak/>
        <w:t>________________________________________________________________</w:t>
      </w:r>
    </w:p>
    <w:p w:rsidR="00AA58B7" w:rsidRPr="00AD55BA" w:rsidRDefault="00AA58B7" w:rsidP="00AA58B7">
      <w:pPr>
        <w:autoSpaceDE w:val="0"/>
        <w:autoSpaceDN w:val="0"/>
        <w:adjustRightInd w:val="0"/>
        <w:spacing w:after="0"/>
        <w:ind w:left="720"/>
        <w:rPr>
          <w:rFonts w:ascii="Arial" w:hAnsi="Arial" w:cs="Arial"/>
          <w:b/>
          <w:sz w:val="24"/>
          <w:szCs w:val="24"/>
        </w:rPr>
      </w:pPr>
      <w:r w:rsidRPr="00AD55BA">
        <w:rPr>
          <w:rFonts w:ascii="Arial" w:hAnsi="Arial" w:cs="Arial"/>
          <w:b/>
          <w:bCs/>
        </w:rPr>
        <w:t xml:space="preserve">Company Name </w:t>
      </w:r>
      <w:r w:rsidRPr="00AD55BA">
        <w:rPr>
          <w:rFonts w:ascii="Arial" w:hAnsi="Arial" w:cs="Arial"/>
          <w:b/>
          <w:bCs/>
        </w:rPr>
        <w:tab/>
      </w:r>
      <w:r w:rsidRPr="00AD55BA">
        <w:rPr>
          <w:rFonts w:ascii="Arial" w:eastAsia="Times New Roman" w:hAnsi="Arial" w:cs="Arial"/>
          <w:b/>
          <w:sz w:val="24"/>
          <w:szCs w:val="24"/>
        </w:rPr>
        <w:t>Advance Computing &amp; Engineering Solutions</w:t>
      </w:r>
    </w:p>
    <w:p w:rsidR="00AA58B7" w:rsidRPr="00AD55BA" w:rsidRDefault="00AA58B7" w:rsidP="00AA58B7">
      <w:pPr>
        <w:autoSpaceDE w:val="0"/>
        <w:autoSpaceDN w:val="0"/>
        <w:adjustRightInd w:val="0"/>
        <w:spacing w:after="0"/>
        <w:ind w:left="2160" w:firstLine="720"/>
        <w:rPr>
          <w:rFonts w:ascii="Arial" w:hAnsi="Arial" w:cs="Arial"/>
          <w:b/>
          <w:i/>
          <w:sz w:val="24"/>
          <w:szCs w:val="24"/>
        </w:rPr>
      </w:pPr>
      <w:r w:rsidRPr="00AD55BA">
        <w:rPr>
          <w:rFonts w:ascii="Arial" w:hAnsi="Arial" w:cs="Arial"/>
          <w:b/>
          <w:i/>
          <w:sz w:val="24"/>
          <w:szCs w:val="24"/>
        </w:rPr>
        <w:t>(May 2009 – May 2010)</w:t>
      </w:r>
    </w:p>
    <w:p w:rsidR="00AA58B7" w:rsidRPr="00AD55BA" w:rsidRDefault="00AA58B7" w:rsidP="00AA58B7">
      <w:pPr>
        <w:autoSpaceDE w:val="0"/>
        <w:autoSpaceDN w:val="0"/>
        <w:adjustRightInd w:val="0"/>
        <w:spacing w:after="0"/>
        <w:ind w:left="2160" w:firstLine="720"/>
        <w:rPr>
          <w:rFonts w:ascii="Arial" w:hAnsi="Arial" w:cs="Arial"/>
          <w:sz w:val="24"/>
          <w:szCs w:val="24"/>
        </w:rPr>
      </w:pPr>
      <w:r w:rsidRPr="00AD55BA">
        <w:rPr>
          <w:rFonts w:ascii="Arial" w:hAnsi="Arial" w:cs="Arial"/>
          <w:sz w:val="24"/>
          <w:szCs w:val="24"/>
        </w:rPr>
        <w:t xml:space="preserve"> </w:t>
      </w:r>
    </w:p>
    <w:p w:rsidR="00AA58B7" w:rsidRPr="00AD55BA" w:rsidRDefault="00AA58B7" w:rsidP="00AA58B7">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t>Web Engineer</w:t>
      </w:r>
    </w:p>
    <w:p w:rsidR="00AA58B7" w:rsidRPr="00AD55BA" w:rsidRDefault="00AA58B7" w:rsidP="00AA58B7">
      <w:pPr>
        <w:autoSpaceDE w:val="0"/>
        <w:autoSpaceDN w:val="0"/>
        <w:adjustRightInd w:val="0"/>
        <w:ind w:left="4320" w:hanging="3600"/>
        <w:jc w:val="both"/>
        <w:rPr>
          <w:rFonts w:ascii="Arial" w:hAnsi="Arial" w:cs="Arial"/>
          <w:b/>
          <w:bCs/>
        </w:rPr>
      </w:pPr>
      <w:r w:rsidRPr="00AD55BA">
        <w:rPr>
          <w:rFonts w:ascii="Arial" w:hAnsi="Arial" w:cs="Arial"/>
          <w:b/>
          <w:bCs/>
        </w:rPr>
        <w:t>Major Assignments:</w:t>
      </w:r>
    </w:p>
    <w:p w:rsidR="00AA58B7" w:rsidRPr="00AD55BA" w:rsidRDefault="00AA58B7" w:rsidP="00C0037B">
      <w:pPr>
        <w:pStyle w:val="ListParagraph"/>
        <w:numPr>
          <w:ilvl w:val="0"/>
          <w:numId w:val="4"/>
        </w:numPr>
        <w:autoSpaceDE w:val="0"/>
        <w:autoSpaceDN w:val="0"/>
        <w:adjustRightInd w:val="0"/>
        <w:rPr>
          <w:rFonts w:ascii="Arial" w:hAnsi="Arial" w:cs="Arial"/>
          <w:bCs/>
        </w:rPr>
      </w:pPr>
      <w:r w:rsidRPr="00AD55BA">
        <w:rPr>
          <w:rFonts w:ascii="Arial" w:hAnsi="Arial" w:cs="Arial"/>
          <w:bCs/>
        </w:rPr>
        <w:t>PAF MES System</w:t>
      </w:r>
    </w:p>
    <w:p w:rsidR="00AA58B7" w:rsidRPr="00AD55BA" w:rsidRDefault="00AA58B7" w:rsidP="00C0037B">
      <w:pPr>
        <w:pStyle w:val="ListParagraph"/>
        <w:numPr>
          <w:ilvl w:val="1"/>
          <w:numId w:val="4"/>
        </w:numPr>
        <w:autoSpaceDE w:val="0"/>
        <w:autoSpaceDN w:val="0"/>
        <w:adjustRightInd w:val="0"/>
        <w:rPr>
          <w:rFonts w:ascii="Arial" w:hAnsi="Arial" w:cs="Arial"/>
          <w:bCs/>
        </w:rPr>
      </w:pPr>
      <w:r w:rsidRPr="00AD55BA">
        <w:rPr>
          <w:rFonts w:ascii="Arial" w:hAnsi="Arial" w:cs="Arial"/>
          <w:bCs/>
        </w:rPr>
        <w:t>Contract Monitoring</w:t>
      </w:r>
    </w:p>
    <w:p w:rsidR="00AA58B7" w:rsidRPr="00AD55BA" w:rsidRDefault="00AA58B7" w:rsidP="00C0037B">
      <w:pPr>
        <w:pStyle w:val="ListParagraph"/>
        <w:numPr>
          <w:ilvl w:val="1"/>
          <w:numId w:val="4"/>
        </w:numPr>
        <w:autoSpaceDE w:val="0"/>
        <w:autoSpaceDN w:val="0"/>
        <w:adjustRightInd w:val="0"/>
        <w:rPr>
          <w:rFonts w:ascii="Arial" w:hAnsi="Arial" w:cs="Arial"/>
          <w:bCs/>
        </w:rPr>
      </w:pPr>
      <w:r w:rsidRPr="00AD55BA">
        <w:rPr>
          <w:rFonts w:ascii="Arial" w:hAnsi="Arial" w:cs="Arial"/>
          <w:bCs/>
        </w:rPr>
        <w:t xml:space="preserve">Projects Monitoring Taken Over by MES over all Pakistan </w:t>
      </w:r>
    </w:p>
    <w:p w:rsidR="00AA58B7" w:rsidRPr="00AD55BA" w:rsidRDefault="00AA58B7" w:rsidP="00C0037B">
      <w:pPr>
        <w:pStyle w:val="ListParagraph"/>
        <w:numPr>
          <w:ilvl w:val="1"/>
          <w:numId w:val="4"/>
        </w:numPr>
        <w:autoSpaceDE w:val="0"/>
        <w:autoSpaceDN w:val="0"/>
        <w:adjustRightInd w:val="0"/>
        <w:rPr>
          <w:rFonts w:ascii="Arial" w:hAnsi="Arial" w:cs="Arial"/>
          <w:bCs/>
        </w:rPr>
      </w:pPr>
      <w:r w:rsidRPr="00AD55BA">
        <w:rPr>
          <w:rFonts w:ascii="Arial" w:hAnsi="Arial" w:cs="Arial"/>
          <w:bCs/>
        </w:rPr>
        <w:t>Works Accounts Management system</w:t>
      </w:r>
    </w:p>
    <w:p w:rsidR="00AA0290" w:rsidRPr="00AD55BA" w:rsidRDefault="00AA58B7" w:rsidP="00C0037B">
      <w:pPr>
        <w:pStyle w:val="ListParagraph"/>
        <w:numPr>
          <w:ilvl w:val="1"/>
          <w:numId w:val="4"/>
        </w:numPr>
        <w:autoSpaceDE w:val="0"/>
        <w:autoSpaceDN w:val="0"/>
        <w:adjustRightInd w:val="0"/>
        <w:rPr>
          <w:rFonts w:ascii="Arial" w:hAnsi="Arial" w:cs="Arial"/>
          <w:bCs/>
        </w:rPr>
      </w:pPr>
      <w:r w:rsidRPr="00AD55BA">
        <w:rPr>
          <w:rFonts w:ascii="Arial" w:hAnsi="Arial" w:cs="Arial"/>
          <w:bCs/>
        </w:rPr>
        <w:t>User Management System</w:t>
      </w:r>
    </w:p>
    <w:p w:rsidR="00AA58B7" w:rsidRPr="00AD55BA" w:rsidRDefault="00AA58B7" w:rsidP="00AA58B7">
      <w:pPr>
        <w:autoSpaceDE w:val="0"/>
        <w:autoSpaceDN w:val="0"/>
        <w:adjustRightInd w:val="0"/>
        <w:ind w:left="720"/>
        <w:rPr>
          <w:rFonts w:ascii="Arial" w:hAnsi="Arial" w:cs="Arial"/>
        </w:rPr>
      </w:pPr>
      <w:r w:rsidRPr="00AD55BA">
        <w:rPr>
          <w:rFonts w:ascii="Arial" w:hAnsi="Arial" w:cs="Arial"/>
          <w:b/>
          <w:bCs/>
        </w:rPr>
        <w:t>________________________________________________________________</w:t>
      </w:r>
    </w:p>
    <w:p w:rsidR="00AA58B7" w:rsidRPr="00AD55BA" w:rsidRDefault="00AA58B7" w:rsidP="00AA58B7">
      <w:pPr>
        <w:autoSpaceDE w:val="0"/>
        <w:autoSpaceDN w:val="0"/>
        <w:adjustRightInd w:val="0"/>
        <w:spacing w:after="0"/>
        <w:ind w:left="720"/>
        <w:rPr>
          <w:rFonts w:ascii="Arial" w:hAnsi="Arial" w:cs="Arial"/>
          <w:b/>
          <w:sz w:val="24"/>
          <w:szCs w:val="24"/>
        </w:rPr>
      </w:pPr>
      <w:r w:rsidRPr="00AD55BA">
        <w:rPr>
          <w:rFonts w:ascii="Arial" w:hAnsi="Arial" w:cs="Arial"/>
          <w:b/>
          <w:bCs/>
        </w:rPr>
        <w:t xml:space="preserve">Company Name </w:t>
      </w:r>
      <w:r w:rsidRPr="00AD55BA">
        <w:rPr>
          <w:rFonts w:ascii="Arial" w:hAnsi="Arial" w:cs="Arial"/>
          <w:b/>
          <w:bCs/>
        </w:rPr>
        <w:tab/>
      </w:r>
      <w:r w:rsidRPr="00AD55BA">
        <w:rPr>
          <w:rFonts w:ascii="Arial" w:eastAsia="Times New Roman" w:hAnsi="Arial" w:cs="Arial"/>
          <w:b/>
          <w:i/>
          <w:sz w:val="24"/>
          <w:szCs w:val="24"/>
        </w:rPr>
        <w:t>360-Technologies</w:t>
      </w:r>
    </w:p>
    <w:p w:rsidR="00AA58B7" w:rsidRPr="00AD55BA" w:rsidRDefault="00AA58B7" w:rsidP="00AA58B7">
      <w:pPr>
        <w:autoSpaceDE w:val="0"/>
        <w:autoSpaceDN w:val="0"/>
        <w:adjustRightInd w:val="0"/>
        <w:spacing w:after="0"/>
        <w:ind w:left="2160" w:firstLine="720"/>
        <w:rPr>
          <w:rFonts w:ascii="Arial" w:hAnsi="Arial" w:cs="Arial"/>
          <w:b/>
          <w:i/>
          <w:sz w:val="24"/>
          <w:szCs w:val="24"/>
        </w:rPr>
      </w:pPr>
      <w:r w:rsidRPr="00AD55BA">
        <w:rPr>
          <w:rFonts w:ascii="Arial" w:hAnsi="Arial" w:cs="Arial"/>
          <w:b/>
          <w:i/>
          <w:sz w:val="24"/>
          <w:szCs w:val="24"/>
        </w:rPr>
        <w:t>(March 2008 – September 2008)</w:t>
      </w:r>
    </w:p>
    <w:p w:rsidR="00AA58B7" w:rsidRPr="00AD55BA" w:rsidRDefault="00AA58B7" w:rsidP="00AA58B7">
      <w:pPr>
        <w:autoSpaceDE w:val="0"/>
        <w:autoSpaceDN w:val="0"/>
        <w:adjustRightInd w:val="0"/>
        <w:spacing w:after="0"/>
        <w:ind w:left="2160" w:firstLine="720"/>
        <w:rPr>
          <w:rFonts w:ascii="Arial" w:hAnsi="Arial" w:cs="Arial"/>
          <w:sz w:val="24"/>
          <w:szCs w:val="24"/>
        </w:rPr>
      </w:pPr>
      <w:r w:rsidRPr="00AD55BA">
        <w:rPr>
          <w:rFonts w:ascii="Arial" w:hAnsi="Arial" w:cs="Arial"/>
          <w:sz w:val="24"/>
          <w:szCs w:val="24"/>
        </w:rPr>
        <w:t xml:space="preserve"> </w:t>
      </w:r>
    </w:p>
    <w:p w:rsidR="00AA58B7" w:rsidRPr="00AD55BA" w:rsidRDefault="00AA58B7" w:rsidP="00AA58B7">
      <w:pPr>
        <w:autoSpaceDE w:val="0"/>
        <w:autoSpaceDN w:val="0"/>
        <w:adjustRightInd w:val="0"/>
        <w:spacing w:after="0"/>
        <w:ind w:left="720"/>
        <w:rPr>
          <w:rFonts w:ascii="Arial" w:hAnsi="Arial" w:cs="Arial"/>
          <w:b/>
          <w:bCs/>
        </w:rPr>
      </w:pPr>
      <w:r w:rsidRPr="00AD55BA">
        <w:rPr>
          <w:rFonts w:ascii="Arial" w:hAnsi="Arial" w:cs="Arial"/>
          <w:b/>
          <w:bCs/>
        </w:rPr>
        <w:t>Designation</w:t>
      </w:r>
      <w:r w:rsidRPr="00AD55BA">
        <w:rPr>
          <w:rFonts w:ascii="Arial" w:hAnsi="Arial" w:cs="Arial"/>
          <w:bCs/>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t>Programmer</w:t>
      </w:r>
    </w:p>
    <w:p w:rsidR="00AA58B7" w:rsidRPr="00AD55BA" w:rsidRDefault="00AA58B7" w:rsidP="00AA58B7">
      <w:pPr>
        <w:autoSpaceDE w:val="0"/>
        <w:autoSpaceDN w:val="0"/>
        <w:adjustRightInd w:val="0"/>
        <w:ind w:left="4320" w:hanging="3600"/>
        <w:jc w:val="both"/>
        <w:rPr>
          <w:rFonts w:ascii="Arial" w:hAnsi="Arial" w:cs="Arial"/>
          <w:b/>
          <w:bCs/>
        </w:rPr>
      </w:pPr>
      <w:r w:rsidRPr="00AD55BA">
        <w:rPr>
          <w:rFonts w:ascii="Arial" w:hAnsi="Arial" w:cs="Arial"/>
          <w:b/>
          <w:bCs/>
        </w:rPr>
        <w:t>Major Assignments:</w:t>
      </w:r>
    </w:p>
    <w:p w:rsidR="00AA58B7" w:rsidRPr="00AD55BA" w:rsidRDefault="00AA58B7" w:rsidP="00C0037B">
      <w:pPr>
        <w:pStyle w:val="ListParagraph"/>
        <w:numPr>
          <w:ilvl w:val="0"/>
          <w:numId w:val="4"/>
        </w:numPr>
        <w:autoSpaceDE w:val="0"/>
        <w:autoSpaceDN w:val="0"/>
        <w:adjustRightInd w:val="0"/>
        <w:rPr>
          <w:rFonts w:ascii="Arial" w:eastAsia="Times New Roman" w:hAnsi="Arial" w:cs="Arial"/>
          <w:bCs/>
        </w:rPr>
      </w:pPr>
      <w:r w:rsidRPr="00AD55BA">
        <w:rPr>
          <w:rFonts w:ascii="Arial" w:eastAsia="Times New Roman" w:hAnsi="Arial" w:cs="Arial"/>
          <w:bCs/>
        </w:rPr>
        <w:t>Ultimate Schools Management System</w:t>
      </w:r>
    </w:p>
    <w:p w:rsidR="00AA58B7" w:rsidRPr="00AD55BA" w:rsidRDefault="00AA58B7" w:rsidP="00C0037B">
      <w:pPr>
        <w:pStyle w:val="ListParagraph"/>
        <w:numPr>
          <w:ilvl w:val="0"/>
          <w:numId w:val="4"/>
        </w:numPr>
        <w:autoSpaceDE w:val="0"/>
        <w:autoSpaceDN w:val="0"/>
        <w:adjustRightInd w:val="0"/>
        <w:rPr>
          <w:rFonts w:ascii="Arial" w:eastAsia="Times New Roman" w:hAnsi="Arial" w:cs="Arial"/>
          <w:bCs/>
        </w:rPr>
      </w:pPr>
      <w:r w:rsidRPr="00AD55BA">
        <w:rPr>
          <w:rFonts w:ascii="Arial" w:hAnsi="Arial" w:cs="Arial"/>
          <w:bCs/>
        </w:rPr>
        <w:t xml:space="preserve"> </w:t>
      </w:r>
      <w:r w:rsidRPr="00AD55BA">
        <w:rPr>
          <w:rFonts w:ascii="Arial" w:eastAsia="Times New Roman" w:hAnsi="Arial" w:cs="Arial"/>
          <w:bCs/>
        </w:rPr>
        <w:t>Students Management System (Rasull College Mandi Bahauddin)</w:t>
      </w:r>
    </w:p>
    <w:p w:rsidR="00AA58B7" w:rsidRPr="00AD55BA" w:rsidRDefault="00AA58B7" w:rsidP="00C0037B">
      <w:pPr>
        <w:pStyle w:val="ListParagraph"/>
        <w:numPr>
          <w:ilvl w:val="0"/>
          <w:numId w:val="4"/>
        </w:numPr>
        <w:autoSpaceDE w:val="0"/>
        <w:autoSpaceDN w:val="0"/>
        <w:adjustRightInd w:val="0"/>
        <w:rPr>
          <w:rFonts w:ascii="Arial" w:eastAsia="Times New Roman" w:hAnsi="Arial" w:cs="Arial"/>
          <w:bCs/>
        </w:rPr>
      </w:pPr>
      <w:r w:rsidRPr="00AD55BA">
        <w:rPr>
          <w:rFonts w:ascii="Arial" w:hAnsi="Arial" w:cs="Arial"/>
          <w:bCs/>
        </w:rPr>
        <w:t xml:space="preserve"> </w:t>
      </w:r>
      <w:r w:rsidRPr="00AD55BA">
        <w:rPr>
          <w:rFonts w:ascii="Arial" w:eastAsia="Times New Roman" w:hAnsi="Arial" w:cs="Arial"/>
          <w:bCs/>
        </w:rPr>
        <w:t>Travel and Tours Management System</w:t>
      </w:r>
    </w:p>
    <w:p w:rsidR="00AA58B7" w:rsidRPr="00AD55BA" w:rsidRDefault="00AA58B7" w:rsidP="00C0037B">
      <w:pPr>
        <w:pStyle w:val="ListParagraph"/>
        <w:numPr>
          <w:ilvl w:val="0"/>
          <w:numId w:val="4"/>
        </w:numPr>
        <w:autoSpaceDE w:val="0"/>
        <w:autoSpaceDN w:val="0"/>
        <w:adjustRightInd w:val="0"/>
        <w:rPr>
          <w:rFonts w:ascii="Arial" w:eastAsia="Times New Roman" w:hAnsi="Arial" w:cs="Arial"/>
          <w:bCs/>
        </w:rPr>
      </w:pPr>
      <w:r w:rsidRPr="00AD55BA">
        <w:rPr>
          <w:rFonts w:ascii="Arial" w:eastAsia="Times New Roman" w:hAnsi="Arial" w:cs="Arial"/>
          <w:bCs/>
        </w:rPr>
        <w:t>Medical Laboratory Management System</w:t>
      </w:r>
    </w:p>
    <w:p w:rsidR="00AA58B7" w:rsidRPr="00AD55BA" w:rsidRDefault="00AA58B7" w:rsidP="00AA58B7">
      <w:pPr>
        <w:autoSpaceDE w:val="0"/>
        <w:autoSpaceDN w:val="0"/>
        <w:adjustRightInd w:val="0"/>
        <w:ind w:firstLine="720"/>
        <w:rPr>
          <w:rFonts w:ascii="Arial" w:hAnsi="Arial" w:cs="Arial"/>
        </w:rPr>
      </w:pPr>
      <w:r w:rsidRPr="00AD55BA">
        <w:rPr>
          <w:rFonts w:ascii="Arial" w:hAnsi="Arial" w:cs="Arial"/>
          <w:b/>
          <w:bCs/>
        </w:rPr>
        <w:t>________________________________________________________________</w:t>
      </w:r>
    </w:p>
    <w:p w:rsidR="00AA58B7" w:rsidRPr="00AD55BA" w:rsidRDefault="00AA58B7">
      <w:pPr>
        <w:rPr>
          <w:rFonts w:ascii="Arial" w:hAnsi="Arial" w:cs="Arial"/>
          <w:b/>
          <w:bCs/>
        </w:rPr>
      </w:pPr>
      <w:r w:rsidRPr="00AD55BA">
        <w:rPr>
          <w:rFonts w:ascii="Arial" w:hAnsi="Arial" w:cs="Arial"/>
          <w:b/>
          <w:bCs/>
        </w:rPr>
        <w:br w:type="page"/>
      </w:r>
    </w:p>
    <w:p w:rsidR="00AA0290" w:rsidRPr="00AD55BA" w:rsidRDefault="00091F60" w:rsidP="00091F60">
      <w:pPr>
        <w:pStyle w:val="Heading1"/>
      </w:pPr>
      <w:bookmarkStart w:id="487" w:name="_Toc309396495"/>
      <w:bookmarkStart w:id="488" w:name="_Toc309402647"/>
      <w:r>
        <w:lastRenderedPageBreak/>
        <w:t>17.4. Software Developer</w:t>
      </w:r>
      <w:bookmarkEnd w:id="487"/>
      <w:bookmarkEnd w:id="488"/>
    </w:p>
    <w:p w:rsidR="00AA0290" w:rsidRPr="00AD55BA" w:rsidRDefault="00280A20" w:rsidP="00AA0290">
      <w:pPr>
        <w:rPr>
          <w:rFonts w:ascii="Arial" w:hAnsi="Arial" w:cs="Arial"/>
          <w:b/>
          <w:bCs/>
          <w:sz w:val="28"/>
        </w:rPr>
      </w:pPr>
      <w:r w:rsidRPr="00AD55BA">
        <w:rPr>
          <w:rFonts w:ascii="Arial" w:hAnsi="Arial" w:cs="Arial"/>
          <w:b/>
          <w:bCs/>
          <w:sz w:val="28"/>
        </w:rPr>
        <w:t>Aqeel Ahmed</w:t>
      </w:r>
    </w:p>
    <w:p w:rsidR="00AA0290" w:rsidRPr="00AD55BA" w:rsidRDefault="00AA0290" w:rsidP="00AA58B7">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sidR="00280A20" w:rsidRPr="00AD55BA">
        <w:rPr>
          <w:rFonts w:ascii="Arial" w:hAnsi="Arial" w:cs="Arial"/>
        </w:rPr>
        <w:t>Software Developer</w:t>
      </w:r>
    </w:p>
    <w:p w:rsidR="00280A20" w:rsidRPr="00AD55BA" w:rsidRDefault="00280A20" w:rsidP="00AA58B7">
      <w:pPr>
        <w:spacing w:after="0"/>
        <w:ind w:left="720"/>
        <w:rPr>
          <w:rFonts w:ascii="Arial" w:hAnsi="Arial" w:cs="Arial"/>
        </w:rPr>
      </w:pPr>
      <w:r w:rsidRPr="00AD55BA">
        <w:rPr>
          <w:rFonts w:ascii="Arial" w:hAnsi="Arial" w:cs="Arial"/>
          <w:b/>
          <w:bCs/>
        </w:rPr>
        <w:t>Role assigned in this project</w:t>
      </w:r>
      <w:r w:rsidRPr="00AD55BA">
        <w:rPr>
          <w:rFonts w:ascii="Arial" w:hAnsi="Arial" w:cs="Arial"/>
          <w:b/>
          <w:bCs/>
        </w:rPr>
        <w:tab/>
      </w:r>
      <w:r w:rsidRPr="00AD55BA">
        <w:rPr>
          <w:rFonts w:ascii="Arial" w:hAnsi="Arial" w:cs="Arial"/>
          <w:bCs/>
        </w:rPr>
        <w:t>Software Developer</w:t>
      </w:r>
    </w:p>
    <w:p w:rsidR="00AA0290" w:rsidRPr="00AD55BA" w:rsidRDefault="00AA0290" w:rsidP="00AA58B7">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00C7579C" w:rsidRPr="00AD55BA">
        <w:rPr>
          <w:rFonts w:ascii="Arial" w:hAnsi="Arial" w:cs="Arial"/>
        </w:rPr>
        <w:tab/>
      </w:r>
      <w:r w:rsidR="00C7579C" w:rsidRPr="00AD55BA">
        <w:rPr>
          <w:rFonts w:ascii="Arial" w:hAnsi="Arial" w:cs="Arial"/>
        </w:rPr>
        <w:tab/>
      </w:r>
      <w:hyperlink r:id="rId49" w:history="1">
        <w:r w:rsidR="00280A20" w:rsidRPr="00AD55BA">
          <w:rPr>
            <w:rStyle w:val="Hyperlink"/>
            <w:rFonts w:ascii="Arial" w:hAnsi="Arial" w:cs="Arial"/>
          </w:rPr>
          <w:t>aqeel.ahmed@workplains.com</w:t>
        </w:r>
      </w:hyperlink>
      <w:r w:rsidRPr="00AD55BA">
        <w:rPr>
          <w:rFonts w:ascii="Arial" w:hAnsi="Arial" w:cs="Arial"/>
        </w:rPr>
        <w:t xml:space="preserve"> </w:t>
      </w:r>
    </w:p>
    <w:p w:rsidR="00AA0290" w:rsidRPr="00AD55BA" w:rsidRDefault="00AA0290" w:rsidP="00AA58B7">
      <w:pPr>
        <w:spacing w:after="0"/>
        <w:ind w:left="720"/>
        <w:rPr>
          <w:rFonts w:ascii="Arial" w:hAnsi="Arial" w:cs="Arial"/>
        </w:rPr>
      </w:pPr>
      <w:r w:rsidRPr="00AD55BA">
        <w:rPr>
          <w:rFonts w:ascii="Arial" w:hAnsi="Arial" w:cs="Arial"/>
          <w:b/>
          <w:bCs/>
        </w:rPr>
        <w:t>Mobile</w:t>
      </w:r>
      <w:r w:rsidRPr="00AD55BA">
        <w:rPr>
          <w:rFonts w:ascii="Arial" w:hAnsi="Arial" w:cs="Arial"/>
          <w:b/>
          <w:bCs/>
        </w:rPr>
        <w:tab/>
      </w:r>
      <w:r w:rsidRPr="00AD55BA">
        <w:rPr>
          <w:rFonts w:ascii="Arial" w:hAnsi="Arial" w:cs="Arial"/>
        </w:rPr>
        <w:tab/>
      </w:r>
      <w:r w:rsidRPr="00AD55BA">
        <w:rPr>
          <w:rFonts w:ascii="Arial" w:hAnsi="Arial" w:cs="Arial"/>
        </w:rPr>
        <w:tab/>
        <w:t xml:space="preserve">  </w:t>
      </w:r>
      <w:r w:rsidR="00C7579C" w:rsidRPr="00AD55BA">
        <w:rPr>
          <w:rFonts w:ascii="Arial" w:hAnsi="Arial" w:cs="Arial"/>
        </w:rPr>
        <w:tab/>
      </w:r>
      <w:r w:rsidR="00C7579C" w:rsidRPr="00AD55BA">
        <w:rPr>
          <w:rFonts w:ascii="Arial" w:hAnsi="Arial" w:cs="Arial"/>
        </w:rPr>
        <w:tab/>
      </w:r>
      <w:r w:rsidR="00AA58B7" w:rsidRPr="00AD55BA">
        <w:rPr>
          <w:rFonts w:ascii="Arial" w:hAnsi="Arial" w:cs="Arial"/>
        </w:rPr>
        <w:t xml:space="preserve">+92 </w:t>
      </w:r>
      <w:r w:rsidR="00280A20" w:rsidRPr="00AD55BA">
        <w:rPr>
          <w:rFonts w:ascii="Arial" w:hAnsi="Arial" w:cs="Arial"/>
        </w:rPr>
        <w:t xml:space="preserve">300 </w:t>
      </w:r>
      <w:r w:rsidR="00280A20" w:rsidRPr="00AD55BA">
        <w:rPr>
          <w:rFonts w:ascii="Arial" w:eastAsia="Times New Roman" w:hAnsi="Arial" w:cs="Arial"/>
        </w:rPr>
        <w:t>5317195</w:t>
      </w:r>
    </w:p>
    <w:p w:rsidR="00AA0290" w:rsidRPr="00AD55BA" w:rsidRDefault="00AA0290" w:rsidP="00AA58B7">
      <w:pPr>
        <w:spacing w:after="0"/>
        <w:ind w:left="720"/>
        <w:rPr>
          <w:rFonts w:ascii="Arial" w:hAnsi="Arial" w:cs="Arial"/>
        </w:rPr>
      </w:pPr>
      <w:r w:rsidRPr="00AD55BA">
        <w:rPr>
          <w:rFonts w:ascii="Arial" w:hAnsi="Arial" w:cs="Arial"/>
        </w:rPr>
        <w:t>________________________________________________________________</w:t>
      </w:r>
    </w:p>
    <w:p w:rsidR="00C7579C" w:rsidRPr="00AD55BA" w:rsidRDefault="00C7579C" w:rsidP="00C7579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00280A20" w:rsidRPr="00AD55BA">
        <w:rPr>
          <w:rFonts w:ascii="Arial" w:hAnsi="Arial" w:cs="Arial"/>
          <w:color w:val="2A2A2A"/>
          <w:sz w:val="22"/>
          <w:szCs w:val="20"/>
        </w:rPr>
        <w:t>M.Sc.</w:t>
      </w:r>
    </w:p>
    <w:p w:rsidR="00C7579C" w:rsidRPr="00AD55BA" w:rsidRDefault="00C7579C" w:rsidP="00C7579C">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r>
      <w:r w:rsidR="00280A20" w:rsidRPr="00AD55BA">
        <w:rPr>
          <w:rFonts w:ascii="Arial" w:hAnsi="Arial" w:cs="Arial"/>
          <w:color w:val="2A2A2A"/>
          <w:sz w:val="22"/>
          <w:szCs w:val="20"/>
        </w:rPr>
        <w:t>2010</w:t>
      </w:r>
    </w:p>
    <w:p w:rsidR="00C7579C" w:rsidRPr="00AD55BA" w:rsidRDefault="00C7579C" w:rsidP="00C7579C">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00280A20" w:rsidRPr="00AD55BA">
        <w:rPr>
          <w:rFonts w:ascii="Arial" w:hAnsi="Arial" w:cs="Arial"/>
          <w:sz w:val="20"/>
          <w:szCs w:val="18"/>
        </w:rPr>
        <w:t>Quaid-i-Azam University</w:t>
      </w:r>
      <w:r w:rsidRPr="00AD55BA">
        <w:rPr>
          <w:rFonts w:ascii="Arial" w:hAnsi="Arial" w:cs="Arial"/>
          <w:b/>
          <w:bCs/>
          <w:color w:val="2A2A2A"/>
          <w:sz w:val="22"/>
          <w:szCs w:val="20"/>
        </w:rPr>
        <w:t xml:space="preserve"> </w:t>
      </w:r>
    </w:p>
    <w:p w:rsidR="00C7579C" w:rsidRPr="00AD55BA" w:rsidRDefault="00C7579C" w:rsidP="00C7579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C7579C" w:rsidRPr="00AD55BA" w:rsidRDefault="00C7579C" w:rsidP="00C7579C">
      <w:pPr>
        <w:pStyle w:val="ecxmsonormal"/>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Division/GPA                        </w:t>
      </w:r>
      <w:r w:rsidRPr="00AD55BA">
        <w:rPr>
          <w:rStyle w:val="apple-converted-space"/>
          <w:rFonts w:ascii="Arial" w:hAnsi="Arial" w:cs="Arial"/>
          <w:b/>
          <w:bCs/>
          <w:color w:val="2A2A2A"/>
          <w:sz w:val="22"/>
          <w:szCs w:val="20"/>
        </w:rPr>
        <w:t xml:space="preserve">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1</w:t>
      </w:r>
      <w:r w:rsidRPr="00AD55BA">
        <w:rPr>
          <w:rFonts w:ascii="Arial" w:hAnsi="Arial" w:cs="Arial"/>
          <w:color w:val="2A2A2A"/>
          <w:sz w:val="22"/>
          <w:szCs w:val="20"/>
          <w:vertAlign w:val="superscript"/>
        </w:rPr>
        <w:t>st</w:t>
      </w:r>
      <w:r w:rsidRPr="00AD55BA">
        <w:rPr>
          <w:rFonts w:ascii="Arial" w:hAnsi="Arial" w:cs="Arial"/>
          <w:color w:val="2A2A2A"/>
          <w:sz w:val="22"/>
          <w:szCs w:val="20"/>
        </w:rPr>
        <w:t xml:space="preserve"> Division</w:t>
      </w:r>
    </w:p>
    <w:p w:rsidR="00C7579C" w:rsidRPr="00AD55BA" w:rsidRDefault="00C7579C" w:rsidP="00C7579C">
      <w:pPr>
        <w:pStyle w:val="ecxmsonormal"/>
        <w:tabs>
          <w:tab w:val="left" w:pos="3420"/>
        </w:tabs>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Total IT Experience (Yrs):      </w:t>
      </w:r>
      <w:r w:rsidRPr="00AD55BA">
        <w:rPr>
          <w:rFonts w:ascii="Arial" w:hAnsi="Arial" w:cs="Arial"/>
          <w:b/>
          <w:bCs/>
          <w:color w:val="2A2A2A"/>
          <w:sz w:val="22"/>
          <w:szCs w:val="20"/>
        </w:rPr>
        <w:tab/>
      </w:r>
      <w:r w:rsidR="00280A20" w:rsidRPr="00AD55BA">
        <w:rPr>
          <w:rFonts w:ascii="Arial" w:hAnsi="Arial" w:cs="Arial"/>
          <w:bCs/>
          <w:color w:val="2A2A2A"/>
          <w:sz w:val="22"/>
          <w:szCs w:val="20"/>
        </w:rPr>
        <w:t>1</w:t>
      </w:r>
      <w:r w:rsidRPr="00AD55BA">
        <w:rPr>
          <w:rFonts w:ascii="Arial" w:hAnsi="Arial" w:cs="Arial"/>
          <w:bCs/>
          <w:color w:val="2A2A2A"/>
          <w:sz w:val="22"/>
          <w:szCs w:val="20"/>
        </w:rPr>
        <w:t xml:space="preserve"> Years</w:t>
      </w:r>
    </w:p>
    <w:p w:rsidR="00AA0290" w:rsidRPr="00AD55BA" w:rsidRDefault="00AA0290" w:rsidP="00C7579C">
      <w:pPr>
        <w:pBdr>
          <w:bottom w:val="single" w:sz="12" w:space="0" w:color="auto"/>
        </w:pBdr>
        <w:ind w:left="720"/>
        <w:rPr>
          <w:rFonts w:ascii="Arial" w:hAnsi="Arial" w:cs="Arial"/>
        </w:rPr>
      </w:pPr>
    </w:p>
    <w:p w:rsidR="00AA0290" w:rsidRPr="00AD55BA" w:rsidRDefault="00AA0290" w:rsidP="00C7579C">
      <w:pPr>
        <w:spacing w:after="0"/>
        <w:ind w:left="720"/>
        <w:rPr>
          <w:rFonts w:ascii="Arial" w:hAnsi="Arial" w:cs="Arial"/>
          <w:b/>
          <w:bCs/>
        </w:rPr>
      </w:pPr>
      <w:r w:rsidRPr="00AD55BA">
        <w:rPr>
          <w:rFonts w:ascii="Arial" w:hAnsi="Arial" w:cs="Arial"/>
          <w:b/>
          <w:bCs/>
        </w:rPr>
        <w:t xml:space="preserve">Company Name </w:t>
      </w:r>
      <w:r w:rsidRPr="00AD55BA">
        <w:rPr>
          <w:rFonts w:ascii="Arial" w:hAnsi="Arial" w:cs="Arial"/>
          <w:b/>
          <w:bCs/>
        </w:rPr>
        <w:tab/>
      </w:r>
      <w:r w:rsidRPr="00AD55BA">
        <w:rPr>
          <w:rFonts w:ascii="Arial" w:hAnsi="Arial" w:cs="Arial"/>
          <w:b/>
          <w:bCs/>
        </w:rPr>
        <w:tab/>
      </w:r>
      <w:r w:rsidRPr="00AD55BA">
        <w:rPr>
          <w:rFonts w:ascii="Arial" w:hAnsi="Arial" w:cs="Arial"/>
          <w:b/>
          <w:bCs/>
        </w:rPr>
        <w:tab/>
        <w:t xml:space="preserve">Workplains </w:t>
      </w:r>
      <w:r w:rsidR="00C7579C" w:rsidRPr="00AD55BA">
        <w:rPr>
          <w:rFonts w:ascii="Arial" w:hAnsi="Arial" w:cs="Arial"/>
          <w:b/>
          <w:bCs/>
        </w:rPr>
        <w:t>(</w:t>
      </w:r>
      <w:r w:rsidR="00280A20" w:rsidRPr="00AD55BA">
        <w:rPr>
          <w:rFonts w:ascii="Arial" w:hAnsi="Arial" w:cs="Arial"/>
          <w:b/>
          <w:bCs/>
        </w:rPr>
        <w:t>June 2010</w:t>
      </w:r>
      <w:r w:rsidR="00C7579C" w:rsidRPr="00AD55BA">
        <w:rPr>
          <w:rFonts w:ascii="Arial" w:hAnsi="Arial" w:cs="Arial"/>
          <w:b/>
          <w:bCs/>
        </w:rPr>
        <w:t xml:space="preserve"> – Present)</w:t>
      </w:r>
    </w:p>
    <w:p w:rsidR="00AA0290" w:rsidRPr="00AD55BA" w:rsidRDefault="00AA0290" w:rsidP="00C7579C">
      <w:pPr>
        <w:spacing w:after="0"/>
        <w:ind w:left="720"/>
        <w:rPr>
          <w:rFonts w:ascii="Arial" w:hAnsi="Arial" w:cs="Arial"/>
          <w:b/>
          <w:bCs/>
        </w:rPr>
      </w:pPr>
      <w:r w:rsidRPr="00AD55BA">
        <w:rPr>
          <w:rFonts w:ascii="Arial" w:hAnsi="Arial" w:cs="Arial"/>
          <w:b/>
          <w:bCs/>
        </w:rPr>
        <w:t>Designation</w:t>
      </w:r>
      <w:r w:rsidRPr="00AD55BA">
        <w:rPr>
          <w:rFonts w:ascii="Arial" w:hAnsi="Arial" w:cs="Arial"/>
        </w:rPr>
        <w:t xml:space="preserve"> </w:t>
      </w:r>
      <w:r w:rsidRPr="00AD55BA">
        <w:rPr>
          <w:rFonts w:ascii="Arial" w:hAnsi="Arial" w:cs="Arial"/>
          <w:b/>
          <w:bCs/>
        </w:rPr>
        <w:t>/ Position</w:t>
      </w:r>
      <w:r w:rsidRPr="00AD55BA">
        <w:rPr>
          <w:rFonts w:ascii="Arial" w:hAnsi="Arial" w:cs="Arial"/>
          <w:b/>
          <w:bCs/>
        </w:rPr>
        <w:tab/>
      </w:r>
      <w:r w:rsidRPr="00AD55BA">
        <w:rPr>
          <w:rFonts w:ascii="Arial" w:hAnsi="Arial" w:cs="Arial"/>
          <w:b/>
          <w:bCs/>
        </w:rPr>
        <w:tab/>
      </w:r>
      <w:r w:rsidRPr="00AD55BA">
        <w:rPr>
          <w:rFonts w:ascii="Arial" w:hAnsi="Arial" w:cs="Arial"/>
        </w:rPr>
        <w:t>Software Engineer</w:t>
      </w:r>
    </w:p>
    <w:p w:rsidR="00C7579C" w:rsidRPr="00AD55BA" w:rsidRDefault="00280A20" w:rsidP="00B57FB9">
      <w:pPr>
        <w:spacing w:after="0"/>
        <w:ind w:left="720"/>
        <w:rPr>
          <w:rFonts w:ascii="Arial" w:hAnsi="Arial" w:cs="Arial"/>
          <w:b/>
          <w:bCs/>
        </w:rPr>
      </w:pPr>
      <w:r w:rsidRPr="00AD55BA">
        <w:rPr>
          <w:rFonts w:ascii="Arial" w:hAnsi="Arial" w:cs="Arial"/>
          <w:b/>
          <w:bCs/>
        </w:rPr>
        <w:t>Major Assignments</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 xml:space="preserve">IVAP – IDPs Vulnerability Assessment and Profiling </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 xml:space="preserve">CCCM – Camps Coordination &amp; Camps Management </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 xml:space="preserve">CARD System </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CSPro PDA Applications</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Assessment Libya (www.assessmentlibya.org)</w:t>
      </w:r>
    </w:p>
    <w:p w:rsidR="00280A20" w:rsidRPr="00AD55BA" w:rsidRDefault="00280A20" w:rsidP="00C0037B">
      <w:pPr>
        <w:pStyle w:val="ListParagraph"/>
        <w:numPr>
          <w:ilvl w:val="0"/>
          <w:numId w:val="3"/>
        </w:numPr>
        <w:spacing w:after="0"/>
        <w:rPr>
          <w:rFonts w:ascii="Arial" w:hAnsi="Arial" w:cs="Arial"/>
          <w:bCs/>
        </w:rPr>
      </w:pPr>
      <w:r w:rsidRPr="00AD55BA">
        <w:rPr>
          <w:rFonts w:ascii="Arial" w:hAnsi="Arial" w:cs="Arial"/>
          <w:bCs/>
        </w:rPr>
        <w:t>Procurement Management System and Automation of DP Navy</w:t>
      </w:r>
    </w:p>
    <w:p w:rsidR="00280A20" w:rsidRPr="00AD55BA" w:rsidRDefault="00280A20" w:rsidP="00280A20">
      <w:pPr>
        <w:pStyle w:val="ListParagraph"/>
        <w:spacing w:after="0"/>
        <w:ind w:left="1440"/>
        <w:rPr>
          <w:rFonts w:ascii="Arial" w:hAnsi="Arial" w:cs="Arial"/>
          <w:bCs/>
        </w:rPr>
      </w:pPr>
    </w:p>
    <w:p w:rsidR="00091F60" w:rsidRDefault="00280A20">
      <w:pPr>
        <w:rPr>
          <w:rFonts w:ascii="Arial" w:hAnsi="Arial" w:cs="Arial"/>
          <w:b/>
          <w:bCs/>
        </w:rPr>
      </w:pPr>
      <w:r w:rsidRPr="00AD55BA">
        <w:rPr>
          <w:rFonts w:ascii="Arial" w:hAnsi="Arial" w:cs="Arial"/>
          <w:b/>
          <w:bCs/>
        </w:rPr>
        <w:br w:type="page"/>
      </w:r>
    </w:p>
    <w:p w:rsidR="00091F60" w:rsidRDefault="00091F60" w:rsidP="009E5F2C">
      <w:pPr>
        <w:pStyle w:val="Heading1"/>
      </w:pPr>
      <w:bookmarkStart w:id="489" w:name="_Toc309396496"/>
      <w:bookmarkStart w:id="490" w:name="_Toc309402648"/>
      <w:r>
        <w:lastRenderedPageBreak/>
        <w:t>17.5. Technical Writer</w:t>
      </w:r>
      <w:r w:rsidR="009E5F2C">
        <w:t xml:space="preserve"> / QAE</w:t>
      </w:r>
      <w:bookmarkEnd w:id="489"/>
      <w:bookmarkEnd w:id="490"/>
    </w:p>
    <w:p w:rsidR="009E5F2C" w:rsidRPr="00A9179D" w:rsidRDefault="009E5F2C" w:rsidP="009E5F2C">
      <w:pPr>
        <w:rPr>
          <w:rFonts w:ascii="Arial" w:hAnsi="Arial" w:cs="Arial"/>
          <w:b/>
          <w:bCs/>
          <w:sz w:val="30"/>
        </w:rPr>
      </w:pPr>
      <w:r w:rsidRPr="00A9179D">
        <w:rPr>
          <w:rFonts w:ascii="Arial" w:hAnsi="Arial" w:cs="Arial"/>
          <w:b/>
          <w:bCs/>
          <w:sz w:val="30"/>
        </w:rPr>
        <w:t>Tahira Kauser</w:t>
      </w:r>
    </w:p>
    <w:p w:rsidR="009E5F2C" w:rsidRPr="00AD55BA" w:rsidRDefault="009E5F2C" w:rsidP="009E5F2C">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Pr>
          <w:rFonts w:ascii="Arial" w:hAnsi="Arial" w:cs="Arial"/>
        </w:rPr>
        <w:t>Technical Writer</w:t>
      </w:r>
    </w:p>
    <w:p w:rsidR="009E5F2C" w:rsidRPr="00AD55BA" w:rsidRDefault="009E5F2C" w:rsidP="009E5F2C">
      <w:pPr>
        <w:spacing w:after="0"/>
        <w:ind w:left="720"/>
        <w:rPr>
          <w:rFonts w:ascii="Arial" w:hAnsi="Arial" w:cs="Arial"/>
        </w:rPr>
      </w:pPr>
      <w:r w:rsidRPr="00AD55BA">
        <w:rPr>
          <w:rFonts w:ascii="Arial" w:hAnsi="Arial" w:cs="Arial"/>
          <w:b/>
          <w:bCs/>
        </w:rPr>
        <w:t>Role assigned in this project</w:t>
      </w:r>
      <w:r w:rsidRPr="00AD55BA">
        <w:rPr>
          <w:rFonts w:ascii="Arial" w:hAnsi="Arial" w:cs="Arial"/>
          <w:b/>
          <w:bCs/>
        </w:rPr>
        <w:tab/>
      </w:r>
      <w:r>
        <w:rPr>
          <w:rFonts w:ascii="Arial" w:hAnsi="Arial" w:cs="Arial"/>
        </w:rPr>
        <w:t>Technical Writer / QAE</w:t>
      </w:r>
    </w:p>
    <w:p w:rsidR="009E5F2C" w:rsidRPr="00AD55BA" w:rsidRDefault="009E5F2C" w:rsidP="009E5F2C">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Pr="00AD55BA">
        <w:rPr>
          <w:rFonts w:ascii="Arial" w:hAnsi="Arial" w:cs="Arial"/>
        </w:rPr>
        <w:tab/>
      </w:r>
      <w:hyperlink r:id="rId50" w:history="1">
        <w:r w:rsidR="00847705" w:rsidRPr="00076B81">
          <w:rPr>
            <w:rStyle w:val="Hyperlink"/>
            <w:rFonts w:ascii="Arial" w:hAnsi="Arial" w:cs="Arial"/>
          </w:rPr>
          <w:t>Tahira.Kauser@workplains.com</w:t>
        </w:r>
      </w:hyperlink>
      <w:r w:rsidRPr="00AD55BA">
        <w:rPr>
          <w:rFonts w:ascii="Arial" w:hAnsi="Arial" w:cs="Arial"/>
        </w:rPr>
        <w:t xml:space="preserve"> </w:t>
      </w:r>
    </w:p>
    <w:p w:rsidR="009E5F2C" w:rsidRPr="00AD55BA" w:rsidRDefault="009E5F2C" w:rsidP="009E5F2C">
      <w:pPr>
        <w:spacing w:after="0"/>
        <w:ind w:left="720"/>
        <w:rPr>
          <w:rFonts w:ascii="Arial" w:hAnsi="Arial" w:cs="Arial"/>
        </w:rPr>
      </w:pPr>
      <w:r w:rsidRPr="00AD55BA">
        <w:rPr>
          <w:rFonts w:ascii="Arial" w:hAnsi="Arial" w:cs="Arial"/>
        </w:rPr>
        <w:t>________________________________________________________________</w:t>
      </w:r>
    </w:p>
    <w:p w:rsidR="009E5F2C" w:rsidRPr="00AD55BA" w:rsidRDefault="009E5F2C" w:rsidP="009E5F2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Pr>
          <w:rFonts w:ascii="Arial" w:hAnsi="Arial" w:cs="Arial"/>
          <w:color w:val="2A2A2A"/>
          <w:sz w:val="22"/>
          <w:szCs w:val="20"/>
        </w:rPr>
        <w:t>BS</w:t>
      </w:r>
    </w:p>
    <w:p w:rsidR="009E5F2C" w:rsidRPr="00AD55BA" w:rsidRDefault="009E5F2C" w:rsidP="009E5F2C">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r>
      <w:r>
        <w:rPr>
          <w:rFonts w:ascii="Arial" w:hAnsi="Arial" w:cs="Arial"/>
          <w:color w:val="2A2A2A"/>
          <w:sz w:val="22"/>
          <w:szCs w:val="20"/>
        </w:rPr>
        <w:t>2010</w:t>
      </w:r>
    </w:p>
    <w:p w:rsidR="009E5F2C" w:rsidRPr="00AD55BA" w:rsidRDefault="009E5F2C" w:rsidP="009E5F2C">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Pr>
          <w:rFonts w:ascii="Arial" w:hAnsi="Arial" w:cs="Arial"/>
          <w:sz w:val="20"/>
          <w:szCs w:val="18"/>
        </w:rPr>
        <w:t>PMAS UAAR</w:t>
      </w:r>
      <w:r w:rsidRPr="00AD55BA">
        <w:rPr>
          <w:rFonts w:ascii="Arial" w:hAnsi="Arial" w:cs="Arial"/>
          <w:b/>
          <w:bCs/>
          <w:color w:val="2A2A2A"/>
          <w:sz w:val="22"/>
          <w:szCs w:val="20"/>
        </w:rPr>
        <w:t xml:space="preserve"> </w:t>
      </w:r>
    </w:p>
    <w:p w:rsidR="009E5F2C" w:rsidRPr="00AD55BA" w:rsidRDefault="009E5F2C" w:rsidP="009E5F2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9E5F2C" w:rsidRPr="009E5F2C" w:rsidRDefault="009E5F2C" w:rsidP="009E5F2C">
      <w:pPr>
        <w:rPr>
          <w:rFonts w:ascii="Arial" w:hAnsi="Arial" w:cs="Arial"/>
          <w:b/>
          <w:bCs/>
        </w:rPr>
      </w:pPr>
    </w:p>
    <w:p w:rsidR="009E5F2C" w:rsidRDefault="009E5F2C" w:rsidP="009E5F2C">
      <w:pPr>
        <w:pStyle w:val="Heading1"/>
      </w:pPr>
      <w:bookmarkStart w:id="491" w:name="_Toc309396497"/>
      <w:bookmarkStart w:id="492" w:name="_Toc309402649"/>
      <w:r>
        <w:t>17.6. Quality Assurance Engineer</w:t>
      </w:r>
      <w:bookmarkEnd w:id="491"/>
      <w:bookmarkEnd w:id="492"/>
    </w:p>
    <w:p w:rsidR="009E5F2C" w:rsidRPr="00A9179D" w:rsidRDefault="009E5F2C" w:rsidP="009E5F2C">
      <w:pPr>
        <w:rPr>
          <w:rFonts w:ascii="Arial" w:hAnsi="Arial" w:cs="Arial"/>
          <w:b/>
          <w:bCs/>
          <w:sz w:val="32"/>
        </w:rPr>
      </w:pPr>
      <w:r w:rsidRPr="00A9179D">
        <w:rPr>
          <w:rFonts w:ascii="Arial" w:hAnsi="Arial" w:cs="Arial"/>
          <w:b/>
          <w:bCs/>
          <w:sz w:val="32"/>
        </w:rPr>
        <w:t>Muhammad Sajid</w:t>
      </w:r>
    </w:p>
    <w:p w:rsidR="009E5F2C" w:rsidRPr="00AD55BA" w:rsidRDefault="009E5F2C" w:rsidP="009E5F2C">
      <w:pPr>
        <w:spacing w:after="0"/>
        <w:ind w:left="720"/>
        <w:rPr>
          <w:rFonts w:ascii="Arial" w:hAnsi="Arial" w:cs="Arial"/>
        </w:rPr>
      </w:pPr>
      <w:r w:rsidRPr="00AD55BA">
        <w:rPr>
          <w:rFonts w:ascii="Arial" w:hAnsi="Arial" w:cs="Arial"/>
          <w:b/>
          <w:bCs/>
        </w:rPr>
        <w:t>Designation in the company</w:t>
      </w:r>
      <w:r w:rsidRPr="00AD55BA">
        <w:rPr>
          <w:rFonts w:ascii="Arial" w:hAnsi="Arial" w:cs="Arial"/>
          <w:b/>
          <w:bCs/>
        </w:rPr>
        <w:tab/>
      </w:r>
      <w:r>
        <w:rPr>
          <w:rFonts w:ascii="Arial" w:hAnsi="Arial" w:cs="Arial"/>
        </w:rPr>
        <w:t>Quality Assurance Engineer</w:t>
      </w:r>
    </w:p>
    <w:p w:rsidR="009E5F2C" w:rsidRPr="00AD55BA" w:rsidRDefault="009E5F2C" w:rsidP="009E5F2C">
      <w:pPr>
        <w:spacing w:after="0"/>
        <w:ind w:left="720"/>
        <w:rPr>
          <w:rFonts w:ascii="Arial" w:hAnsi="Arial" w:cs="Arial"/>
        </w:rPr>
      </w:pPr>
      <w:r w:rsidRPr="00AD55BA">
        <w:rPr>
          <w:rFonts w:ascii="Arial" w:hAnsi="Arial" w:cs="Arial"/>
          <w:b/>
          <w:bCs/>
        </w:rPr>
        <w:t>Role assigned in this project</w:t>
      </w:r>
      <w:r w:rsidRPr="00AD55BA">
        <w:rPr>
          <w:rFonts w:ascii="Arial" w:hAnsi="Arial" w:cs="Arial"/>
          <w:b/>
          <w:bCs/>
        </w:rPr>
        <w:tab/>
      </w:r>
      <w:r>
        <w:rPr>
          <w:rFonts w:ascii="Arial" w:hAnsi="Arial" w:cs="Arial"/>
        </w:rPr>
        <w:t>Quality Assurance Engineer</w:t>
      </w:r>
    </w:p>
    <w:p w:rsidR="009E5F2C" w:rsidRPr="00AD55BA" w:rsidRDefault="009E5F2C" w:rsidP="009E5F2C">
      <w:pPr>
        <w:spacing w:after="0"/>
        <w:ind w:left="720"/>
        <w:rPr>
          <w:rFonts w:ascii="Arial" w:hAnsi="Arial" w:cs="Arial"/>
        </w:rPr>
      </w:pPr>
      <w:r w:rsidRPr="00AD55BA">
        <w:rPr>
          <w:rFonts w:ascii="Arial" w:hAnsi="Arial" w:cs="Arial"/>
          <w:b/>
          <w:bCs/>
        </w:rPr>
        <w:t>Email</w:t>
      </w:r>
      <w:r w:rsidRPr="00AD55BA">
        <w:rPr>
          <w:rFonts w:ascii="Arial" w:hAnsi="Arial" w:cs="Arial"/>
          <w:b/>
          <w:bCs/>
        </w:rPr>
        <w:tab/>
      </w:r>
      <w:r w:rsidRPr="00AD55BA">
        <w:rPr>
          <w:rFonts w:ascii="Arial" w:hAnsi="Arial" w:cs="Arial"/>
        </w:rPr>
        <w:tab/>
      </w:r>
      <w:r w:rsidRPr="00AD55BA">
        <w:rPr>
          <w:rFonts w:ascii="Arial" w:hAnsi="Arial" w:cs="Arial"/>
        </w:rPr>
        <w:tab/>
      </w:r>
      <w:r w:rsidRPr="00AD55BA">
        <w:rPr>
          <w:rFonts w:ascii="Arial" w:hAnsi="Arial" w:cs="Arial"/>
        </w:rPr>
        <w:tab/>
      </w:r>
      <w:r w:rsidRPr="00AD55BA">
        <w:rPr>
          <w:rFonts w:ascii="Arial" w:hAnsi="Arial" w:cs="Arial"/>
        </w:rPr>
        <w:tab/>
      </w:r>
      <w:hyperlink r:id="rId51" w:history="1">
        <w:r w:rsidRPr="00F443D6">
          <w:rPr>
            <w:rStyle w:val="Hyperlink"/>
            <w:rFonts w:ascii="Arial" w:hAnsi="Arial" w:cs="Arial"/>
          </w:rPr>
          <w:t>muhammad.sajid@workplains.com</w:t>
        </w:r>
      </w:hyperlink>
      <w:r w:rsidRPr="00AD55BA">
        <w:rPr>
          <w:rFonts w:ascii="Arial" w:hAnsi="Arial" w:cs="Arial"/>
        </w:rPr>
        <w:t xml:space="preserve"> </w:t>
      </w:r>
    </w:p>
    <w:p w:rsidR="009E5F2C" w:rsidRPr="00AD55BA" w:rsidRDefault="009E5F2C" w:rsidP="009E5F2C">
      <w:pPr>
        <w:spacing w:after="0"/>
        <w:ind w:left="720"/>
        <w:rPr>
          <w:rFonts w:ascii="Arial" w:hAnsi="Arial" w:cs="Arial"/>
        </w:rPr>
      </w:pPr>
      <w:r w:rsidRPr="00AD55BA">
        <w:rPr>
          <w:rFonts w:ascii="Arial" w:hAnsi="Arial" w:cs="Arial"/>
        </w:rPr>
        <w:t>________________________________________________________________</w:t>
      </w:r>
    </w:p>
    <w:p w:rsidR="009E5F2C" w:rsidRPr="00AD55BA" w:rsidRDefault="009E5F2C" w:rsidP="009E5F2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Degree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Pr>
          <w:rFonts w:ascii="Arial" w:hAnsi="Arial" w:cs="Arial"/>
          <w:color w:val="2A2A2A"/>
          <w:sz w:val="22"/>
          <w:szCs w:val="20"/>
        </w:rPr>
        <w:t>BS</w:t>
      </w:r>
    </w:p>
    <w:p w:rsidR="009E5F2C" w:rsidRPr="00AD55BA" w:rsidRDefault="009E5F2C" w:rsidP="009E5F2C">
      <w:pPr>
        <w:pStyle w:val="ecxmsonormal"/>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Yea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Fonts w:ascii="Arial" w:hAnsi="Arial" w:cs="Arial"/>
          <w:color w:val="2A2A2A"/>
          <w:sz w:val="22"/>
          <w:szCs w:val="20"/>
        </w:rPr>
        <w:t> </w:t>
      </w:r>
      <w:r w:rsidRPr="00AD55BA">
        <w:rPr>
          <w:rFonts w:ascii="Arial" w:hAnsi="Arial" w:cs="Arial"/>
          <w:color w:val="2A2A2A"/>
          <w:sz w:val="22"/>
          <w:szCs w:val="20"/>
        </w:rPr>
        <w:tab/>
      </w:r>
      <w:r>
        <w:rPr>
          <w:rFonts w:ascii="Arial" w:hAnsi="Arial" w:cs="Arial"/>
          <w:color w:val="2A2A2A"/>
          <w:sz w:val="22"/>
          <w:szCs w:val="20"/>
        </w:rPr>
        <w:t>2010</w:t>
      </w:r>
    </w:p>
    <w:p w:rsidR="009E5F2C" w:rsidRPr="00AD55BA" w:rsidRDefault="009E5F2C" w:rsidP="009E5F2C">
      <w:pPr>
        <w:pStyle w:val="ecxmsonormal"/>
        <w:spacing w:before="0" w:beforeAutospacing="0" w:after="0" w:afterAutospacing="0" w:line="255" w:lineRule="atLeast"/>
        <w:ind w:left="720"/>
        <w:rPr>
          <w:rFonts w:ascii="Arial" w:hAnsi="Arial" w:cs="Arial"/>
          <w:b/>
          <w:bCs/>
          <w:color w:val="2A2A2A"/>
          <w:sz w:val="22"/>
          <w:szCs w:val="20"/>
        </w:rPr>
      </w:pPr>
      <w:r w:rsidRPr="00AD55BA">
        <w:rPr>
          <w:rFonts w:ascii="Arial" w:hAnsi="Arial" w:cs="Arial"/>
          <w:b/>
          <w:bCs/>
          <w:color w:val="2A2A2A"/>
          <w:sz w:val="22"/>
          <w:szCs w:val="20"/>
        </w:rPr>
        <w:t>Institution Name</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Pr>
          <w:rFonts w:ascii="Arial" w:hAnsi="Arial" w:cs="Arial"/>
          <w:sz w:val="20"/>
          <w:szCs w:val="18"/>
        </w:rPr>
        <w:t>NUST</w:t>
      </w:r>
      <w:r w:rsidRPr="00AD55BA">
        <w:rPr>
          <w:rFonts w:ascii="Arial" w:hAnsi="Arial" w:cs="Arial"/>
          <w:b/>
          <w:bCs/>
          <w:color w:val="2A2A2A"/>
          <w:sz w:val="22"/>
          <w:szCs w:val="20"/>
        </w:rPr>
        <w:t xml:space="preserve"> </w:t>
      </w:r>
    </w:p>
    <w:p w:rsidR="009E5F2C" w:rsidRPr="00AD55BA" w:rsidRDefault="009E5F2C" w:rsidP="009E5F2C">
      <w:pPr>
        <w:pStyle w:val="ecxmsonormal"/>
        <w:tabs>
          <w:tab w:val="left" w:pos="3420"/>
        </w:tabs>
        <w:spacing w:before="0" w:beforeAutospacing="0" w:after="0" w:afterAutospacing="0" w:line="255" w:lineRule="atLeast"/>
        <w:ind w:left="720"/>
        <w:rPr>
          <w:rFonts w:ascii="Arial" w:hAnsi="Arial" w:cs="Arial"/>
          <w:color w:val="2A2A2A"/>
          <w:sz w:val="22"/>
          <w:szCs w:val="20"/>
        </w:rPr>
      </w:pPr>
      <w:r w:rsidRPr="00AD55BA">
        <w:rPr>
          <w:rFonts w:ascii="Arial" w:hAnsi="Arial" w:cs="Arial"/>
          <w:b/>
          <w:bCs/>
          <w:color w:val="2A2A2A"/>
          <w:sz w:val="22"/>
          <w:szCs w:val="20"/>
        </w:rPr>
        <w:t>Major/Minor</w:t>
      </w:r>
      <w:r w:rsidRPr="00AD55BA">
        <w:rPr>
          <w:rStyle w:val="apple-converted-space"/>
          <w:rFonts w:ascii="Arial" w:hAnsi="Arial" w:cs="Arial"/>
          <w:b/>
          <w:bCs/>
          <w:color w:val="2A2A2A"/>
          <w:sz w:val="22"/>
          <w:szCs w:val="20"/>
        </w:rPr>
        <w:t> </w:t>
      </w:r>
      <w:r w:rsidRPr="00AD55BA">
        <w:rPr>
          <w:rFonts w:ascii="Arial" w:hAnsi="Arial" w:cs="Arial"/>
          <w:b/>
          <w:bCs/>
          <w:color w:val="2A2A2A"/>
          <w:sz w:val="22"/>
          <w:szCs w:val="20"/>
        </w:rPr>
        <w:t>                         </w:t>
      </w:r>
      <w:r w:rsidRPr="00AD55BA">
        <w:rPr>
          <w:rStyle w:val="apple-converted-space"/>
          <w:rFonts w:ascii="Arial" w:hAnsi="Arial" w:cs="Arial"/>
          <w:b/>
          <w:bCs/>
          <w:color w:val="2A2A2A"/>
          <w:sz w:val="22"/>
          <w:szCs w:val="20"/>
        </w:rPr>
        <w:t>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Computer Sciences</w:t>
      </w:r>
    </w:p>
    <w:p w:rsidR="009E5F2C" w:rsidRPr="00AD55BA" w:rsidRDefault="009E5F2C" w:rsidP="009E5F2C">
      <w:pPr>
        <w:pStyle w:val="ecxmsonormal"/>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Division/GPA                        </w:t>
      </w:r>
      <w:r w:rsidRPr="00AD55BA">
        <w:rPr>
          <w:rStyle w:val="apple-converted-space"/>
          <w:rFonts w:ascii="Arial" w:hAnsi="Arial" w:cs="Arial"/>
          <w:b/>
          <w:bCs/>
          <w:color w:val="2A2A2A"/>
          <w:sz w:val="22"/>
          <w:szCs w:val="20"/>
        </w:rPr>
        <w:t xml:space="preserve">  </w:t>
      </w:r>
      <w:r w:rsidRPr="00AD55BA">
        <w:rPr>
          <w:rStyle w:val="apple-converted-space"/>
          <w:rFonts w:ascii="Arial" w:hAnsi="Arial" w:cs="Arial"/>
          <w:b/>
          <w:bCs/>
          <w:color w:val="2A2A2A"/>
          <w:sz w:val="22"/>
          <w:szCs w:val="20"/>
        </w:rPr>
        <w:tab/>
      </w:r>
      <w:r w:rsidRPr="00AD55BA">
        <w:rPr>
          <w:rFonts w:ascii="Arial" w:hAnsi="Arial" w:cs="Arial"/>
          <w:color w:val="2A2A2A"/>
          <w:sz w:val="22"/>
          <w:szCs w:val="20"/>
        </w:rPr>
        <w:t>1</w:t>
      </w:r>
      <w:r w:rsidRPr="00AD55BA">
        <w:rPr>
          <w:rFonts w:ascii="Arial" w:hAnsi="Arial" w:cs="Arial"/>
          <w:color w:val="2A2A2A"/>
          <w:sz w:val="22"/>
          <w:szCs w:val="20"/>
          <w:vertAlign w:val="superscript"/>
        </w:rPr>
        <w:t>st</w:t>
      </w:r>
      <w:r w:rsidRPr="00AD55BA">
        <w:rPr>
          <w:rFonts w:ascii="Arial" w:hAnsi="Arial" w:cs="Arial"/>
          <w:color w:val="2A2A2A"/>
          <w:sz w:val="22"/>
          <w:szCs w:val="20"/>
        </w:rPr>
        <w:t xml:space="preserve"> Division</w:t>
      </w:r>
    </w:p>
    <w:p w:rsidR="009E5F2C" w:rsidRPr="00AD55BA" w:rsidRDefault="009E5F2C" w:rsidP="009E5F2C">
      <w:pPr>
        <w:pStyle w:val="ecxmsonormal"/>
        <w:tabs>
          <w:tab w:val="left" w:pos="3420"/>
        </w:tabs>
        <w:spacing w:before="0" w:beforeAutospacing="0" w:after="0" w:afterAutospacing="0" w:line="255" w:lineRule="atLeast"/>
        <w:rPr>
          <w:rFonts w:ascii="Arial" w:hAnsi="Arial" w:cs="Arial"/>
          <w:color w:val="2A2A2A"/>
          <w:sz w:val="22"/>
          <w:szCs w:val="20"/>
        </w:rPr>
      </w:pPr>
      <w:r w:rsidRPr="00AD55BA">
        <w:rPr>
          <w:rFonts w:ascii="Arial" w:hAnsi="Arial" w:cs="Arial"/>
          <w:b/>
          <w:bCs/>
          <w:color w:val="2A2A2A"/>
          <w:sz w:val="22"/>
          <w:szCs w:val="20"/>
        </w:rPr>
        <w:t xml:space="preserve">            Total IT Experience (Yrs):      </w:t>
      </w:r>
      <w:r w:rsidRPr="00AD55BA">
        <w:rPr>
          <w:rFonts w:ascii="Arial" w:hAnsi="Arial" w:cs="Arial"/>
          <w:b/>
          <w:bCs/>
          <w:color w:val="2A2A2A"/>
          <w:sz w:val="22"/>
          <w:szCs w:val="20"/>
        </w:rPr>
        <w:tab/>
      </w:r>
      <w:r w:rsidRPr="00AD55BA">
        <w:rPr>
          <w:rFonts w:ascii="Arial" w:hAnsi="Arial" w:cs="Arial"/>
          <w:bCs/>
          <w:color w:val="2A2A2A"/>
          <w:sz w:val="22"/>
          <w:szCs w:val="20"/>
        </w:rPr>
        <w:t>1 Years</w:t>
      </w:r>
    </w:p>
    <w:p w:rsidR="009E5F2C" w:rsidRDefault="009E5F2C">
      <w:pPr>
        <w:rPr>
          <w:rFonts w:ascii="Arial" w:hAnsi="Arial" w:cs="Arial"/>
          <w:b/>
          <w:bCs/>
        </w:rPr>
      </w:pPr>
    </w:p>
    <w:p w:rsidR="00280A20" w:rsidRPr="00AD55BA" w:rsidRDefault="00280A20">
      <w:pPr>
        <w:rPr>
          <w:rFonts w:ascii="Arial" w:hAnsi="Arial" w:cs="Arial"/>
          <w:b/>
          <w:bCs/>
        </w:rPr>
      </w:pPr>
    </w:p>
    <w:p w:rsidR="009E5F2C" w:rsidRDefault="009E5F2C">
      <w:pPr>
        <w:rPr>
          <w:rFonts w:asciiTheme="majorHAnsi" w:eastAsiaTheme="majorEastAsia" w:hAnsiTheme="majorHAnsi" w:cstheme="majorBidi"/>
          <w:color w:val="17365D" w:themeColor="text2" w:themeShade="BF"/>
          <w:spacing w:val="5"/>
          <w:kern w:val="28"/>
          <w:sz w:val="52"/>
          <w:szCs w:val="52"/>
        </w:rPr>
      </w:pPr>
      <w:r>
        <w:br w:type="page"/>
      </w:r>
    </w:p>
    <w:p w:rsidR="00BF610D" w:rsidRPr="00AD55BA" w:rsidRDefault="009E5F2C" w:rsidP="00451B18">
      <w:pPr>
        <w:pStyle w:val="Title0"/>
      </w:pPr>
      <w:bookmarkStart w:id="493" w:name="_Toc309396498"/>
      <w:bookmarkStart w:id="494" w:name="_Toc309402650"/>
      <w:r>
        <w:lastRenderedPageBreak/>
        <w:t>1</w:t>
      </w:r>
      <w:r w:rsidR="0065469C" w:rsidRPr="00AD55BA">
        <w:t>8</w:t>
      </w:r>
      <w:r w:rsidR="002D52EA" w:rsidRPr="00AD55BA">
        <w:t>.</w:t>
      </w:r>
      <w:r w:rsidR="00B9495E" w:rsidRPr="00AD55BA">
        <w:t xml:space="preserve"> </w:t>
      </w:r>
      <w:r w:rsidR="008449BC" w:rsidRPr="00451B18">
        <w:rPr>
          <w:sz w:val="42"/>
        </w:rPr>
        <w:t>Project Management Pl</w:t>
      </w:r>
      <w:r w:rsidR="007316E7" w:rsidRPr="00451B18">
        <w:rPr>
          <w:sz w:val="42"/>
        </w:rPr>
        <w:t>an</w:t>
      </w:r>
      <w:bookmarkEnd w:id="493"/>
      <w:bookmarkEnd w:id="494"/>
    </w:p>
    <w:p w:rsidR="0090621E" w:rsidRPr="00AD55BA" w:rsidRDefault="00501DDB" w:rsidP="007316E7">
      <w:pPr>
        <w:rPr>
          <w:rFonts w:ascii="Arial" w:hAnsi="Arial" w:cs="Arial"/>
        </w:rPr>
      </w:pPr>
      <w:r>
        <w:rPr>
          <w:rFonts w:ascii="Arial" w:hAnsi="Arial" w:cs="Arial"/>
          <w:noProof/>
          <w:lang w:val="en-GB" w:eastAsia="en-GB" w:bidi="ar-SA"/>
        </w:rPr>
        <w:drawing>
          <wp:inline distT="0" distB="0" distL="0" distR="0">
            <wp:extent cx="5438775" cy="6915150"/>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cstate="print"/>
                    <a:srcRect/>
                    <a:stretch>
                      <a:fillRect/>
                    </a:stretch>
                  </pic:blipFill>
                  <pic:spPr bwMode="auto">
                    <a:xfrm>
                      <a:off x="0" y="0"/>
                      <a:ext cx="5438775" cy="6915150"/>
                    </a:xfrm>
                    <a:prstGeom prst="rect">
                      <a:avLst/>
                    </a:prstGeom>
                    <a:noFill/>
                    <a:ln w="9525">
                      <a:noFill/>
                      <a:miter lim="800000"/>
                      <a:headEnd/>
                      <a:tailEnd/>
                    </a:ln>
                  </pic:spPr>
                </pic:pic>
              </a:graphicData>
            </a:graphic>
          </wp:inline>
        </w:drawing>
      </w:r>
    </w:p>
    <w:p w:rsidR="007316E7" w:rsidRPr="00AD55BA" w:rsidRDefault="007316E7" w:rsidP="007316E7">
      <w:pPr>
        <w:rPr>
          <w:rFonts w:ascii="Arial" w:hAnsi="Arial" w:cs="Arial"/>
        </w:rPr>
        <w:sectPr w:rsidR="007316E7" w:rsidRPr="00AD55BA" w:rsidSect="00CD4FB1">
          <w:headerReference w:type="default" r:id="rId53"/>
          <w:footerReference w:type="default" r:id="rId54"/>
          <w:pgSz w:w="12240" w:h="15840"/>
          <w:pgMar w:top="1800" w:right="1800" w:bottom="1080" w:left="1800" w:header="720" w:footer="420" w:gutter="0"/>
          <w:cols w:space="720"/>
          <w:noEndnote/>
        </w:sectPr>
      </w:pPr>
    </w:p>
    <w:p w:rsidR="00F75B31" w:rsidRPr="00AD55BA" w:rsidRDefault="009E5F2C" w:rsidP="009E5F2C">
      <w:pPr>
        <w:pStyle w:val="Title0"/>
      </w:pPr>
      <w:bookmarkStart w:id="495" w:name="_Toc309396499"/>
      <w:bookmarkStart w:id="496" w:name="_Toc309402651"/>
      <w:r>
        <w:lastRenderedPageBreak/>
        <w:t>1</w:t>
      </w:r>
      <w:r w:rsidR="000356DE" w:rsidRPr="000356DE">
        <w:t xml:space="preserve">9. </w:t>
      </w:r>
      <w:r>
        <w:t xml:space="preserve">Maintenance and </w:t>
      </w:r>
      <w:r w:rsidR="000356DE" w:rsidRPr="000356DE">
        <w:t>Support</w:t>
      </w:r>
      <w:bookmarkEnd w:id="495"/>
      <w:bookmarkEnd w:id="496"/>
      <w:r w:rsidR="000356DE" w:rsidRPr="000356DE">
        <w:t xml:space="preserve"> </w:t>
      </w:r>
    </w:p>
    <w:p w:rsidR="009E5F2C" w:rsidRDefault="00DE1432" w:rsidP="009E5F2C">
      <w:pPr>
        <w:pStyle w:val="BodyText"/>
        <w:spacing w:line="300" w:lineRule="auto"/>
        <w:jc w:val="both"/>
        <w:rPr>
          <w:rFonts w:ascii="Arial" w:hAnsi="Arial" w:cs="Arial"/>
          <w:color w:val="000000"/>
        </w:rPr>
      </w:pPr>
      <w:r w:rsidRPr="00AD55BA">
        <w:rPr>
          <w:rFonts w:ascii="Arial" w:hAnsi="Arial" w:cs="Arial"/>
          <w:color w:val="000000"/>
        </w:rPr>
        <w:t>Workplains</w:t>
      </w:r>
      <w:r w:rsidR="006E64DF" w:rsidRPr="00AD55BA">
        <w:rPr>
          <w:rFonts w:ascii="Arial" w:hAnsi="Arial" w:cs="Arial"/>
          <w:color w:val="000000"/>
        </w:rPr>
        <w:t xml:space="preserve"> Pvt. Ltd first line Support Engineers are backed up by our global team of support specialists and developers. </w:t>
      </w:r>
    </w:p>
    <w:p w:rsidR="00A9179D" w:rsidRPr="00A9179D" w:rsidRDefault="00A9179D" w:rsidP="00A9179D">
      <w:pPr>
        <w:pStyle w:val="BodyText"/>
        <w:spacing w:line="300" w:lineRule="auto"/>
        <w:jc w:val="both"/>
        <w:rPr>
          <w:rFonts w:ascii="Arial" w:hAnsi="Arial" w:cs="Arial"/>
        </w:rPr>
      </w:pPr>
      <w:r>
        <w:rPr>
          <w:rFonts w:ascii="Arial" w:hAnsi="Arial" w:cs="Arial"/>
        </w:rPr>
        <w:t xml:space="preserve">Workplains will </w:t>
      </w:r>
      <w:r w:rsidRPr="00A9179D">
        <w:rPr>
          <w:rFonts w:ascii="Arial" w:hAnsi="Arial" w:cs="Arial"/>
        </w:rPr>
        <w:t xml:space="preserve">provide free comprehensive Technical Support for the </w:t>
      </w:r>
      <w:r>
        <w:rPr>
          <w:rFonts w:ascii="Arial" w:hAnsi="Arial" w:cs="Arial"/>
        </w:rPr>
        <w:t>CSP-MIS</w:t>
      </w:r>
      <w:r w:rsidRPr="00A9179D">
        <w:rPr>
          <w:rFonts w:ascii="Arial" w:hAnsi="Arial" w:cs="Arial"/>
        </w:rPr>
        <w:t xml:space="preserve">. </w:t>
      </w:r>
      <w:r>
        <w:rPr>
          <w:rFonts w:ascii="Arial" w:hAnsi="Arial" w:cs="Arial"/>
        </w:rPr>
        <w:t>Thi</w:t>
      </w:r>
      <w:r w:rsidRPr="00A9179D">
        <w:rPr>
          <w:rFonts w:ascii="Arial" w:hAnsi="Arial" w:cs="Arial"/>
        </w:rPr>
        <w:t>s support will include</w:t>
      </w:r>
      <w:r>
        <w:rPr>
          <w:rFonts w:ascii="Arial" w:hAnsi="Arial" w:cs="Arial"/>
        </w:rPr>
        <w:t xml:space="preserve"> </w:t>
      </w:r>
      <w:r w:rsidRPr="00A9179D">
        <w:rPr>
          <w:rFonts w:ascii="Arial" w:hAnsi="Arial" w:cs="Arial"/>
        </w:rPr>
        <w:t>a Help Desk, online Help,</w:t>
      </w:r>
      <w:r>
        <w:rPr>
          <w:rFonts w:ascii="Arial" w:hAnsi="Arial" w:cs="Arial"/>
        </w:rPr>
        <w:t xml:space="preserve"> </w:t>
      </w:r>
      <w:r w:rsidR="006C5AD2" w:rsidRPr="00A9179D">
        <w:rPr>
          <w:rFonts w:ascii="Arial" w:hAnsi="Arial" w:cs="Arial"/>
        </w:rPr>
        <w:t>online</w:t>
      </w:r>
      <w:r w:rsidRPr="00A9179D">
        <w:rPr>
          <w:rFonts w:ascii="Arial" w:hAnsi="Arial" w:cs="Arial"/>
        </w:rPr>
        <w:t xml:space="preserve"> submissi</w:t>
      </w:r>
      <w:r>
        <w:rPr>
          <w:rFonts w:ascii="Arial" w:hAnsi="Arial" w:cs="Arial"/>
        </w:rPr>
        <w:t>on of error/</w:t>
      </w:r>
      <w:r w:rsidRPr="00A9179D">
        <w:rPr>
          <w:rFonts w:ascii="Arial" w:hAnsi="Arial" w:cs="Arial"/>
        </w:rPr>
        <w:t>bug r</w:t>
      </w:r>
      <w:r>
        <w:rPr>
          <w:rFonts w:ascii="Arial" w:hAnsi="Arial" w:cs="Arial"/>
        </w:rPr>
        <w:t>eports, and tec</w:t>
      </w:r>
      <w:r w:rsidRPr="00A9179D">
        <w:rPr>
          <w:rFonts w:ascii="Arial" w:hAnsi="Arial" w:cs="Arial"/>
        </w:rPr>
        <w:t xml:space="preserve">hnical user manuals and on </w:t>
      </w:r>
      <w:r>
        <w:rPr>
          <w:rFonts w:ascii="Arial" w:hAnsi="Arial" w:cs="Arial"/>
        </w:rPr>
        <w:t>si</w:t>
      </w:r>
      <w:r w:rsidRPr="00A9179D">
        <w:rPr>
          <w:rFonts w:ascii="Arial" w:hAnsi="Arial" w:cs="Arial"/>
        </w:rPr>
        <w:t>te visit.</w:t>
      </w:r>
    </w:p>
    <w:p w:rsidR="006E64DF" w:rsidRPr="009E5F2C" w:rsidRDefault="009E5F2C" w:rsidP="009E5F2C">
      <w:pPr>
        <w:pStyle w:val="Heading1"/>
      </w:pPr>
      <w:bookmarkStart w:id="497" w:name="_Toc309396500"/>
      <w:bookmarkStart w:id="498" w:name="_Toc309402652"/>
      <w:r w:rsidRPr="009E5F2C">
        <w:rPr>
          <w:rStyle w:val="Heading2Char"/>
          <w:b/>
          <w:bCs/>
          <w:color w:val="365F91" w:themeColor="accent1" w:themeShade="BF"/>
          <w:sz w:val="28"/>
        </w:rPr>
        <w:t xml:space="preserve">19.1. </w:t>
      </w:r>
      <w:r w:rsidR="000356DE" w:rsidRPr="009E5F2C">
        <w:rPr>
          <w:rStyle w:val="Heading2Char"/>
          <w:b/>
          <w:bCs/>
          <w:color w:val="365F91" w:themeColor="accent1" w:themeShade="BF"/>
          <w:sz w:val="28"/>
        </w:rPr>
        <w:t>Technical and User Support Services</w:t>
      </w:r>
      <w:bookmarkEnd w:id="497"/>
      <w:bookmarkEnd w:id="498"/>
    </w:p>
    <w:p w:rsidR="006E64DF" w:rsidRPr="00AD55BA" w:rsidRDefault="00DE1432" w:rsidP="00523B46">
      <w:pPr>
        <w:pStyle w:val="BodyText"/>
        <w:spacing w:line="300" w:lineRule="auto"/>
        <w:jc w:val="both"/>
        <w:rPr>
          <w:rFonts w:ascii="Arial" w:hAnsi="Arial" w:cs="Arial"/>
          <w:color w:val="000000"/>
        </w:rPr>
      </w:pPr>
      <w:r w:rsidRPr="00AD55BA">
        <w:rPr>
          <w:rFonts w:ascii="Arial" w:hAnsi="Arial" w:cs="Arial"/>
          <w:color w:val="000000"/>
        </w:rPr>
        <w:t>Workplains</w:t>
      </w:r>
      <w:r w:rsidR="006E64DF" w:rsidRPr="00AD55BA">
        <w:rPr>
          <w:rFonts w:ascii="Arial" w:hAnsi="Arial" w:cs="Arial"/>
          <w:color w:val="000000"/>
        </w:rPr>
        <w:t xml:space="preserve"> specialists are at your service whether the problem is related to the use of solutions or to the project in hand. </w:t>
      </w:r>
      <w:r w:rsidRPr="00AD55BA">
        <w:rPr>
          <w:rFonts w:ascii="Arial" w:hAnsi="Arial" w:cs="Arial"/>
          <w:color w:val="000000"/>
        </w:rPr>
        <w:t>Workplains</w:t>
      </w:r>
      <w:r w:rsidR="006E64DF" w:rsidRPr="00AD55BA">
        <w:rPr>
          <w:rFonts w:ascii="Arial" w:hAnsi="Arial" w:cs="Arial"/>
          <w:color w:val="000000"/>
        </w:rPr>
        <w:t xml:space="preserve"> Clients want their projects to proceed smoothly and to be sure that any possible problems are solved without delay. </w:t>
      </w:r>
      <w:r w:rsidR="006E64DF" w:rsidRPr="00AD55BA">
        <w:rPr>
          <w:rFonts w:ascii="Arial" w:eastAsia="Times New Roman" w:hAnsi="Arial" w:cs="Arial"/>
          <w:bCs/>
          <w:color w:val="000000"/>
          <w:sz w:val="24"/>
        </w:rPr>
        <w:tab/>
      </w:r>
      <w:r w:rsidR="006E64DF" w:rsidRPr="00AD55BA">
        <w:rPr>
          <w:rFonts w:ascii="Arial" w:eastAsia="Times New Roman" w:hAnsi="Arial" w:cs="Arial"/>
          <w:bCs/>
          <w:color w:val="000000"/>
          <w:sz w:val="24"/>
        </w:rPr>
        <w:tab/>
      </w:r>
    </w:p>
    <w:p w:rsidR="006E64DF" w:rsidRPr="00AD55BA" w:rsidRDefault="006E64DF" w:rsidP="00317E0C">
      <w:pPr>
        <w:pStyle w:val="BodyText"/>
        <w:spacing w:line="300" w:lineRule="auto"/>
        <w:jc w:val="both"/>
        <w:rPr>
          <w:rFonts w:ascii="Arial" w:hAnsi="Arial" w:cs="Arial"/>
          <w:color w:val="000000"/>
        </w:rPr>
      </w:pPr>
      <w:r w:rsidRPr="00AD55BA">
        <w:rPr>
          <w:rFonts w:ascii="Arial" w:hAnsi="Arial" w:cs="Arial"/>
          <w:color w:val="000000"/>
        </w:rPr>
        <w:t xml:space="preserve">Users may call the local help-desk service at </w:t>
      </w:r>
      <w:r w:rsidR="00DE1432" w:rsidRPr="00AD55BA">
        <w:rPr>
          <w:rFonts w:ascii="Arial" w:hAnsi="Arial" w:cs="Arial"/>
          <w:color w:val="000000"/>
        </w:rPr>
        <w:t>Workplains</w:t>
      </w:r>
      <w:r w:rsidRPr="00AD55BA">
        <w:rPr>
          <w:rFonts w:ascii="Arial" w:hAnsi="Arial" w:cs="Arial"/>
          <w:color w:val="000000"/>
        </w:rPr>
        <w:t xml:space="preserve"> Pvt. Ltd whenever they have any Solution related questions. </w:t>
      </w:r>
      <w:smartTag w:uri="urn:schemas-microsoft-com:office:smarttags" w:element="PersonName">
        <w:r w:rsidRPr="00AD55BA">
          <w:rPr>
            <w:rFonts w:ascii="Arial" w:hAnsi="Arial" w:cs="Arial"/>
            <w:color w:val="000000"/>
          </w:rPr>
          <w:t>All</w:t>
        </w:r>
      </w:smartTag>
      <w:r w:rsidRPr="00AD55BA">
        <w:rPr>
          <w:rFonts w:ascii="Arial" w:hAnsi="Arial" w:cs="Arial"/>
          <w:color w:val="000000"/>
        </w:rPr>
        <w:t xml:space="preserve"> the questions are logged, categorized and prioritized into the help-desk system guaranteeing that the question will be answered as soon as possible.</w:t>
      </w:r>
    </w:p>
    <w:p w:rsidR="006E64DF" w:rsidRPr="00AD55BA" w:rsidRDefault="006E64DF" w:rsidP="007019F5">
      <w:pPr>
        <w:pStyle w:val="BodyText"/>
        <w:spacing w:line="300" w:lineRule="auto"/>
        <w:rPr>
          <w:rFonts w:ascii="Arial" w:hAnsi="Arial" w:cs="Arial"/>
          <w:b/>
          <w:color w:val="000000"/>
          <w:u w:val="single"/>
        </w:rPr>
      </w:pPr>
      <w:r w:rsidRPr="00AD55BA">
        <w:rPr>
          <w:rFonts w:ascii="Arial" w:hAnsi="Arial" w:cs="Arial"/>
          <w:b/>
          <w:color w:val="000000"/>
          <w:u w:val="single"/>
        </w:rPr>
        <w:t xml:space="preserve">On Site Support </w:t>
      </w:r>
      <w:r w:rsidR="00AE62F8">
        <w:rPr>
          <w:rFonts w:ascii="Arial" w:hAnsi="Arial" w:cs="Arial"/>
          <w:b/>
          <w:color w:val="000000"/>
          <w:u w:val="single"/>
        </w:rPr>
        <w:t>(Islamabad)</w:t>
      </w:r>
      <w:r w:rsidRPr="00AD55BA">
        <w:rPr>
          <w:rFonts w:ascii="Arial" w:hAnsi="Arial" w:cs="Arial"/>
          <w:b/>
          <w:color w:val="000000"/>
          <w:u w:val="single"/>
        </w:rPr>
        <w:tab/>
      </w:r>
      <w:r w:rsidRPr="00AD55BA">
        <w:rPr>
          <w:rFonts w:ascii="Arial" w:hAnsi="Arial" w:cs="Arial"/>
          <w:b/>
          <w:color w:val="000000"/>
          <w:u w:val="single"/>
        </w:rPr>
        <w:tab/>
      </w:r>
      <w:r w:rsidR="007019F5" w:rsidRPr="00AD55BA">
        <w:rPr>
          <w:rFonts w:ascii="Arial" w:hAnsi="Arial" w:cs="Arial"/>
          <w:b/>
          <w:color w:val="000000"/>
          <w:u w:val="single"/>
        </w:rPr>
        <w:tab/>
      </w:r>
      <w:r w:rsidR="007019F5" w:rsidRPr="00AD55BA">
        <w:rPr>
          <w:rFonts w:ascii="Arial" w:hAnsi="Arial" w:cs="Arial"/>
          <w:b/>
          <w:color w:val="000000"/>
          <w:u w:val="single"/>
        </w:rPr>
        <w:tab/>
      </w:r>
      <w:r w:rsidR="007019F5" w:rsidRPr="00AD55BA">
        <w:rPr>
          <w:rFonts w:ascii="Arial" w:hAnsi="Arial" w:cs="Arial"/>
          <w:b/>
          <w:color w:val="000000"/>
          <w:u w:val="single"/>
        </w:rPr>
        <w:tab/>
        <w:t>(</w:t>
      </w:r>
      <w:r w:rsidR="00B926D8" w:rsidRPr="00AD55BA">
        <w:rPr>
          <w:rFonts w:ascii="Arial" w:hAnsi="Arial" w:cs="Arial"/>
          <w:b/>
          <w:color w:val="000000"/>
          <w:u w:val="single"/>
        </w:rPr>
        <w:t>2</w:t>
      </w:r>
      <w:r w:rsidRPr="00AD55BA">
        <w:rPr>
          <w:rFonts w:ascii="Arial" w:hAnsi="Arial" w:cs="Arial"/>
          <w:b/>
          <w:color w:val="000000"/>
          <w:u w:val="single"/>
        </w:rPr>
        <w:t>5 Visits)/Y</w:t>
      </w:r>
      <w:r w:rsidR="00F76F23">
        <w:rPr>
          <w:rFonts w:ascii="Arial" w:hAnsi="Arial" w:cs="Arial"/>
          <w:b/>
          <w:color w:val="000000"/>
          <w:u w:val="single"/>
        </w:rPr>
        <w:t>ea</w:t>
      </w:r>
      <w:r w:rsidRPr="00AD55BA">
        <w:rPr>
          <w:rFonts w:ascii="Arial" w:hAnsi="Arial" w:cs="Arial"/>
          <w:b/>
          <w:color w:val="000000"/>
          <w:u w:val="single"/>
        </w:rPr>
        <w:t>r</w:t>
      </w:r>
    </w:p>
    <w:p w:rsidR="006E64DF" w:rsidRPr="00AD55BA" w:rsidRDefault="007019F5" w:rsidP="007019F5">
      <w:pPr>
        <w:pStyle w:val="BodyText"/>
        <w:spacing w:line="300" w:lineRule="auto"/>
        <w:rPr>
          <w:rFonts w:ascii="Arial" w:hAnsi="Arial" w:cs="Arial"/>
          <w:b/>
          <w:color w:val="000000"/>
          <w:u w:val="single"/>
        </w:rPr>
      </w:pPr>
      <w:r w:rsidRPr="00AD55BA">
        <w:rPr>
          <w:rFonts w:ascii="Arial" w:hAnsi="Arial" w:cs="Arial"/>
          <w:b/>
          <w:color w:val="000000"/>
          <w:u w:val="single"/>
        </w:rPr>
        <w:t>Phone Support</w:t>
      </w:r>
      <w:r w:rsidRPr="00AD55BA">
        <w:rPr>
          <w:rFonts w:ascii="Arial" w:hAnsi="Arial" w:cs="Arial"/>
          <w:b/>
          <w:color w:val="000000"/>
          <w:u w:val="single"/>
        </w:rPr>
        <w:tab/>
        <w:t xml:space="preserve">    </w:t>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00A63F87" w:rsidRPr="00AD55BA">
        <w:rPr>
          <w:rFonts w:ascii="Arial" w:hAnsi="Arial" w:cs="Arial"/>
          <w:b/>
          <w:color w:val="000000"/>
          <w:u w:val="single"/>
        </w:rPr>
        <w:t xml:space="preserve">          </w:t>
      </w:r>
      <w:r w:rsidR="006E64DF" w:rsidRPr="00AD55BA">
        <w:rPr>
          <w:rFonts w:ascii="Arial" w:hAnsi="Arial" w:cs="Arial"/>
          <w:b/>
          <w:color w:val="000000"/>
          <w:u w:val="single"/>
        </w:rPr>
        <w:t>(</w:t>
      </w:r>
      <w:r w:rsidRPr="00AD55BA">
        <w:rPr>
          <w:rFonts w:ascii="Arial" w:hAnsi="Arial" w:cs="Arial"/>
          <w:b/>
          <w:color w:val="000000"/>
          <w:u w:val="single"/>
        </w:rPr>
        <w:t>1</w:t>
      </w:r>
      <w:r w:rsidR="006E64DF" w:rsidRPr="00AD55BA">
        <w:rPr>
          <w:rFonts w:ascii="Arial" w:hAnsi="Arial" w:cs="Arial"/>
          <w:b/>
          <w:color w:val="000000"/>
          <w:u w:val="single"/>
        </w:rPr>
        <w:t>50 Calls)/Y</w:t>
      </w:r>
      <w:r w:rsidR="00F76F23">
        <w:rPr>
          <w:rFonts w:ascii="Arial" w:hAnsi="Arial" w:cs="Arial"/>
          <w:b/>
          <w:color w:val="000000"/>
          <w:u w:val="single"/>
        </w:rPr>
        <w:t>ea</w:t>
      </w:r>
      <w:r w:rsidR="006E64DF" w:rsidRPr="00AD55BA">
        <w:rPr>
          <w:rFonts w:ascii="Arial" w:hAnsi="Arial" w:cs="Arial"/>
          <w:b/>
          <w:color w:val="000000"/>
          <w:u w:val="single"/>
        </w:rPr>
        <w:t>r</w:t>
      </w:r>
    </w:p>
    <w:p w:rsidR="006E64DF" w:rsidRPr="00AD55BA" w:rsidRDefault="006E64DF" w:rsidP="00317E0C">
      <w:pPr>
        <w:pStyle w:val="BodyText"/>
        <w:spacing w:line="300" w:lineRule="auto"/>
        <w:ind w:firstLine="720"/>
        <w:jc w:val="both"/>
        <w:rPr>
          <w:rFonts w:ascii="Arial" w:hAnsi="Arial" w:cs="Arial"/>
          <w:color w:val="000000"/>
        </w:rPr>
      </w:pPr>
      <w:r w:rsidRPr="00AD55BA">
        <w:rPr>
          <w:rFonts w:ascii="Arial" w:hAnsi="Arial" w:cs="Arial"/>
          <w:color w:val="000000"/>
        </w:rPr>
        <w:t xml:space="preserve">For all Support call for </w:t>
      </w:r>
      <w:smartTag w:uri="urn:schemas-microsoft-com:office:smarttags" w:element="country-region">
        <w:smartTag w:uri="urn:schemas-microsoft-com:office:smarttags" w:element="place">
          <w:r w:rsidRPr="00AD55BA">
            <w:rPr>
              <w:rFonts w:ascii="Arial" w:hAnsi="Arial" w:cs="Arial"/>
              <w:color w:val="000000"/>
            </w:rPr>
            <w:t>Pakistan</w:t>
          </w:r>
        </w:smartTag>
      </w:smartTag>
      <w:r w:rsidRPr="00AD55BA">
        <w:rPr>
          <w:rFonts w:ascii="Arial" w:hAnsi="Arial" w:cs="Arial"/>
          <w:color w:val="000000"/>
        </w:rPr>
        <w:t xml:space="preserve"> please call </w:t>
      </w:r>
    </w:p>
    <w:p w:rsidR="006E64DF" w:rsidRPr="00AD55BA" w:rsidRDefault="00DE1432" w:rsidP="00317E0C">
      <w:pPr>
        <w:pStyle w:val="BodyText"/>
        <w:spacing w:line="300" w:lineRule="auto"/>
        <w:ind w:firstLine="720"/>
        <w:jc w:val="both"/>
        <w:rPr>
          <w:rFonts w:ascii="Arial" w:hAnsi="Arial" w:cs="Arial"/>
          <w:b/>
          <w:color w:val="000000"/>
        </w:rPr>
      </w:pPr>
      <w:r w:rsidRPr="00AD55BA">
        <w:rPr>
          <w:rFonts w:ascii="Arial" w:hAnsi="Arial" w:cs="Arial"/>
          <w:b/>
          <w:color w:val="000000"/>
        </w:rPr>
        <w:t>Workplains</w:t>
      </w:r>
      <w:r w:rsidR="006E64DF" w:rsidRPr="00AD55BA">
        <w:rPr>
          <w:rFonts w:ascii="Arial" w:hAnsi="Arial" w:cs="Arial"/>
          <w:b/>
          <w:color w:val="000000"/>
        </w:rPr>
        <w:t xml:space="preserve"> (Private) Limited </w:t>
      </w:r>
      <w:smartTag w:uri="urn:schemas-microsoft-com:office:smarttags" w:element="City">
        <w:smartTag w:uri="urn:schemas-microsoft-com:office:smarttags" w:element="place">
          <w:r w:rsidR="006E64DF" w:rsidRPr="00AD55BA">
            <w:rPr>
              <w:rFonts w:ascii="Arial" w:hAnsi="Arial" w:cs="Arial"/>
              <w:b/>
              <w:color w:val="000000"/>
            </w:rPr>
            <w:t>Islamabad</w:t>
          </w:r>
        </w:smartTag>
      </w:smartTag>
    </w:p>
    <w:p w:rsidR="006E64DF" w:rsidRPr="00AD55BA" w:rsidRDefault="007019F5" w:rsidP="00317E0C">
      <w:pPr>
        <w:pStyle w:val="BodyText"/>
        <w:spacing w:line="300" w:lineRule="auto"/>
        <w:ind w:firstLine="720"/>
        <w:jc w:val="both"/>
        <w:rPr>
          <w:rFonts w:ascii="Arial" w:hAnsi="Arial" w:cs="Arial"/>
          <w:b/>
          <w:color w:val="000000"/>
        </w:rPr>
      </w:pPr>
      <w:r w:rsidRPr="00AD55BA">
        <w:rPr>
          <w:rFonts w:ascii="Arial" w:hAnsi="Arial" w:cs="Arial"/>
          <w:b/>
          <w:color w:val="000000"/>
        </w:rPr>
        <w:t>+</w:t>
      </w:r>
      <w:r w:rsidR="006E64DF" w:rsidRPr="00AD55BA">
        <w:rPr>
          <w:rFonts w:ascii="Arial" w:hAnsi="Arial" w:cs="Arial"/>
          <w:b/>
          <w:color w:val="000000"/>
        </w:rPr>
        <w:t>92-51-</w:t>
      </w:r>
      <w:r w:rsidRPr="00AD55BA">
        <w:rPr>
          <w:rFonts w:ascii="Arial" w:hAnsi="Arial" w:cs="Arial"/>
          <w:b/>
          <w:color w:val="000000"/>
        </w:rPr>
        <w:t>4101288</w:t>
      </w:r>
    </w:p>
    <w:p w:rsidR="006E64DF" w:rsidRPr="00AD55BA" w:rsidRDefault="007019F5" w:rsidP="00317E0C">
      <w:pPr>
        <w:pStyle w:val="BodyText"/>
        <w:spacing w:line="300" w:lineRule="auto"/>
        <w:rPr>
          <w:rFonts w:ascii="Arial" w:hAnsi="Arial" w:cs="Arial"/>
          <w:b/>
          <w:color w:val="000000"/>
          <w:u w:val="single"/>
        </w:rPr>
      </w:pPr>
      <w:r w:rsidRPr="00AD55BA">
        <w:rPr>
          <w:rFonts w:ascii="Arial" w:hAnsi="Arial" w:cs="Arial"/>
          <w:b/>
          <w:color w:val="000000"/>
          <w:u w:val="single"/>
        </w:rPr>
        <w:t>Email Support</w:t>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Pr="00AD55BA">
        <w:rPr>
          <w:rFonts w:ascii="Arial" w:hAnsi="Arial" w:cs="Arial"/>
          <w:b/>
          <w:color w:val="000000"/>
          <w:u w:val="single"/>
        </w:rPr>
        <w:tab/>
      </w:r>
      <w:r w:rsidR="00A63F87" w:rsidRPr="00AD55BA">
        <w:rPr>
          <w:rFonts w:ascii="Arial" w:hAnsi="Arial" w:cs="Arial"/>
          <w:b/>
          <w:color w:val="000000"/>
          <w:u w:val="single"/>
        </w:rPr>
        <w:t xml:space="preserve">         </w:t>
      </w:r>
      <w:r w:rsidR="006E64DF" w:rsidRPr="00AD55BA">
        <w:rPr>
          <w:rFonts w:ascii="Arial" w:hAnsi="Arial" w:cs="Arial"/>
          <w:b/>
          <w:color w:val="000000"/>
          <w:u w:val="single"/>
        </w:rPr>
        <w:t>(</w:t>
      </w:r>
      <w:r w:rsidR="00FD6F82" w:rsidRPr="00AD55BA">
        <w:rPr>
          <w:rFonts w:ascii="Arial" w:hAnsi="Arial" w:cs="Arial"/>
          <w:b/>
          <w:color w:val="000000"/>
          <w:u w:val="single"/>
        </w:rPr>
        <w:t xml:space="preserve">500 </w:t>
      </w:r>
      <w:r w:rsidR="006E64DF" w:rsidRPr="00AD55BA">
        <w:rPr>
          <w:rFonts w:ascii="Arial" w:hAnsi="Arial" w:cs="Arial"/>
          <w:b/>
          <w:color w:val="000000"/>
          <w:u w:val="single"/>
        </w:rPr>
        <w:t>Emails)/Y</w:t>
      </w:r>
      <w:r w:rsidR="00F76F23">
        <w:rPr>
          <w:rFonts w:ascii="Arial" w:hAnsi="Arial" w:cs="Arial"/>
          <w:b/>
          <w:color w:val="000000"/>
          <w:u w:val="single"/>
        </w:rPr>
        <w:t>ea</w:t>
      </w:r>
      <w:r w:rsidR="006E64DF" w:rsidRPr="00AD55BA">
        <w:rPr>
          <w:rFonts w:ascii="Arial" w:hAnsi="Arial" w:cs="Arial"/>
          <w:b/>
          <w:color w:val="000000"/>
          <w:u w:val="single"/>
        </w:rPr>
        <w:t>r</w:t>
      </w:r>
    </w:p>
    <w:p w:rsidR="006E64DF" w:rsidRPr="00AD55BA" w:rsidRDefault="006E64DF" w:rsidP="00317E0C">
      <w:pPr>
        <w:pStyle w:val="BodyText"/>
        <w:spacing w:line="300" w:lineRule="auto"/>
        <w:ind w:left="720"/>
        <w:jc w:val="both"/>
        <w:rPr>
          <w:rFonts w:ascii="Arial" w:hAnsi="Arial" w:cs="Arial"/>
          <w:color w:val="000000"/>
        </w:rPr>
      </w:pPr>
      <w:r w:rsidRPr="00AD55BA">
        <w:rPr>
          <w:rFonts w:ascii="Arial" w:hAnsi="Arial" w:cs="Arial"/>
          <w:color w:val="000000"/>
        </w:rPr>
        <w:t xml:space="preserve">User may send email questions / comments to our Help-Desk email address. Questions through email are treated in the same way as telephone support. </w:t>
      </w:r>
    </w:p>
    <w:p w:rsidR="006E64DF" w:rsidRPr="00AD55BA" w:rsidRDefault="007773E8" w:rsidP="00317E0C">
      <w:pPr>
        <w:pStyle w:val="Heading5"/>
        <w:spacing w:line="300" w:lineRule="auto"/>
        <w:ind w:firstLine="720"/>
        <w:rPr>
          <w:rFonts w:ascii="Arial" w:eastAsia="Times New Roman" w:hAnsi="Arial" w:cs="Arial"/>
          <w:bCs/>
          <w:color w:val="000000"/>
          <w:sz w:val="24"/>
        </w:rPr>
      </w:pPr>
      <w:hyperlink r:id="rId55" w:history="1">
        <w:r w:rsidR="007019F5" w:rsidRPr="00AD55BA">
          <w:rPr>
            <w:rStyle w:val="Hyperlink"/>
            <w:rFonts w:ascii="Arial" w:hAnsi="Arial" w:cs="Arial"/>
            <w:sz w:val="24"/>
          </w:rPr>
          <w:t>support@workplains.com</w:t>
        </w:r>
      </w:hyperlink>
    </w:p>
    <w:p w:rsidR="009E5F2C" w:rsidRPr="009E5F2C" w:rsidRDefault="009E5F2C" w:rsidP="009E5F2C">
      <w:pPr>
        <w:pStyle w:val="Heading1"/>
      </w:pPr>
      <w:bookmarkStart w:id="499" w:name="_Toc309396501"/>
      <w:bookmarkStart w:id="500" w:name="_Toc309402653"/>
      <w:r>
        <w:t>19.2. Maintenance and Support Phase</w:t>
      </w:r>
      <w:bookmarkEnd w:id="499"/>
      <w:bookmarkEnd w:id="500"/>
    </w:p>
    <w:p w:rsidR="00B9495E" w:rsidRPr="006C5AD2" w:rsidRDefault="006E64DF" w:rsidP="006C5AD2">
      <w:pPr>
        <w:pStyle w:val="BodyText"/>
        <w:spacing w:line="300" w:lineRule="auto"/>
        <w:jc w:val="both"/>
        <w:rPr>
          <w:rFonts w:ascii="Arial" w:hAnsi="Arial" w:cs="Arial"/>
          <w:color w:val="000000"/>
        </w:rPr>
      </w:pPr>
      <w:r w:rsidRPr="00AD55BA">
        <w:rPr>
          <w:rFonts w:ascii="Arial" w:hAnsi="Arial" w:cs="Arial"/>
          <w:color w:val="000000"/>
        </w:rPr>
        <w:t xml:space="preserve">Maintenance </w:t>
      </w:r>
      <w:r w:rsidR="008B75FF" w:rsidRPr="00AD55BA">
        <w:rPr>
          <w:rFonts w:ascii="Arial" w:hAnsi="Arial" w:cs="Arial"/>
          <w:color w:val="000000"/>
        </w:rPr>
        <w:t>Support</w:t>
      </w:r>
      <w:r w:rsidRPr="00AD55BA">
        <w:rPr>
          <w:rFonts w:ascii="Arial" w:hAnsi="Arial" w:cs="Arial"/>
          <w:color w:val="000000"/>
        </w:rPr>
        <w:t xml:space="preserve"> agreement </w:t>
      </w:r>
      <w:r w:rsidR="00D8429A" w:rsidRPr="00AD55BA">
        <w:rPr>
          <w:rFonts w:ascii="Arial" w:hAnsi="Arial" w:cs="Arial"/>
          <w:color w:val="000000"/>
        </w:rPr>
        <w:t xml:space="preserve">will </w:t>
      </w:r>
      <w:r w:rsidRPr="00AD55BA">
        <w:rPr>
          <w:rFonts w:ascii="Arial" w:hAnsi="Arial" w:cs="Arial"/>
          <w:color w:val="000000"/>
        </w:rPr>
        <w:t>start</w:t>
      </w:r>
      <w:r w:rsidR="00D8429A" w:rsidRPr="00AD55BA">
        <w:rPr>
          <w:rFonts w:ascii="Arial" w:hAnsi="Arial" w:cs="Arial"/>
          <w:color w:val="000000"/>
        </w:rPr>
        <w:t xml:space="preserve"> </w:t>
      </w:r>
      <w:r w:rsidR="00FD6F82" w:rsidRPr="00AD55BA">
        <w:rPr>
          <w:rFonts w:ascii="Arial" w:hAnsi="Arial" w:cs="Arial"/>
          <w:color w:val="000000"/>
        </w:rPr>
        <w:t xml:space="preserve">after </w:t>
      </w:r>
      <w:r w:rsidR="00D8429A" w:rsidRPr="00AD55BA">
        <w:rPr>
          <w:rFonts w:ascii="Arial" w:hAnsi="Arial" w:cs="Arial"/>
          <w:color w:val="000000"/>
        </w:rPr>
        <w:t xml:space="preserve">the </w:t>
      </w:r>
      <w:r w:rsidR="00FD6F82" w:rsidRPr="00AD55BA">
        <w:rPr>
          <w:rFonts w:ascii="Arial" w:hAnsi="Arial" w:cs="Arial"/>
          <w:color w:val="000000"/>
        </w:rPr>
        <w:t>completion of Training</w:t>
      </w:r>
      <w:r w:rsidR="00DF6589">
        <w:rPr>
          <w:rFonts w:ascii="Arial" w:hAnsi="Arial" w:cs="Arial"/>
          <w:color w:val="000000"/>
        </w:rPr>
        <w:t xml:space="preserve"> phase </w:t>
      </w:r>
      <w:r w:rsidR="00D8429A" w:rsidRPr="00AD55BA">
        <w:rPr>
          <w:rFonts w:ascii="Arial" w:hAnsi="Arial" w:cs="Arial"/>
          <w:color w:val="000000"/>
        </w:rPr>
        <w:t xml:space="preserve">and it will remain </w:t>
      </w:r>
      <w:r w:rsidRPr="00AD55BA">
        <w:rPr>
          <w:rFonts w:ascii="Arial" w:hAnsi="Arial" w:cs="Arial"/>
          <w:color w:val="000000"/>
        </w:rPr>
        <w:t xml:space="preserve">valid </w:t>
      </w:r>
      <w:r w:rsidR="00FD6F82" w:rsidRPr="00AD55BA">
        <w:rPr>
          <w:rFonts w:ascii="Arial" w:hAnsi="Arial" w:cs="Arial"/>
          <w:color w:val="000000"/>
        </w:rPr>
        <w:t xml:space="preserve">for </w:t>
      </w:r>
      <w:r w:rsidR="00D8429A" w:rsidRPr="00AD55BA">
        <w:rPr>
          <w:rFonts w:ascii="Arial" w:hAnsi="Arial" w:cs="Arial"/>
          <w:color w:val="000000"/>
        </w:rPr>
        <w:t xml:space="preserve">the </w:t>
      </w:r>
      <w:r w:rsidR="00FD6F82" w:rsidRPr="009E5F2C">
        <w:rPr>
          <w:rFonts w:ascii="Arial" w:hAnsi="Arial" w:cs="Arial"/>
          <w:b/>
          <w:color w:val="000000"/>
          <w:u w:val="single"/>
        </w:rPr>
        <w:t>whole one year</w:t>
      </w:r>
      <w:r w:rsidR="00FD6F82" w:rsidRPr="00AD55BA">
        <w:rPr>
          <w:rFonts w:ascii="Arial" w:hAnsi="Arial" w:cs="Arial"/>
          <w:color w:val="000000"/>
        </w:rPr>
        <w:t xml:space="preserve">. </w:t>
      </w:r>
      <w:r w:rsidRPr="00AD55BA">
        <w:rPr>
          <w:rFonts w:ascii="Arial" w:hAnsi="Arial" w:cs="Arial"/>
          <w:color w:val="000000"/>
        </w:rPr>
        <w:t xml:space="preserve">This </w:t>
      </w:r>
      <w:r w:rsidR="00D8429A" w:rsidRPr="00AD55BA">
        <w:rPr>
          <w:rFonts w:ascii="Arial" w:hAnsi="Arial" w:cs="Arial"/>
          <w:color w:val="000000"/>
        </w:rPr>
        <w:t xml:space="preserve">maintenance agreement will applicable </w:t>
      </w:r>
      <w:r w:rsidRPr="00AD55BA">
        <w:rPr>
          <w:rFonts w:ascii="Arial" w:hAnsi="Arial" w:cs="Arial"/>
          <w:color w:val="000000"/>
        </w:rPr>
        <w:t xml:space="preserve">for all </w:t>
      </w:r>
      <w:r w:rsidR="00D8429A" w:rsidRPr="00AD55BA">
        <w:rPr>
          <w:rFonts w:ascii="Arial" w:hAnsi="Arial" w:cs="Arial"/>
          <w:color w:val="000000"/>
        </w:rPr>
        <w:t xml:space="preserve">the developed and purchased components.  Minor enhancements (if agreed) within the scope will cover within the maintenance agreement. </w:t>
      </w:r>
    </w:p>
    <w:p w:rsidR="004A10D9" w:rsidRPr="00AD55BA" w:rsidRDefault="009E5F2C" w:rsidP="009E5F2C">
      <w:pPr>
        <w:pStyle w:val="Title0"/>
      </w:pPr>
      <w:bookmarkStart w:id="501" w:name="_Toc309396502"/>
      <w:bookmarkStart w:id="502" w:name="_Toc309402654"/>
      <w:r>
        <w:lastRenderedPageBreak/>
        <w:t>2</w:t>
      </w:r>
      <w:r w:rsidR="000356DE" w:rsidRPr="000356DE">
        <w:t>0. Hardware and Software Requirement</w:t>
      </w:r>
      <w:bookmarkEnd w:id="501"/>
      <w:bookmarkEnd w:id="502"/>
    </w:p>
    <w:p w:rsidR="009B08BD" w:rsidRDefault="000356DE">
      <w:pPr>
        <w:jc w:val="both"/>
        <w:rPr>
          <w:rFonts w:ascii="Arial" w:hAnsi="Arial" w:cs="Arial"/>
        </w:rPr>
      </w:pPr>
      <w:r w:rsidRPr="000356DE">
        <w:rPr>
          <w:rFonts w:ascii="Arial" w:hAnsi="Arial" w:cs="Arial"/>
        </w:rPr>
        <w:t xml:space="preserve">The detail requirement of Hardware </w:t>
      </w:r>
      <w:r w:rsidR="00AE62F8">
        <w:rPr>
          <w:rFonts w:ascii="Arial" w:hAnsi="Arial" w:cs="Arial"/>
        </w:rPr>
        <w:t>and Software</w:t>
      </w:r>
      <w:r w:rsidR="00F76F23">
        <w:rPr>
          <w:rFonts w:ascii="Arial" w:hAnsi="Arial" w:cs="Arial"/>
        </w:rPr>
        <w:t xml:space="preserve"> </w:t>
      </w:r>
      <w:r w:rsidRPr="000356DE">
        <w:rPr>
          <w:rFonts w:ascii="Arial" w:hAnsi="Arial" w:cs="Arial"/>
        </w:rPr>
        <w:t>will be assessed in the Phase-I of the project</w:t>
      </w:r>
      <w:r w:rsidR="009E5F2C">
        <w:rPr>
          <w:rFonts w:ascii="Arial" w:hAnsi="Arial" w:cs="Arial"/>
        </w:rPr>
        <w:t xml:space="preserve"> (Requirement Analysis)</w:t>
      </w:r>
      <w:r w:rsidRPr="000356DE">
        <w:rPr>
          <w:rFonts w:ascii="Arial" w:hAnsi="Arial" w:cs="Arial"/>
        </w:rPr>
        <w:t xml:space="preserve">. </w:t>
      </w:r>
    </w:p>
    <w:p w:rsidR="009B08BD" w:rsidRDefault="000356DE">
      <w:pPr>
        <w:jc w:val="both"/>
        <w:rPr>
          <w:rFonts w:ascii="Arial" w:hAnsi="Arial" w:cs="Arial"/>
        </w:rPr>
      </w:pPr>
      <w:r w:rsidRPr="000356DE">
        <w:rPr>
          <w:rFonts w:ascii="Arial" w:hAnsi="Arial" w:cs="Arial"/>
        </w:rPr>
        <w:t xml:space="preserve">Following </w:t>
      </w:r>
      <w:r w:rsidR="00D8429A" w:rsidRPr="00AD55BA">
        <w:rPr>
          <w:rFonts w:ascii="Arial" w:hAnsi="Arial" w:cs="Arial"/>
        </w:rPr>
        <w:t>items should be required for the execution of proposed IT system:</w:t>
      </w:r>
      <w:r w:rsidR="00D8429A" w:rsidRPr="00AD55BA" w:rsidDel="00D8429A">
        <w:rPr>
          <w:rFonts w:ascii="Arial" w:hAnsi="Arial" w:cs="Arial"/>
        </w:rPr>
        <w:t xml:space="preserve"> </w:t>
      </w:r>
    </w:p>
    <w:p w:rsidR="009B08BD" w:rsidRDefault="000356DE" w:rsidP="00C0037B">
      <w:pPr>
        <w:pStyle w:val="ListParagraph"/>
        <w:numPr>
          <w:ilvl w:val="0"/>
          <w:numId w:val="6"/>
        </w:numPr>
        <w:jc w:val="both"/>
        <w:rPr>
          <w:rFonts w:ascii="Arial" w:hAnsi="Arial" w:cs="Arial"/>
        </w:rPr>
      </w:pPr>
      <w:r w:rsidRPr="000356DE">
        <w:rPr>
          <w:rFonts w:ascii="Arial" w:hAnsi="Arial" w:cs="Arial"/>
        </w:rPr>
        <w:t>Server Machine (For both database and application)</w:t>
      </w:r>
    </w:p>
    <w:p w:rsidR="009B08BD" w:rsidRDefault="000356DE" w:rsidP="00C0037B">
      <w:pPr>
        <w:pStyle w:val="ListParagraph"/>
        <w:numPr>
          <w:ilvl w:val="0"/>
          <w:numId w:val="2"/>
        </w:numPr>
        <w:jc w:val="both"/>
        <w:rPr>
          <w:rFonts w:ascii="Arial" w:hAnsi="Arial" w:cs="Arial"/>
        </w:rPr>
      </w:pPr>
      <w:r w:rsidRPr="000356DE">
        <w:rPr>
          <w:rFonts w:ascii="Arial" w:hAnsi="Arial" w:cs="Arial"/>
        </w:rPr>
        <w:t>Server Operating System</w:t>
      </w:r>
      <w:r w:rsidR="00A22823">
        <w:rPr>
          <w:rFonts w:ascii="Arial" w:hAnsi="Arial" w:cs="Arial"/>
        </w:rPr>
        <w:t xml:space="preserve"> (Windows 2008 Server)</w:t>
      </w:r>
    </w:p>
    <w:p w:rsidR="009B08BD" w:rsidRDefault="000356DE" w:rsidP="00C0037B">
      <w:pPr>
        <w:pStyle w:val="ListParagraph"/>
        <w:numPr>
          <w:ilvl w:val="0"/>
          <w:numId w:val="2"/>
        </w:numPr>
        <w:jc w:val="both"/>
        <w:rPr>
          <w:rFonts w:ascii="Arial" w:hAnsi="Arial" w:cs="Arial"/>
        </w:rPr>
      </w:pPr>
      <w:r w:rsidRPr="000356DE">
        <w:rPr>
          <w:rFonts w:ascii="Arial" w:hAnsi="Arial" w:cs="Arial"/>
        </w:rPr>
        <w:t xml:space="preserve">Online Hosting </w:t>
      </w:r>
      <w:r w:rsidR="00D8429A" w:rsidRPr="00AD55BA">
        <w:rPr>
          <w:rFonts w:ascii="Arial" w:hAnsi="Arial" w:cs="Arial"/>
        </w:rPr>
        <w:t>platform</w:t>
      </w:r>
      <w:r w:rsidR="00A22823">
        <w:rPr>
          <w:rFonts w:ascii="Arial" w:hAnsi="Arial" w:cs="Arial"/>
        </w:rPr>
        <w:t xml:space="preserve"> with IIS and .NET Framework 3 and above</w:t>
      </w:r>
    </w:p>
    <w:p w:rsidR="009B08BD" w:rsidRDefault="000356DE" w:rsidP="00C0037B">
      <w:pPr>
        <w:pStyle w:val="ListParagraph"/>
        <w:numPr>
          <w:ilvl w:val="0"/>
          <w:numId w:val="2"/>
        </w:numPr>
        <w:jc w:val="both"/>
        <w:rPr>
          <w:rFonts w:ascii="Arial" w:hAnsi="Arial" w:cs="Arial"/>
        </w:rPr>
      </w:pPr>
      <w:r w:rsidRPr="000356DE">
        <w:rPr>
          <w:rFonts w:ascii="Arial" w:hAnsi="Arial" w:cs="Arial"/>
        </w:rPr>
        <w:t>Licensed Database Software</w:t>
      </w:r>
      <w:r w:rsidR="00A22823">
        <w:rPr>
          <w:rFonts w:ascii="Arial" w:hAnsi="Arial" w:cs="Arial"/>
        </w:rPr>
        <w:t xml:space="preserve"> (Microsoft SQL Server 2005/2008)</w:t>
      </w:r>
    </w:p>
    <w:p w:rsidR="009B08BD" w:rsidRDefault="000356DE" w:rsidP="00C0037B">
      <w:pPr>
        <w:pStyle w:val="ListParagraph"/>
        <w:numPr>
          <w:ilvl w:val="0"/>
          <w:numId w:val="2"/>
        </w:numPr>
        <w:jc w:val="both"/>
        <w:rPr>
          <w:rFonts w:ascii="Arial" w:hAnsi="Arial" w:cs="Arial"/>
        </w:rPr>
      </w:pPr>
      <w:r w:rsidRPr="000356DE">
        <w:rPr>
          <w:rFonts w:ascii="Arial" w:hAnsi="Arial" w:cs="Arial"/>
        </w:rPr>
        <w:t>Anti Virus / Security Tool</w:t>
      </w:r>
    </w:p>
    <w:p w:rsidR="009B08BD" w:rsidRDefault="000356DE" w:rsidP="00C0037B">
      <w:pPr>
        <w:pStyle w:val="ListParagraph"/>
        <w:numPr>
          <w:ilvl w:val="0"/>
          <w:numId w:val="2"/>
        </w:numPr>
        <w:jc w:val="both"/>
        <w:rPr>
          <w:rFonts w:ascii="Arial" w:hAnsi="Arial" w:cs="Arial"/>
        </w:rPr>
      </w:pPr>
      <w:r w:rsidRPr="000356DE">
        <w:rPr>
          <w:rFonts w:ascii="Arial" w:hAnsi="Arial" w:cs="Arial"/>
        </w:rPr>
        <w:t>Workstation Computers</w:t>
      </w:r>
    </w:p>
    <w:p w:rsidR="009B08BD" w:rsidRDefault="000356DE" w:rsidP="00C0037B">
      <w:pPr>
        <w:pStyle w:val="ListParagraph"/>
        <w:numPr>
          <w:ilvl w:val="0"/>
          <w:numId w:val="2"/>
        </w:numPr>
        <w:jc w:val="both"/>
        <w:rPr>
          <w:rFonts w:ascii="Arial" w:hAnsi="Arial" w:cs="Arial"/>
        </w:rPr>
      </w:pPr>
      <w:r w:rsidRPr="000356DE">
        <w:rPr>
          <w:rFonts w:ascii="Arial" w:hAnsi="Arial" w:cs="Arial"/>
        </w:rPr>
        <w:t>Internet Services</w:t>
      </w:r>
    </w:p>
    <w:p w:rsidR="009E5F2C" w:rsidRDefault="009E5F2C" w:rsidP="00C0037B">
      <w:pPr>
        <w:pStyle w:val="ListParagraph"/>
        <w:numPr>
          <w:ilvl w:val="0"/>
          <w:numId w:val="2"/>
        </w:numPr>
        <w:jc w:val="both"/>
        <w:rPr>
          <w:rFonts w:ascii="Arial" w:hAnsi="Arial" w:cs="Arial"/>
        </w:rPr>
      </w:pPr>
      <w:r>
        <w:rPr>
          <w:rFonts w:ascii="Arial" w:hAnsi="Arial" w:cs="Arial"/>
        </w:rPr>
        <w:t>Gadgets for SMS</w:t>
      </w:r>
    </w:p>
    <w:p w:rsidR="008665DD" w:rsidRPr="00AD55BA" w:rsidRDefault="008665DD" w:rsidP="00317E0C">
      <w:pPr>
        <w:autoSpaceDE w:val="0"/>
        <w:autoSpaceDN w:val="0"/>
        <w:adjustRightInd w:val="0"/>
        <w:spacing w:line="300" w:lineRule="auto"/>
        <w:jc w:val="both"/>
        <w:rPr>
          <w:rFonts w:ascii="Arial" w:hAnsi="Arial" w:cs="Arial"/>
          <w:b/>
          <w:bCs/>
          <w:sz w:val="32"/>
          <w:szCs w:val="32"/>
        </w:rPr>
      </w:pPr>
    </w:p>
    <w:p w:rsidR="00E44FB0" w:rsidRPr="00AD55BA" w:rsidRDefault="00E44FB0" w:rsidP="00317E0C">
      <w:pPr>
        <w:autoSpaceDE w:val="0"/>
        <w:autoSpaceDN w:val="0"/>
        <w:adjustRightInd w:val="0"/>
        <w:spacing w:line="300" w:lineRule="auto"/>
        <w:jc w:val="both"/>
        <w:rPr>
          <w:rFonts w:ascii="Arial" w:hAnsi="Arial" w:cs="Arial"/>
          <w:b/>
          <w:bCs/>
          <w:i/>
          <w:iCs/>
        </w:rPr>
      </w:pPr>
    </w:p>
    <w:p w:rsidR="00E44FB0" w:rsidRPr="00AD55BA" w:rsidRDefault="00E44FB0" w:rsidP="00317E0C">
      <w:pPr>
        <w:autoSpaceDE w:val="0"/>
        <w:autoSpaceDN w:val="0"/>
        <w:adjustRightInd w:val="0"/>
        <w:spacing w:line="300" w:lineRule="auto"/>
        <w:jc w:val="both"/>
        <w:rPr>
          <w:rFonts w:ascii="Arial" w:hAnsi="Arial" w:cs="Arial"/>
          <w:b/>
          <w:bCs/>
          <w:sz w:val="32"/>
          <w:szCs w:val="32"/>
        </w:rPr>
      </w:pPr>
    </w:p>
    <w:p w:rsidR="006B3F00" w:rsidRPr="00AD55BA" w:rsidRDefault="00E44FB0" w:rsidP="00317E0C">
      <w:pPr>
        <w:autoSpaceDE w:val="0"/>
        <w:autoSpaceDN w:val="0"/>
        <w:adjustRightInd w:val="0"/>
        <w:spacing w:line="300" w:lineRule="auto"/>
        <w:jc w:val="both"/>
        <w:rPr>
          <w:rFonts w:ascii="Arial" w:hAnsi="Arial" w:cs="Arial"/>
        </w:rPr>
      </w:pPr>
      <w:r w:rsidRPr="00AD55BA">
        <w:rPr>
          <w:rFonts w:ascii="Arial" w:hAnsi="Arial" w:cs="Arial"/>
        </w:rPr>
        <w:br w:type="page"/>
      </w:r>
    </w:p>
    <w:p w:rsidR="00952865" w:rsidRPr="00AD55BA" w:rsidRDefault="009E5F2C" w:rsidP="009E5F2C">
      <w:pPr>
        <w:pStyle w:val="Title0"/>
      </w:pPr>
      <w:bookmarkStart w:id="503" w:name="_Toc309396503"/>
      <w:bookmarkStart w:id="504" w:name="_Toc309402655"/>
      <w:r>
        <w:lastRenderedPageBreak/>
        <w:t>2</w:t>
      </w:r>
      <w:r w:rsidR="000356DE" w:rsidRPr="000356DE">
        <w:t>1. General Terms and Conditions</w:t>
      </w:r>
      <w:bookmarkEnd w:id="503"/>
      <w:bookmarkEnd w:id="504"/>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The following basic principles would govern this assignment: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WORKPLAINS and the Humanitarian Organization would have access to confidential information made available by the other; each shall protect such confidential information in the same manner as it would protect its own confidential information of like kind.</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CONFIDENTIAL INFORMATION</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A) DEFINITION. "Confidential Information" means all information related to the business of the disclosing party that may be obtained by the receiving party from any source as a result of this Agreement, provided that if written, the information is marked as proprietary or confidential, and if oral, shall be followed by a written summary of such oral communication within fifteen (15) days of the date of disclosure. Confidential Information includes (but is not limited to) source code, algorithms, concepts, pricing information, business methods, business and technical plans, research and test results, including the results of any performance or benchmark tests or demonstration of the Software.</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B) EXCEPTIONS. Confidential Information does not include information that the receiving party can demonstrate (i) is or becomes publicly available through no act or omission of the receiving party; (ii) the disclosing party discloses to a third party without restriction on further disclosure; (iii) is rightfully disclosed to the receiving party by a third party without restriction on disclosure; (iv) is independently developed by the receiving party without access to the disclosing party's Confidential Information; (v) is previously known to the receiving party without nondisclosure obligations; and (vi) is required to be disclosed pursuant to any court order provided that the receiving party shall advise the disclosing party of such request in time for the disclosing party to apply for legal protection.</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C) NONDISCLOSURE OBLIGATION. Each party agrees that it will not disclose to any third party any Confidential Information belonging to the other party without the other party's prior written consent. Each party agrees that it will not use the Confidential Information of the other party except as authorized in the Agreement. Each party further agrees that it will maintain the confidentiality of all Confidential Information of the other party and prevent the unauthorized disclosure or use of any Confidential Information by its clients, customers, employees, subcontractors or representatives. Each party further agrees to notify the other in writing of any misuse or misappropriation of the other party's Confidential Information that may come to its attention.</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Upon final payment, Humanitarian Organization shall have a perpetual, non-transferable license to use, copy, and prepare derivative works for purposes of your internal business the deliverable items developed in the course of this engagement, whether jointly or individually. All other rights in the deliverable items and related intellectual property rights remain in and/or are assigned to us. Subject to our obligations of confidentiality, each of us shall be free to use the concepts, techniques, and know-how used and developed in the project. In any event, we shall continue to be free to perform similar services for our other clients using our general knowledge, skills, and experience. We warrant that our services will be performed in a professional and workman like manner in accordance  with  applicable  professional  standards,  and  we  will  re-perform  any  work  not  in compliance with this warranty brought to our attention within thirty days after the work is performed. However, we do not warrant, nor will we be responsible for, the performance of any third-party products or services. Your sole and exclusive rights and remedies with respect to any third-party products and services, including rights and remedies in the event a third-party product or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service gives rise to an infringement claim, will be against the third-party vendor or service provider and not against us. We do agree, however, to assign to you any assignable warranties we may receive from any such third-party vendor. In the event we are asked to re-perform any work and it is determined that we have already met our obligations under this paragraph, you agree to pay us on a time and materials basis at our standard rates for time spent on such additional work.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THE PRECEDING IS OUR ONLY WARRANTY CONCERNING THE SERVICES AND ANY WORK PRODUCT, AND IS MADE EXPRESSLY IN LIEU OF ALL OTHER WARRANTIES AND REPRESENTATIONS, EXPRESS OR IMPLIED, INCLUDING ANY IMPLIED WARRANTIES OF FITNESS FOR A PARTICULAR PURPOSE, MERCHANTABILITY, OR OTHERWISE.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To allow us to be able to manage our participation in the project most effectively, we reserve the right to determine the personnel to perform the work although we will attempt to honor your requests for specific individuals. For the duration of this agreement and for a period of two years after the services are completed, you agree not to employ or solicit the employment of any WORKPLAINS personnel who performed services under this arrangement.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WORKPLAINS’s maximum liability relating to services rendered under this proposal (regardless of form of action, whether in contract, negligence, or otherwise) shall be limited to the charges paid to WORKPLAINS for the portion of its services or work products giving rise to liability.  Neither of us will be liable for consequential or punitive damages (including lost profits or savings) even if are aware of their possible existence.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We will indemnify you against any damage or expense relating to bodily injury or death of any person or damage to real and/or tangible personal property incurred while we are performing our services and to the extent caused by the negligent or willful acts or omissions of our personnel or agents in performing the services under this arrangement.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You will indemnify us against any damage or expense that may result from any third-party claim relating to our services or any use by you of any work product, and you will reimburse us for all expenses (including counsel fees) as incurred by us in connection with any such claim, except to the extent such claim, (i) is finally determined to have resulted from our gross negligence or willful misconduct or (ii) is covered by any of the preceding indemnities.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To receive any of the foregoing indemnities, the party seeking indemnification must notify the other promptly that a suit has been brought, must provide reasonable cooperation (at the indemnifying party's expense) and full authority to defend or settle the claim or suit. Neither party will be required to indemnify the other under any settlement made without its consent. This Section shall survive termination of this arrangement.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Either party may, upon giving thirty (30) days written notice identifying specifically the basis for such notice, terminate this arrangement for breach of a material term or condition of this arrangement, provided the breaching party shall not have cured such breach within the thirty (30) day period. In the event of such termination, you shall pay us for all services rendered and expenses incurred by us prior to the date of termination.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Neither of us shall be liable for any delays or failures to perform due to causes beyond our control.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 xml:space="preserve">This proposal sets forth terms of agreement between WORKPLAINS and the Humanitarian Organization  supersedes all previous discussions and communications leading to the proposed arrangement. </w:t>
      </w:r>
    </w:p>
    <w:p w:rsidR="00900259" w:rsidRPr="00900259" w:rsidRDefault="00900259" w:rsidP="00900259">
      <w:pPr>
        <w:widowControl w:val="0"/>
        <w:autoSpaceDE w:val="0"/>
        <w:autoSpaceDN w:val="0"/>
        <w:adjustRightInd w:val="0"/>
        <w:spacing w:line="270" w:lineRule="exact"/>
        <w:ind w:left="720"/>
        <w:jc w:val="both"/>
        <w:rPr>
          <w:rFonts w:ascii="Arial Narrow" w:hAnsi="Arial Narrow" w:cs="Arial"/>
          <w:color w:val="000000"/>
          <w:spacing w:val="-5"/>
          <w:sz w:val="16"/>
          <w:szCs w:val="16"/>
        </w:rPr>
      </w:pPr>
      <w:r w:rsidRPr="00900259">
        <w:rPr>
          <w:rFonts w:ascii="Arial Narrow" w:hAnsi="Arial Narrow" w:cs="Arial"/>
          <w:color w:val="000000"/>
          <w:spacing w:val="-5"/>
          <w:sz w:val="16"/>
          <w:szCs w:val="16"/>
        </w:rPr>
        <w:t>The Agreement shall be governed by and construed in accordance with Pakistani law and the parties irrevocably submit to the exclusive jurisdiction of the Pakistani courts to settle any disputes that may arise out of or in connection with this arrangement.</w:t>
      </w:r>
    </w:p>
    <w:p w:rsidR="00900259" w:rsidRDefault="00900259">
      <w:pPr>
        <w:rPr>
          <w:rFonts w:ascii="Arial" w:hAnsi="Arial" w:cs="Arial"/>
          <w:color w:val="000000"/>
          <w:spacing w:val="-5"/>
          <w:sz w:val="16"/>
          <w:szCs w:val="16"/>
        </w:rPr>
      </w:pPr>
      <w:r>
        <w:rPr>
          <w:rFonts w:ascii="Arial" w:hAnsi="Arial" w:cs="Arial"/>
          <w:color w:val="000000"/>
          <w:spacing w:val="-5"/>
          <w:sz w:val="16"/>
          <w:szCs w:val="16"/>
        </w:rPr>
        <w:br w:type="page"/>
      </w:r>
    </w:p>
    <w:p w:rsidR="00A13D3C" w:rsidRPr="00AD55BA" w:rsidRDefault="00A73D21" w:rsidP="00A73D21">
      <w:pPr>
        <w:pStyle w:val="Title0"/>
      </w:pPr>
      <w:bookmarkStart w:id="505" w:name="_Toc309396504"/>
      <w:bookmarkStart w:id="506" w:name="_Toc309402656"/>
      <w:r>
        <w:lastRenderedPageBreak/>
        <w:t>2</w:t>
      </w:r>
      <w:r w:rsidR="00DD2CDA" w:rsidRPr="00AD55BA">
        <w:t>2</w:t>
      </w:r>
      <w:r w:rsidR="003C112A" w:rsidRPr="00AD55BA">
        <w:t>.</w:t>
      </w:r>
      <w:r w:rsidR="00A13D3C" w:rsidRPr="00AD55BA">
        <w:tab/>
      </w:r>
      <w:r w:rsidR="008D17C6">
        <w:t xml:space="preserve"> </w:t>
      </w:r>
      <w:r w:rsidR="00A13D3C" w:rsidRPr="00AD55BA">
        <w:t>Conclusion</w:t>
      </w:r>
      <w:bookmarkEnd w:id="505"/>
      <w:bookmarkEnd w:id="506"/>
    </w:p>
    <w:p w:rsidR="008D17C6" w:rsidRDefault="008D17C6" w:rsidP="00900259"/>
    <w:p w:rsidR="006A0A5E" w:rsidRPr="00900259" w:rsidRDefault="006A0A5E" w:rsidP="00900259">
      <w:pPr>
        <w:rPr>
          <w:spacing w:val="-5"/>
        </w:rPr>
      </w:pPr>
      <w:r w:rsidRPr="00900259">
        <w:t xml:space="preserve">In conclusion, we very much appreciate the opportunity to be of service to the </w:t>
      </w:r>
      <w:r w:rsidR="00A73D21" w:rsidRPr="00900259">
        <w:t>Pakistan Bait-ul-Mal</w:t>
      </w:r>
      <w:r w:rsidR="009029EE" w:rsidRPr="00900259">
        <w:rPr>
          <w:spacing w:val="-7"/>
          <w:sz w:val="16"/>
          <w:szCs w:val="16"/>
        </w:rPr>
        <w:t xml:space="preserve"> </w:t>
      </w:r>
      <w:r w:rsidRPr="00900259">
        <w:t xml:space="preserve">and look </w:t>
      </w:r>
      <w:r w:rsidR="00864871" w:rsidRPr="00900259">
        <w:rPr>
          <w:spacing w:val="-4"/>
        </w:rPr>
        <w:t>forward to working with you.</w:t>
      </w:r>
      <w:r w:rsidRPr="00900259">
        <w:rPr>
          <w:spacing w:val="-4"/>
        </w:rPr>
        <w:t xml:space="preserve"> You can be assured that this assignment would receive our best </w:t>
      </w:r>
      <w:r w:rsidRPr="00900259">
        <w:rPr>
          <w:spacing w:val="-5"/>
        </w:rPr>
        <w:t>attention.</w:t>
      </w:r>
    </w:p>
    <w:p w:rsidR="00A73D21" w:rsidRDefault="00A73D21">
      <w:pPr>
        <w:rPr>
          <w:rFonts w:ascii="Arial" w:hAnsi="Arial" w:cs="Arial"/>
          <w:color w:val="000000"/>
          <w:sz w:val="20"/>
          <w:szCs w:val="20"/>
        </w:rPr>
      </w:pPr>
      <w:r>
        <w:rPr>
          <w:rFonts w:ascii="Arial" w:hAnsi="Arial" w:cs="Arial"/>
          <w:color w:val="000000"/>
        </w:rPr>
        <w:br w:type="page"/>
      </w:r>
    </w:p>
    <w:p w:rsidR="0063471F" w:rsidRPr="00A73D21" w:rsidRDefault="00A73D21" w:rsidP="00A73D21">
      <w:pPr>
        <w:pStyle w:val="Title0"/>
        <w:jc w:val="center"/>
        <w:rPr>
          <w:sz w:val="70"/>
        </w:rPr>
      </w:pPr>
      <w:bookmarkStart w:id="507" w:name="_Toc309396505"/>
      <w:bookmarkStart w:id="508" w:name="_Toc309402657"/>
      <w:r w:rsidRPr="00A73D21">
        <w:rPr>
          <w:sz w:val="70"/>
        </w:rPr>
        <w:lastRenderedPageBreak/>
        <w:t>Annexure</w:t>
      </w:r>
      <w:bookmarkEnd w:id="507"/>
      <w:bookmarkEnd w:id="508"/>
    </w:p>
    <w:p w:rsidR="00CD4FB1" w:rsidRPr="00A73D21" w:rsidRDefault="00CD4FB1" w:rsidP="00A73D21">
      <w:pPr>
        <w:rPr>
          <w:rFonts w:ascii="Arial" w:hAnsi="Arial" w:cs="Arial"/>
          <w:color w:val="000000"/>
          <w:spacing w:val="-5"/>
          <w:sz w:val="16"/>
          <w:szCs w:val="16"/>
        </w:rPr>
        <w:sectPr w:rsidR="00CD4FB1" w:rsidRPr="00A73D21" w:rsidSect="00BF610D">
          <w:pgSz w:w="12240" w:h="15840"/>
          <w:pgMar w:top="1800" w:right="1800" w:bottom="1440" w:left="1800" w:header="720" w:footer="720" w:gutter="0"/>
          <w:cols w:space="720"/>
          <w:noEndnote/>
          <w:docGrid w:linePitch="326"/>
        </w:sectPr>
      </w:pPr>
    </w:p>
    <w:p w:rsidR="00027909" w:rsidRPr="00AD55BA" w:rsidRDefault="00027909" w:rsidP="00D9236B">
      <w:pPr>
        <w:widowControl w:val="0"/>
        <w:autoSpaceDE w:val="0"/>
        <w:autoSpaceDN w:val="0"/>
        <w:adjustRightInd w:val="0"/>
        <w:spacing w:before="1" w:line="270" w:lineRule="exact"/>
        <w:ind w:left="720" w:right="1106"/>
        <w:jc w:val="both"/>
        <w:rPr>
          <w:rFonts w:ascii="Arial" w:hAnsi="Arial" w:cs="Arial"/>
          <w:color w:val="000000"/>
          <w:spacing w:val="-5"/>
          <w:sz w:val="16"/>
          <w:szCs w:val="16"/>
        </w:rPr>
      </w:pPr>
    </w:p>
    <w:p w:rsidR="006A0A5E" w:rsidRPr="00AD55BA" w:rsidRDefault="007773E8" w:rsidP="00033E73">
      <w:pPr>
        <w:rPr>
          <w:rFonts w:ascii="Arial" w:hAnsi="Arial" w:cs="Arial"/>
          <w:b/>
          <w:bCs/>
        </w:rPr>
      </w:pPr>
      <w:r w:rsidRPr="007773E8">
        <w:rPr>
          <w:rFonts w:ascii="Arial" w:hAnsi="Arial" w:cs="Arial"/>
          <w:b/>
          <w:bCs/>
          <w:noProof/>
          <w:lang w:eastAsia="zh-TW"/>
        </w:rPr>
        <w:pict>
          <v:oval id="_x0000_s1094" style="position:absolute;margin-left:0;margin-top:0;width:246.95pt;height:246.95pt;z-index:-251653632;mso-wrap-distance-bottom:18pt;mso-position-horizontal:center;mso-position-horizontal-relative:margin;mso-position-vertical:center;mso-position-vertical-relative:margin;mso-width-relative:margin;mso-height-relative:margin;v-text-anchor:middle" wrapcoords="9802 -363 8531 -272 5082 817 4356 1543 3086 2541 1724 3993 817 5445 182 6897 -272 8350 -363 9802 -363 12706 0 14158 545 15610 1361 17062 2541 18514 4356 20057 6988 21418 7261 21509 9257 21872 9711 21872 11798 21872 12343 21872 14158 21509 14430 21418 17244 20057 18968 18514 20239 17062 20965 15610 21509 14158 21872 12706 21963 11254 21963 9802 21782 8350 21328 6897 20692 5445 19785 3993 18514 2541 17153 1543 16518 817 12978 -272 11708 -363 9802 -363" o:allowincell="f" fillcolor="#7ba0cd [2420]" strokecolor="#d3dfee [820]" strokeweight="6pt">
            <o:lock v:ext="edit" aspectratio="t"/>
            <v:textbox style="mso-next-textbox:#_x0000_s1094" inset=".72pt,.72pt,.72pt,.72pt">
              <w:txbxContent>
                <w:p w:rsidR="00FA1E29" w:rsidRPr="00FE3A33" w:rsidRDefault="00FA1E29">
                  <w:pPr>
                    <w:jc w:val="center"/>
                    <w:rPr>
                      <w:b/>
                      <w:iCs/>
                      <w:color w:val="FFFFFF" w:themeColor="background1"/>
                      <w:sz w:val="40"/>
                      <w:szCs w:val="28"/>
                    </w:rPr>
                  </w:pPr>
                  <w:r w:rsidRPr="00FE3A33">
                    <w:rPr>
                      <w:b/>
                      <w:iCs/>
                      <w:color w:val="FFFFFF" w:themeColor="background1"/>
                      <w:sz w:val="40"/>
                      <w:szCs w:val="28"/>
                    </w:rPr>
                    <w:t>Workplains (Pvt) Ltd</w:t>
                  </w:r>
                </w:p>
                <w:p w:rsidR="00FA1E29" w:rsidRPr="00FE3A33" w:rsidRDefault="00FA1E29">
                  <w:pPr>
                    <w:jc w:val="center"/>
                    <w:rPr>
                      <w:iCs/>
                      <w:color w:val="FFFFFF" w:themeColor="background1"/>
                      <w:sz w:val="28"/>
                      <w:szCs w:val="28"/>
                    </w:rPr>
                  </w:pPr>
                  <w:hyperlink r:id="rId56" w:history="1">
                    <w:r w:rsidRPr="00FE3A33">
                      <w:rPr>
                        <w:rStyle w:val="Hyperlink"/>
                        <w:iCs/>
                        <w:color w:val="FFFFFF" w:themeColor="background1"/>
                        <w:sz w:val="28"/>
                        <w:szCs w:val="28"/>
                      </w:rPr>
                      <w:t>www.workplains.com</w:t>
                    </w:r>
                  </w:hyperlink>
                </w:p>
                <w:p w:rsidR="00FA1E29" w:rsidRDefault="00FA1E29" w:rsidP="00FE3A33">
                  <w:pPr>
                    <w:spacing w:after="0" w:line="240" w:lineRule="auto"/>
                    <w:jc w:val="center"/>
                    <w:rPr>
                      <w:iCs/>
                      <w:color w:val="FFFFFF" w:themeColor="background1"/>
                      <w:sz w:val="28"/>
                      <w:szCs w:val="28"/>
                    </w:rPr>
                  </w:pPr>
                  <w:r>
                    <w:rPr>
                      <w:iCs/>
                      <w:color w:val="FFFFFF" w:themeColor="background1"/>
                      <w:sz w:val="28"/>
                      <w:szCs w:val="28"/>
                    </w:rPr>
                    <w:t>7, 2</w:t>
                  </w:r>
                  <w:r w:rsidRPr="00FE3A33">
                    <w:rPr>
                      <w:iCs/>
                      <w:color w:val="FFFFFF" w:themeColor="background1"/>
                      <w:sz w:val="28"/>
                      <w:szCs w:val="28"/>
                      <w:vertAlign w:val="superscript"/>
                    </w:rPr>
                    <w:t>nd</w:t>
                  </w:r>
                  <w:r>
                    <w:rPr>
                      <w:iCs/>
                      <w:color w:val="FFFFFF" w:themeColor="background1"/>
                      <w:sz w:val="28"/>
                      <w:szCs w:val="28"/>
                    </w:rPr>
                    <w:t xml:space="preserve"> Floor Ahmed Center</w:t>
                  </w:r>
                </w:p>
                <w:p w:rsidR="00FA1E29" w:rsidRDefault="00FA1E29" w:rsidP="00FE3A33">
                  <w:pPr>
                    <w:spacing w:after="0" w:line="240" w:lineRule="auto"/>
                    <w:jc w:val="center"/>
                    <w:rPr>
                      <w:iCs/>
                      <w:color w:val="FFFFFF" w:themeColor="background1"/>
                      <w:sz w:val="28"/>
                      <w:szCs w:val="28"/>
                    </w:rPr>
                  </w:pPr>
                  <w:r>
                    <w:rPr>
                      <w:iCs/>
                      <w:color w:val="FFFFFF" w:themeColor="background1"/>
                      <w:sz w:val="28"/>
                      <w:szCs w:val="28"/>
                    </w:rPr>
                    <w:t xml:space="preserve">I-8 Markaz </w:t>
                  </w:r>
                </w:p>
                <w:p w:rsidR="00FA1E29" w:rsidRDefault="00FA1E29" w:rsidP="00FE3A33">
                  <w:pPr>
                    <w:spacing w:after="0" w:line="240" w:lineRule="auto"/>
                    <w:jc w:val="center"/>
                    <w:rPr>
                      <w:iCs/>
                      <w:color w:val="FFFFFF" w:themeColor="background1"/>
                      <w:sz w:val="28"/>
                      <w:szCs w:val="28"/>
                    </w:rPr>
                  </w:pPr>
                  <w:r>
                    <w:rPr>
                      <w:iCs/>
                      <w:color w:val="FFFFFF" w:themeColor="background1"/>
                      <w:sz w:val="28"/>
                      <w:szCs w:val="28"/>
                    </w:rPr>
                    <w:t>Islamabad</w:t>
                  </w:r>
                </w:p>
                <w:p w:rsidR="00FA1E29" w:rsidRPr="00FE3A33" w:rsidRDefault="00FA1E29" w:rsidP="00FE3A33">
                  <w:pPr>
                    <w:spacing w:after="0"/>
                    <w:jc w:val="center"/>
                    <w:rPr>
                      <w:iCs/>
                      <w:color w:val="FFFFFF" w:themeColor="background1"/>
                      <w:sz w:val="20"/>
                      <w:szCs w:val="28"/>
                    </w:rPr>
                  </w:pPr>
                  <w:r>
                    <w:rPr>
                      <w:iCs/>
                      <w:color w:val="FFFFFF" w:themeColor="background1"/>
                      <w:sz w:val="20"/>
                      <w:szCs w:val="28"/>
                    </w:rPr>
                    <w:t xml:space="preserve">Phone: </w:t>
                  </w:r>
                  <w:r w:rsidRPr="00FE3A33">
                    <w:rPr>
                      <w:iCs/>
                      <w:color w:val="FFFFFF" w:themeColor="background1"/>
                      <w:sz w:val="20"/>
                      <w:szCs w:val="28"/>
                    </w:rPr>
                    <w:t>+92 51 4101288</w:t>
                  </w:r>
                  <w:r>
                    <w:rPr>
                      <w:iCs/>
                      <w:color w:val="FFFFFF" w:themeColor="background1"/>
                      <w:sz w:val="20"/>
                      <w:szCs w:val="28"/>
                    </w:rPr>
                    <w:t>, +92 51 41015</w:t>
                  </w:r>
                  <w:r w:rsidRPr="00FE3A33">
                    <w:rPr>
                      <w:iCs/>
                      <w:color w:val="FFFFFF" w:themeColor="background1"/>
                      <w:sz w:val="20"/>
                      <w:szCs w:val="28"/>
                    </w:rPr>
                    <w:t>88</w:t>
                  </w:r>
                </w:p>
                <w:p w:rsidR="00FA1E29" w:rsidRPr="00FE3A33" w:rsidRDefault="00FA1E29" w:rsidP="00FE3A33">
                  <w:pPr>
                    <w:spacing w:after="0"/>
                    <w:jc w:val="center"/>
                    <w:rPr>
                      <w:iCs/>
                      <w:color w:val="FFFFFF" w:themeColor="background1"/>
                      <w:sz w:val="20"/>
                      <w:szCs w:val="28"/>
                    </w:rPr>
                  </w:pPr>
                  <w:r>
                    <w:rPr>
                      <w:iCs/>
                      <w:color w:val="FFFFFF" w:themeColor="background1"/>
                      <w:sz w:val="20"/>
                      <w:szCs w:val="28"/>
                    </w:rPr>
                    <w:t>Fax: +92 51 41013</w:t>
                  </w:r>
                  <w:r w:rsidRPr="00FE3A33">
                    <w:rPr>
                      <w:iCs/>
                      <w:color w:val="FFFFFF" w:themeColor="background1"/>
                      <w:sz w:val="20"/>
                      <w:szCs w:val="28"/>
                    </w:rPr>
                    <w:t>88</w:t>
                  </w:r>
                </w:p>
                <w:p w:rsidR="00FA1E29" w:rsidRPr="00FE3A33" w:rsidRDefault="00FA1E29" w:rsidP="00FE3A33">
                  <w:pPr>
                    <w:spacing w:after="0"/>
                    <w:jc w:val="center"/>
                    <w:rPr>
                      <w:iCs/>
                      <w:color w:val="FFFFFF" w:themeColor="background1"/>
                      <w:sz w:val="20"/>
                      <w:szCs w:val="28"/>
                    </w:rPr>
                  </w:pPr>
                  <w:r>
                    <w:rPr>
                      <w:iCs/>
                      <w:color w:val="FFFFFF" w:themeColor="background1"/>
                      <w:sz w:val="20"/>
                      <w:szCs w:val="28"/>
                    </w:rPr>
                    <w:t>info@workplains.com</w:t>
                  </w:r>
                </w:p>
                <w:p w:rsidR="00FA1E29" w:rsidRPr="00FE3A33" w:rsidRDefault="00FA1E29" w:rsidP="00FE3A33">
                  <w:pPr>
                    <w:spacing w:after="0"/>
                    <w:jc w:val="center"/>
                    <w:rPr>
                      <w:iCs/>
                      <w:color w:val="FFFFFF" w:themeColor="background1"/>
                      <w:sz w:val="28"/>
                      <w:szCs w:val="28"/>
                    </w:rPr>
                  </w:pPr>
                </w:p>
              </w:txbxContent>
            </v:textbox>
            <w10:wrap type="tight" anchorx="margin" anchory="margin"/>
          </v:oval>
        </w:pict>
      </w:r>
    </w:p>
    <w:sectPr w:rsidR="006A0A5E" w:rsidRPr="00AD55BA" w:rsidSect="00BF610D">
      <w:headerReference w:type="default" r:id="rId57"/>
      <w:footerReference w:type="default" r:id="rId58"/>
      <w:pgSz w:w="12240" w:h="15840"/>
      <w:pgMar w:top="1800" w:right="1800" w:bottom="1440" w:left="1800" w:header="720" w:footer="720" w:gutter="0"/>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744B7" w:rsidRDefault="004744B7">
      <w:r>
        <w:separator/>
      </w:r>
    </w:p>
  </w:endnote>
  <w:endnote w:type="continuationSeparator" w:id="0">
    <w:p w:rsidR="004744B7" w:rsidRDefault="004744B7">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MingLiU">
    <w:altName w:val="細明體"/>
    <w:panose1 w:val="02020509000000000000"/>
    <w:charset w:val="88"/>
    <w:family w:val="modern"/>
    <w:pitch w:val="fixed"/>
    <w:sig w:usb0="A00002FF" w:usb1="28CFFCFA" w:usb2="00000016" w:usb3="00000000" w:csb0="00100001"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E29" w:rsidRDefault="00FA1E29" w:rsidP="008779F8">
    <w:pPr>
      <w:rPr>
        <w:rFonts w:ascii="Arial" w:hAnsi="Arial" w:cs="Arial"/>
        <w:i/>
        <w:iCs/>
        <w:sz w:val="20"/>
        <w:szCs w:val="20"/>
      </w:rPr>
    </w:pPr>
    <w:r w:rsidRPr="007773E8">
      <w:rPr>
        <w:rFonts w:ascii="Arial" w:hAnsi="Arial" w:cs="Arial"/>
        <w:i/>
        <w:iCs/>
        <w:noProof/>
        <w:sz w:val="20"/>
        <w:szCs w:val="20"/>
        <w:lang w:bidi="ar-SA"/>
      </w:rPr>
      <w:pict>
        <v:shapetype id="_x0000_t32" coordsize="21600,21600" o:spt="32" o:oned="t" path="m,l21600,21600e" filled="f">
          <v:path arrowok="t" fillok="f" o:connecttype="none"/>
          <o:lock v:ext="edit" shapetype="t"/>
        </v:shapetype>
        <v:shape id="_x0000_s29698" type="#_x0000_t32" style="position:absolute;margin-left:-90pt;margin-top:16.35pt;width:616.5pt;height:0;z-index:251658240" o:connectortype="straight"/>
      </w:pict>
    </w:r>
  </w:p>
  <w:p w:rsidR="00FA1E29" w:rsidRPr="00CD4FB1" w:rsidRDefault="00FA1E29" w:rsidP="008779F8">
    <w:pPr>
      <w:rPr>
        <w:rFonts w:ascii="Verdana" w:hAnsi="Verdana"/>
        <w:sz w:val="16"/>
      </w:rPr>
    </w:pPr>
    <w:r w:rsidRPr="00CD4FB1">
      <w:rPr>
        <w:rFonts w:ascii="Verdana" w:hAnsi="Verdana" w:cs="Arial"/>
        <w:iCs/>
        <w:sz w:val="14"/>
        <w:szCs w:val="20"/>
      </w:rPr>
      <w:t xml:space="preserve">Workplains (Pvt). Ltd                              </w:t>
    </w:r>
    <w:r w:rsidRPr="00CD4FB1">
      <w:rPr>
        <w:rFonts w:ascii="Verdana" w:hAnsi="Verdana" w:cs="Arial"/>
        <w:iCs/>
        <w:sz w:val="14"/>
        <w:szCs w:val="20"/>
      </w:rPr>
      <w:tab/>
      <w:t xml:space="preserve">   </w:t>
    </w:r>
    <w:r w:rsidRPr="00CD4FB1">
      <w:rPr>
        <w:rFonts w:ascii="Verdana" w:hAnsi="Verdana"/>
        <w:sz w:val="16"/>
      </w:rPr>
      <w:t xml:space="preserve">Page </w:t>
    </w:r>
    <w:r w:rsidRPr="00CD4FB1">
      <w:rPr>
        <w:rFonts w:ascii="Verdana" w:hAnsi="Verdana"/>
        <w:sz w:val="16"/>
      </w:rPr>
      <w:fldChar w:fldCharType="begin"/>
    </w:r>
    <w:r w:rsidRPr="00CD4FB1">
      <w:rPr>
        <w:rFonts w:ascii="Verdana" w:hAnsi="Verdana"/>
        <w:sz w:val="16"/>
      </w:rPr>
      <w:instrText xml:space="preserve"> PAGE </w:instrText>
    </w:r>
    <w:r w:rsidRPr="00CD4FB1">
      <w:rPr>
        <w:rFonts w:ascii="Verdana" w:hAnsi="Verdana"/>
        <w:sz w:val="16"/>
      </w:rPr>
      <w:fldChar w:fldCharType="separate"/>
    </w:r>
    <w:r w:rsidR="00EA0749">
      <w:rPr>
        <w:rFonts w:ascii="Verdana" w:hAnsi="Verdana"/>
        <w:noProof/>
        <w:sz w:val="16"/>
      </w:rPr>
      <w:t>53</w:t>
    </w:r>
    <w:r w:rsidRPr="00CD4FB1">
      <w:rPr>
        <w:rFonts w:ascii="Verdana" w:hAnsi="Verdana"/>
        <w:sz w:val="16"/>
      </w:rPr>
      <w:fldChar w:fldCharType="end"/>
    </w:r>
    <w:r w:rsidRPr="00CD4FB1">
      <w:rPr>
        <w:rFonts w:ascii="Verdana" w:hAnsi="Verdana"/>
        <w:sz w:val="16"/>
      </w:rPr>
      <w:t xml:space="preserve"> of </w:t>
    </w:r>
    <w:r w:rsidRPr="00CD4FB1">
      <w:rPr>
        <w:rFonts w:ascii="Verdana" w:hAnsi="Verdana"/>
        <w:sz w:val="16"/>
      </w:rPr>
      <w:fldChar w:fldCharType="begin"/>
    </w:r>
    <w:r w:rsidRPr="00CD4FB1">
      <w:rPr>
        <w:rFonts w:ascii="Verdana" w:hAnsi="Verdana"/>
        <w:sz w:val="16"/>
      </w:rPr>
      <w:instrText xml:space="preserve"> NUMPAGES  </w:instrText>
    </w:r>
    <w:r w:rsidRPr="00CD4FB1">
      <w:rPr>
        <w:rFonts w:ascii="Verdana" w:hAnsi="Verdana"/>
        <w:sz w:val="16"/>
      </w:rPr>
      <w:fldChar w:fldCharType="separate"/>
    </w:r>
    <w:r w:rsidR="00EA0749">
      <w:rPr>
        <w:rFonts w:ascii="Verdana" w:hAnsi="Verdana"/>
        <w:noProof/>
        <w:sz w:val="16"/>
      </w:rPr>
      <w:t>87</w:t>
    </w:r>
    <w:r w:rsidRPr="00CD4FB1">
      <w:rPr>
        <w:rFonts w:ascii="Verdana" w:hAnsi="Verdana"/>
        <w:sz w:val="16"/>
      </w:rPr>
      <w:fldChar w:fldCharType="end"/>
    </w:r>
    <w:r w:rsidRPr="00CD4FB1">
      <w:rPr>
        <w:rFonts w:ascii="Verdana" w:hAnsi="Verdana"/>
        <w:sz w:val="16"/>
      </w:rPr>
      <w:t xml:space="preserve">                 </w:t>
    </w:r>
    <w:r w:rsidRPr="00CD4FB1">
      <w:rPr>
        <w:rFonts w:ascii="Verdana" w:hAnsi="Verdana"/>
        <w:sz w:val="16"/>
      </w:rPr>
      <w:tab/>
      <w:t xml:space="preserve">           </w:t>
    </w:r>
    <w:r w:rsidRPr="00CD4FB1">
      <w:rPr>
        <w:rFonts w:ascii="Verdana" w:hAnsi="Verdana" w:cs="Arial"/>
        <w:iCs/>
        <w:sz w:val="14"/>
        <w:szCs w:val="20"/>
      </w:rPr>
      <w:t>Technical Proposal</w:t>
    </w:r>
  </w:p>
  <w:p w:rsidR="00FA1E29" w:rsidRDefault="00FA1E2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E29" w:rsidRPr="00CD4FB1" w:rsidRDefault="00FA1E29" w:rsidP="00CD4FB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744B7" w:rsidRDefault="004744B7">
      <w:r>
        <w:separator/>
      </w:r>
    </w:p>
  </w:footnote>
  <w:footnote w:type="continuationSeparator" w:id="0">
    <w:p w:rsidR="004744B7" w:rsidRDefault="004744B7">
      <w:r>
        <w:continuationSeparator/>
      </w:r>
    </w:p>
  </w:footnote>
  <w:footnote w:id="1">
    <w:p w:rsidR="00FA1E29" w:rsidRPr="00883F21" w:rsidRDefault="00FA1E29" w:rsidP="008B7F92">
      <w:pPr>
        <w:pStyle w:val="FootnoteText"/>
        <w:rPr>
          <w:lang w:val="en-US"/>
        </w:rPr>
      </w:pPr>
      <w:r>
        <w:rPr>
          <w:rStyle w:val="FootnoteReference"/>
        </w:rPr>
        <w:footnoteRef/>
      </w:r>
      <w:r w:rsidRPr="0038022C">
        <w:rPr>
          <w:lang w:val="en-US"/>
        </w:rPr>
        <w:t xml:space="preserve"> </w:t>
      </w:r>
      <w:r>
        <w:rPr>
          <w:lang w:val="en-US"/>
        </w:rPr>
        <w:t>Phase 1: households were selected for payment. Phase 2: during enrolment, families were identified for paymen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E29" w:rsidRPr="006C5AD2" w:rsidRDefault="00FA1E29" w:rsidP="006C5AD2">
    <w:pPr>
      <w:spacing w:after="0" w:line="240" w:lineRule="auto"/>
      <w:jc w:val="center"/>
      <w:rPr>
        <w:sz w:val="16"/>
        <w:szCs w:val="16"/>
      </w:rPr>
    </w:pPr>
    <w:r w:rsidRPr="006C5AD2">
      <w:rPr>
        <w:sz w:val="16"/>
        <w:szCs w:val="16"/>
      </w:rPr>
      <w:t>Technical Proposal</w:t>
    </w:r>
  </w:p>
  <w:p w:rsidR="00FA1E29" w:rsidRPr="006C5AD2" w:rsidRDefault="00FA1E29" w:rsidP="006C5AD2">
    <w:pPr>
      <w:spacing w:after="0" w:line="240" w:lineRule="auto"/>
      <w:jc w:val="center"/>
      <w:rPr>
        <w:sz w:val="16"/>
        <w:szCs w:val="16"/>
      </w:rPr>
    </w:pPr>
    <w:r w:rsidRPr="007773E8">
      <w:rPr>
        <w:noProof/>
        <w:sz w:val="16"/>
        <w:szCs w:val="16"/>
        <w:lang w:bidi="ar-SA"/>
      </w:rPr>
      <w:pict>
        <v:shapetype id="_x0000_t32" coordsize="21600,21600" o:spt="32" o:oned="t" path="m,l21600,21600e" filled="f">
          <v:path arrowok="t" fillok="f" o:connecttype="none"/>
          <o:lock v:ext="edit" shapetype="t"/>
        </v:shapetype>
        <v:shape id="_x0000_s29706" type="#_x0000_t32" style="position:absolute;left:0;text-align:left;margin-left:-90pt;margin-top:11.25pt;width:616.5pt;height:0;z-index:251660288" o:connectortype="straight"/>
      </w:pict>
    </w:r>
    <w:r w:rsidRPr="006C5AD2">
      <w:rPr>
        <w:sz w:val="16"/>
        <w:szCs w:val="16"/>
      </w:rPr>
      <w:t>Child Support Programme Management Information System (CSP-MIS) for Pakistan Bait-ul-Mal</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1E29" w:rsidRPr="003C5931" w:rsidRDefault="00FA1E29" w:rsidP="00F76F23">
    <w:pPr>
      <w:pStyle w:val="Header"/>
      <w:jc w:val="right"/>
    </w:pPr>
    <w:r w:rsidRPr="007773E8">
      <w:rPr>
        <w:noProof/>
        <w:lang w:bidi="ar-SA"/>
      </w:rPr>
      <w:pict>
        <v:group id="_x0000_s29700" style="position:absolute;left:0;text-align:left;margin-left:3592.85pt;margin-top:0;width:264.55pt;height:690.65pt;z-index:251659264;mso-position-horizontal:right;mso-position-horizontal-relative:page;mso-position-vertical:bottom;mso-position-vertical-relative:page" coordorigin="5531,1258" coordsize="5291,13813">
          <v:shapetype id="_x0000_t32" coordsize="21600,21600" o:spt="32" o:oned="t" path="m,l21600,21600e" filled="f">
            <v:path arrowok="t" fillok="f" o:connecttype="none"/>
            <o:lock v:ext="edit" shapetype="t"/>
          </v:shapetype>
          <v:shape id="_x0000_s29701" type="#_x0000_t32" style="position:absolute;left:6519;top:1258;width:4303;height:10040;flip:x" o:connectortype="straight" strokecolor="#a7bfde"/>
          <v:group id="_x0000_s29702" style="position:absolute;left:5531;top:9226;width:5291;height:5845" coordorigin="5531,9226" coordsize="5291,5845">
            <v:shape id="_x0000_s29703" style="position:absolute;left:5531;top:9226;width:5291;height:5845;mso-position-horizontal-relative:text;mso-position-vertical-relative:text;mso-width-relative:page;mso-height-relative:page" coordsize="6418,6670" path="m6418,1185r,5485l1809,6669c974,5889,,3958,1407,1987hfc2830,,5591,411,6418,1185haxe" fillcolor="#a7bfde" stroked="f">
              <v:path arrowok="t"/>
            </v:shape>
            <v:oval id="_x0000_s29704" style="position:absolute;left:6117;top:10212;width:4526;height:4258;rotation:41366637fd;flip:y" fillcolor="#d3dfee" stroked="f" strokecolor="#a7bfde"/>
            <v:oval id="_x0000_s29705" style="position:absolute;left:6217;top:10481;width:3424;height:3221;rotation:41366637fd;flip:y" fillcolor="#7ba0cd" stroked="f" strokecolor="#a7bfde"/>
          </v:group>
          <w10:wrap anchorx="page" anchory="page"/>
        </v:group>
      </w:pict>
    </w:r>
    <w:r>
      <w:tab/>
    </w:r>
    <w: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4A4EC3"/>
    <w:multiLevelType w:val="hybridMultilevel"/>
    <w:tmpl w:val="C92E76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0531783"/>
    <w:multiLevelType w:val="hybridMultilevel"/>
    <w:tmpl w:val="756E70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F056B4"/>
    <w:multiLevelType w:val="hybridMultilevel"/>
    <w:tmpl w:val="1CB80642"/>
    <w:lvl w:ilvl="0" w:tplc="68F02118">
      <w:start w:val="1"/>
      <w:numFmt w:val="bullet"/>
      <w:lvlText w:val=""/>
      <w:lvlJc w:val="left"/>
      <w:pPr>
        <w:tabs>
          <w:tab w:val="num" w:pos="720"/>
        </w:tabs>
        <w:ind w:left="720" w:hanging="360"/>
      </w:pPr>
      <w:rPr>
        <w:rFonts w:ascii="Symbol" w:hAnsi="Symbol" w:hint="default"/>
      </w:rPr>
    </w:lvl>
    <w:lvl w:ilvl="1" w:tplc="04090019">
      <w:start w:val="2"/>
      <w:numFmt w:val="upperLetter"/>
      <w:lvlText w:val="%2."/>
      <w:lvlJc w:val="left"/>
      <w:pPr>
        <w:tabs>
          <w:tab w:val="num" w:pos="1026"/>
        </w:tabs>
        <w:ind w:left="1026" w:hanging="705"/>
      </w:pPr>
      <w:rPr>
        <w:rFonts w:hint="default"/>
      </w:rPr>
    </w:lvl>
    <w:lvl w:ilvl="2" w:tplc="0409001B">
      <w:start w:val="1"/>
      <w:numFmt w:val="lowerRoman"/>
      <w:lvlText w:val="%3."/>
      <w:lvlJc w:val="right"/>
      <w:pPr>
        <w:tabs>
          <w:tab w:val="num" w:pos="2160"/>
        </w:tabs>
        <w:ind w:left="2160" w:hanging="180"/>
      </w:pPr>
      <w:rPr>
        <w:rFonts w:hint="default"/>
      </w:rPr>
    </w:lvl>
    <w:lvl w:ilvl="3" w:tplc="0409000F">
      <w:start w:val="2"/>
      <w:numFmt w:val="decimal"/>
      <w:lvlText w:val="%4."/>
      <w:lvlJc w:val="left"/>
      <w:pPr>
        <w:tabs>
          <w:tab w:val="num" w:pos="3225"/>
        </w:tabs>
        <w:ind w:left="3225" w:hanging="705"/>
      </w:pPr>
      <w:rPr>
        <w:rFont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7771960"/>
    <w:multiLevelType w:val="hybridMultilevel"/>
    <w:tmpl w:val="529ED6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091B7429"/>
    <w:multiLevelType w:val="hybridMultilevel"/>
    <w:tmpl w:val="3D7E65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5E1139"/>
    <w:multiLevelType w:val="hybridMultilevel"/>
    <w:tmpl w:val="B5C611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F21AA0"/>
    <w:multiLevelType w:val="hybridMultilevel"/>
    <w:tmpl w:val="3D6E267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12592E"/>
    <w:multiLevelType w:val="multilevel"/>
    <w:tmpl w:val="2A926E6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8">
    <w:nsid w:val="0F7703E0"/>
    <w:multiLevelType w:val="hybridMultilevel"/>
    <w:tmpl w:val="A4A61C86"/>
    <w:lvl w:ilvl="0" w:tplc="04090001">
      <w:start w:val="1"/>
      <w:numFmt w:val="bullet"/>
      <w:lvlText w:val=""/>
      <w:lvlJc w:val="left"/>
      <w:pPr>
        <w:ind w:left="720" w:hanging="360"/>
      </w:pPr>
      <w:rPr>
        <w:rFonts w:ascii="Symbol" w:hAnsi="Symbol"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10BF17FD"/>
    <w:multiLevelType w:val="hybridMultilevel"/>
    <w:tmpl w:val="D5F228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52C74D2"/>
    <w:multiLevelType w:val="hybridMultilevel"/>
    <w:tmpl w:val="D8C2094C"/>
    <w:lvl w:ilvl="0" w:tplc="B4DE4C5C">
      <w:start w:val="1"/>
      <w:numFmt w:val="bullet"/>
      <w:lvlText w:val=""/>
      <w:lvlJc w:val="left"/>
      <w:pPr>
        <w:tabs>
          <w:tab w:val="num" w:pos="360"/>
        </w:tabs>
        <w:ind w:left="360" w:hanging="360"/>
      </w:pPr>
      <w:rPr>
        <w:rFonts w:ascii="Symbol" w:hAnsi="Symbol" w:hint="default"/>
        <w:b w:val="0"/>
        <w:color w:val="auto"/>
      </w:rPr>
    </w:lvl>
    <w:lvl w:ilvl="1" w:tplc="04090003" w:tentative="1">
      <w:start w:val="1"/>
      <w:numFmt w:val="lowerLetter"/>
      <w:lvlText w:val="%2."/>
      <w:lvlJc w:val="left"/>
      <w:pPr>
        <w:tabs>
          <w:tab w:val="num" w:pos="-360"/>
        </w:tabs>
        <w:ind w:left="-360" w:hanging="360"/>
      </w:pPr>
    </w:lvl>
    <w:lvl w:ilvl="2" w:tplc="04090005" w:tentative="1">
      <w:start w:val="1"/>
      <w:numFmt w:val="lowerRoman"/>
      <w:lvlText w:val="%3."/>
      <w:lvlJc w:val="right"/>
      <w:pPr>
        <w:tabs>
          <w:tab w:val="num" w:pos="360"/>
        </w:tabs>
        <w:ind w:left="360" w:hanging="180"/>
      </w:pPr>
    </w:lvl>
    <w:lvl w:ilvl="3" w:tplc="04090001" w:tentative="1">
      <w:start w:val="1"/>
      <w:numFmt w:val="decimal"/>
      <w:lvlText w:val="%4."/>
      <w:lvlJc w:val="left"/>
      <w:pPr>
        <w:tabs>
          <w:tab w:val="num" w:pos="1080"/>
        </w:tabs>
        <w:ind w:left="1080" w:hanging="360"/>
      </w:pPr>
    </w:lvl>
    <w:lvl w:ilvl="4" w:tplc="04090003" w:tentative="1">
      <w:start w:val="1"/>
      <w:numFmt w:val="lowerLetter"/>
      <w:lvlText w:val="%5."/>
      <w:lvlJc w:val="left"/>
      <w:pPr>
        <w:tabs>
          <w:tab w:val="num" w:pos="1800"/>
        </w:tabs>
        <w:ind w:left="1800" w:hanging="360"/>
      </w:pPr>
    </w:lvl>
    <w:lvl w:ilvl="5" w:tplc="04090005" w:tentative="1">
      <w:start w:val="1"/>
      <w:numFmt w:val="lowerRoman"/>
      <w:lvlText w:val="%6."/>
      <w:lvlJc w:val="right"/>
      <w:pPr>
        <w:tabs>
          <w:tab w:val="num" w:pos="2520"/>
        </w:tabs>
        <w:ind w:left="2520" w:hanging="180"/>
      </w:pPr>
    </w:lvl>
    <w:lvl w:ilvl="6" w:tplc="04090001" w:tentative="1">
      <w:start w:val="1"/>
      <w:numFmt w:val="decimal"/>
      <w:lvlText w:val="%7."/>
      <w:lvlJc w:val="left"/>
      <w:pPr>
        <w:tabs>
          <w:tab w:val="num" w:pos="3240"/>
        </w:tabs>
        <w:ind w:left="3240" w:hanging="360"/>
      </w:pPr>
    </w:lvl>
    <w:lvl w:ilvl="7" w:tplc="04090003" w:tentative="1">
      <w:start w:val="1"/>
      <w:numFmt w:val="lowerLetter"/>
      <w:lvlText w:val="%8."/>
      <w:lvlJc w:val="left"/>
      <w:pPr>
        <w:tabs>
          <w:tab w:val="num" w:pos="3960"/>
        </w:tabs>
        <w:ind w:left="3960" w:hanging="360"/>
      </w:pPr>
    </w:lvl>
    <w:lvl w:ilvl="8" w:tplc="04090005" w:tentative="1">
      <w:start w:val="1"/>
      <w:numFmt w:val="lowerRoman"/>
      <w:lvlText w:val="%9."/>
      <w:lvlJc w:val="right"/>
      <w:pPr>
        <w:tabs>
          <w:tab w:val="num" w:pos="4680"/>
        </w:tabs>
        <w:ind w:left="4680" w:hanging="180"/>
      </w:pPr>
    </w:lvl>
  </w:abstractNum>
  <w:abstractNum w:abstractNumId="11">
    <w:nsid w:val="154411A7"/>
    <w:multiLevelType w:val="hybridMultilevel"/>
    <w:tmpl w:val="756E705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D32E06"/>
    <w:multiLevelType w:val="hybridMultilevel"/>
    <w:tmpl w:val="8C1A3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8BA438D"/>
    <w:multiLevelType w:val="hybridMultilevel"/>
    <w:tmpl w:val="80CA3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B897C7E"/>
    <w:multiLevelType w:val="hybridMultilevel"/>
    <w:tmpl w:val="9118D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BAA0216"/>
    <w:multiLevelType w:val="hybridMultilevel"/>
    <w:tmpl w:val="4672EF36"/>
    <w:lvl w:ilvl="0" w:tplc="04090001">
      <w:start w:val="1"/>
      <w:numFmt w:val="bullet"/>
      <w:lvlText w:val=""/>
      <w:lvlJc w:val="left"/>
      <w:pPr>
        <w:ind w:left="720" w:hanging="360"/>
      </w:pPr>
      <w:rPr>
        <w:rFonts w:ascii="Symbol" w:hAnsi="Symbol"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1E485968"/>
    <w:multiLevelType w:val="hybridMultilevel"/>
    <w:tmpl w:val="7EA028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5160158"/>
    <w:multiLevelType w:val="hybridMultilevel"/>
    <w:tmpl w:val="963C0EBE"/>
    <w:lvl w:ilvl="0" w:tplc="04090001">
      <w:start w:val="1"/>
      <w:numFmt w:val="bullet"/>
      <w:lvlText w:val=""/>
      <w:lvlJc w:val="left"/>
      <w:pPr>
        <w:ind w:left="720" w:hanging="360"/>
      </w:pPr>
      <w:rPr>
        <w:rFonts w:ascii="Symbol" w:hAnsi="Symbol" w:hint="default"/>
      </w:rPr>
    </w:lvl>
    <w:lvl w:ilvl="1" w:tplc="0C0A0003" w:tentative="1">
      <w:start w:val="1"/>
      <w:numFmt w:val="lowerLetter"/>
      <w:lvlText w:val="%2."/>
      <w:lvlJc w:val="left"/>
      <w:pPr>
        <w:ind w:left="1440" w:hanging="360"/>
      </w:pPr>
    </w:lvl>
    <w:lvl w:ilvl="2" w:tplc="08090005" w:tentative="1">
      <w:start w:val="1"/>
      <w:numFmt w:val="lowerRoman"/>
      <w:lvlText w:val="%3."/>
      <w:lvlJc w:val="right"/>
      <w:pPr>
        <w:ind w:left="2160" w:hanging="180"/>
      </w:pPr>
    </w:lvl>
    <w:lvl w:ilvl="3" w:tplc="08090001" w:tentative="1">
      <w:start w:val="1"/>
      <w:numFmt w:val="decimal"/>
      <w:lvlText w:val="%4."/>
      <w:lvlJc w:val="left"/>
      <w:pPr>
        <w:ind w:left="2880" w:hanging="360"/>
      </w:pPr>
    </w:lvl>
    <w:lvl w:ilvl="4" w:tplc="08090003" w:tentative="1">
      <w:start w:val="1"/>
      <w:numFmt w:val="lowerLetter"/>
      <w:lvlText w:val="%5."/>
      <w:lvlJc w:val="left"/>
      <w:pPr>
        <w:ind w:left="3600" w:hanging="360"/>
      </w:pPr>
    </w:lvl>
    <w:lvl w:ilvl="5" w:tplc="08090005" w:tentative="1">
      <w:start w:val="1"/>
      <w:numFmt w:val="lowerRoman"/>
      <w:lvlText w:val="%6."/>
      <w:lvlJc w:val="right"/>
      <w:pPr>
        <w:ind w:left="4320" w:hanging="180"/>
      </w:pPr>
    </w:lvl>
    <w:lvl w:ilvl="6" w:tplc="08090001" w:tentative="1">
      <w:start w:val="1"/>
      <w:numFmt w:val="decimal"/>
      <w:lvlText w:val="%7."/>
      <w:lvlJc w:val="left"/>
      <w:pPr>
        <w:ind w:left="5040" w:hanging="360"/>
      </w:pPr>
    </w:lvl>
    <w:lvl w:ilvl="7" w:tplc="08090003" w:tentative="1">
      <w:start w:val="1"/>
      <w:numFmt w:val="lowerLetter"/>
      <w:lvlText w:val="%8."/>
      <w:lvlJc w:val="left"/>
      <w:pPr>
        <w:ind w:left="5760" w:hanging="360"/>
      </w:pPr>
    </w:lvl>
    <w:lvl w:ilvl="8" w:tplc="08090005" w:tentative="1">
      <w:start w:val="1"/>
      <w:numFmt w:val="lowerRoman"/>
      <w:lvlText w:val="%9."/>
      <w:lvlJc w:val="right"/>
      <w:pPr>
        <w:ind w:left="6480" w:hanging="180"/>
      </w:pPr>
    </w:lvl>
  </w:abstractNum>
  <w:abstractNum w:abstractNumId="18">
    <w:nsid w:val="254571FF"/>
    <w:multiLevelType w:val="hybridMultilevel"/>
    <w:tmpl w:val="A9D2585C"/>
    <w:lvl w:ilvl="0" w:tplc="51F23320">
      <w:start w:val="1"/>
      <w:numFmt w:val="bullet"/>
      <w:lvlText w:val=""/>
      <w:lvlJc w:val="left"/>
      <w:pPr>
        <w:tabs>
          <w:tab w:val="num" w:pos="357"/>
        </w:tabs>
        <w:ind w:left="357" w:hanging="357"/>
      </w:pPr>
      <w:rPr>
        <w:rFonts w:ascii="Symbol" w:hAnsi="Symbol" w:hint="default"/>
        <w:color w:val="000000"/>
        <w:sz w:val="23"/>
        <w:szCs w:val="23"/>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268B6182"/>
    <w:multiLevelType w:val="hybridMultilevel"/>
    <w:tmpl w:val="67106A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8A32990"/>
    <w:multiLevelType w:val="hybridMultilevel"/>
    <w:tmpl w:val="62BEA0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28E47575"/>
    <w:multiLevelType w:val="multilevel"/>
    <w:tmpl w:val="7E366416"/>
    <w:lvl w:ilvl="0">
      <w:start w:val="1"/>
      <w:numFmt w:val="bullet"/>
      <w:lvlText w:val=""/>
      <w:lvlJc w:val="left"/>
      <w:pPr>
        <w:tabs>
          <w:tab w:val="num" w:pos="1440"/>
        </w:tabs>
        <w:ind w:left="1440" w:hanging="360"/>
      </w:pPr>
      <w:rPr>
        <w:rFonts w:ascii="Symbol" w:hAnsi="Symbol" w:hint="default"/>
        <w:sz w:val="20"/>
      </w:rPr>
    </w:lvl>
    <w:lvl w:ilvl="1">
      <w:start w:val="12"/>
      <w:numFmt w:val="decimal"/>
      <w:lvlText w:val="%2"/>
      <w:lvlJc w:val="left"/>
      <w:pPr>
        <w:ind w:left="2370" w:hanging="570"/>
      </w:pPr>
      <w:rPr>
        <w:rFonts w:hint="default"/>
      </w:rPr>
    </w:lvl>
    <w:lvl w:ilvl="2" w:tentative="1">
      <w:start w:val="1"/>
      <w:numFmt w:val="bullet"/>
      <w:lvlText w:val=""/>
      <w:lvlJc w:val="left"/>
      <w:pPr>
        <w:tabs>
          <w:tab w:val="num" w:pos="2880"/>
        </w:tabs>
        <w:ind w:left="2880" w:hanging="360"/>
      </w:pPr>
      <w:rPr>
        <w:rFonts w:ascii="Wingdings" w:hAnsi="Wingdings" w:hint="default"/>
        <w:sz w:val="20"/>
      </w:rPr>
    </w:lvl>
    <w:lvl w:ilvl="3" w:tentative="1">
      <w:start w:val="1"/>
      <w:numFmt w:val="bullet"/>
      <w:lvlText w:val=""/>
      <w:lvlJc w:val="left"/>
      <w:pPr>
        <w:tabs>
          <w:tab w:val="num" w:pos="3600"/>
        </w:tabs>
        <w:ind w:left="3600" w:hanging="360"/>
      </w:pPr>
      <w:rPr>
        <w:rFonts w:ascii="Wingdings" w:hAnsi="Wingdings" w:hint="default"/>
        <w:sz w:val="20"/>
      </w:rPr>
    </w:lvl>
    <w:lvl w:ilvl="4" w:tentative="1">
      <w:start w:val="1"/>
      <w:numFmt w:val="bullet"/>
      <w:lvlText w:val=""/>
      <w:lvlJc w:val="left"/>
      <w:pPr>
        <w:tabs>
          <w:tab w:val="num" w:pos="4320"/>
        </w:tabs>
        <w:ind w:left="4320" w:hanging="360"/>
      </w:pPr>
      <w:rPr>
        <w:rFonts w:ascii="Wingdings" w:hAnsi="Wingdings" w:hint="default"/>
        <w:sz w:val="20"/>
      </w:rPr>
    </w:lvl>
    <w:lvl w:ilvl="5" w:tentative="1">
      <w:start w:val="1"/>
      <w:numFmt w:val="bullet"/>
      <w:lvlText w:val=""/>
      <w:lvlJc w:val="left"/>
      <w:pPr>
        <w:tabs>
          <w:tab w:val="num" w:pos="5040"/>
        </w:tabs>
        <w:ind w:left="5040" w:hanging="360"/>
      </w:pPr>
      <w:rPr>
        <w:rFonts w:ascii="Wingdings" w:hAnsi="Wingdings" w:hint="default"/>
        <w:sz w:val="20"/>
      </w:rPr>
    </w:lvl>
    <w:lvl w:ilvl="6" w:tentative="1">
      <w:start w:val="1"/>
      <w:numFmt w:val="bullet"/>
      <w:lvlText w:val=""/>
      <w:lvlJc w:val="left"/>
      <w:pPr>
        <w:tabs>
          <w:tab w:val="num" w:pos="5760"/>
        </w:tabs>
        <w:ind w:left="5760" w:hanging="360"/>
      </w:pPr>
      <w:rPr>
        <w:rFonts w:ascii="Wingdings" w:hAnsi="Wingdings" w:hint="default"/>
        <w:sz w:val="20"/>
      </w:rPr>
    </w:lvl>
    <w:lvl w:ilvl="7" w:tentative="1">
      <w:start w:val="1"/>
      <w:numFmt w:val="bullet"/>
      <w:lvlText w:val=""/>
      <w:lvlJc w:val="left"/>
      <w:pPr>
        <w:tabs>
          <w:tab w:val="num" w:pos="6480"/>
        </w:tabs>
        <w:ind w:left="6480" w:hanging="360"/>
      </w:pPr>
      <w:rPr>
        <w:rFonts w:ascii="Wingdings" w:hAnsi="Wingdings" w:hint="default"/>
        <w:sz w:val="20"/>
      </w:rPr>
    </w:lvl>
    <w:lvl w:ilvl="8" w:tentative="1">
      <w:start w:val="1"/>
      <w:numFmt w:val="bullet"/>
      <w:lvlText w:val=""/>
      <w:lvlJc w:val="left"/>
      <w:pPr>
        <w:tabs>
          <w:tab w:val="num" w:pos="7200"/>
        </w:tabs>
        <w:ind w:left="7200" w:hanging="360"/>
      </w:pPr>
      <w:rPr>
        <w:rFonts w:ascii="Wingdings" w:hAnsi="Wingdings" w:hint="default"/>
        <w:sz w:val="20"/>
      </w:rPr>
    </w:lvl>
  </w:abstractNum>
  <w:abstractNum w:abstractNumId="22">
    <w:nsid w:val="2D2F241B"/>
    <w:multiLevelType w:val="hybridMultilevel"/>
    <w:tmpl w:val="A2F66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2C8616F"/>
    <w:multiLevelType w:val="hybridMultilevel"/>
    <w:tmpl w:val="4C92F134"/>
    <w:lvl w:ilvl="0" w:tplc="053632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3197EBB"/>
    <w:multiLevelType w:val="hybridMultilevel"/>
    <w:tmpl w:val="2E8C1C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3336E3B"/>
    <w:multiLevelType w:val="hybridMultilevel"/>
    <w:tmpl w:val="1C80B3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46074FE"/>
    <w:multiLevelType w:val="hybridMultilevel"/>
    <w:tmpl w:val="F15A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6325E51"/>
    <w:multiLevelType w:val="hybridMultilevel"/>
    <w:tmpl w:val="2A0ED1A6"/>
    <w:lvl w:ilvl="0" w:tplc="0536329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8173C2"/>
    <w:multiLevelType w:val="hybridMultilevel"/>
    <w:tmpl w:val="4492F9C2"/>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1576D0"/>
    <w:multiLevelType w:val="hybridMultilevel"/>
    <w:tmpl w:val="A9C8FE26"/>
    <w:lvl w:ilvl="0" w:tplc="0C0A0001">
      <w:start w:val="1"/>
      <w:numFmt w:val="bullet"/>
      <w:lvlText w:val=""/>
      <w:lvlJc w:val="left"/>
      <w:pPr>
        <w:tabs>
          <w:tab w:val="num" w:pos="720"/>
        </w:tabs>
        <w:ind w:left="720" w:hanging="360"/>
      </w:pPr>
      <w:rPr>
        <w:rFonts w:ascii="Symbol" w:hAnsi="Symbol" w:hint="default"/>
        <w:b w:val="0"/>
        <w:color w:val="auto"/>
      </w:rPr>
    </w:lvl>
    <w:lvl w:ilvl="1" w:tplc="0C0A0003" w:tentative="1">
      <w:start w:val="1"/>
      <w:numFmt w:val="lowerLetter"/>
      <w:lvlText w:val="%2."/>
      <w:lvlJc w:val="left"/>
      <w:pPr>
        <w:tabs>
          <w:tab w:val="num" w:pos="-180"/>
        </w:tabs>
        <w:ind w:left="-180" w:hanging="360"/>
      </w:pPr>
    </w:lvl>
    <w:lvl w:ilvl="2" w:tplc="0C0A0005" w:tentative="1">
      <w:start w:val="1"/>
      <w:numFmt w:val="lowerRoman"/>
      <w:lvlText w:val="%3."/>
      <w:lvlJc w:val="right"/>
      <w:pPr>
        <w:tabs>
          <w:tab w:val="num" w:pos="540"/>
        </w:tabs>
        <w:ind w:left="540" w:hanging="180"/>
      </w:pPr>
    </w:lvl>
    <w:lvl w:ilvl="3" w:tplc="0C0A0001" w:tentative="1">
      <w:start w:val="1"/>
      <w:numFmt w:val="decimal"/>
      <w:lvlText w:val="%4."/>
      <w:lvlJc w:val="left"/>
      <w:pPr>
        <w:tabs>
          <w:tab w:val="num" w:pos="1260"/>
        </w:tabs>
        <w:ind w:left="1260" w:hanging="360"/>
      </w:pPr>
    </w:lvl>
    <w:lvl w:ilvl="4" w:tplc="0C0A0003" w:tentative="1">
      <w:start w:val="1"/>
      <w:numFmt w:val="lowerLetter"/>
      <w:lvlText w:val="%5."/>
      <w:lvlJc w:val="left"/>
      <w:pPr>
        <w:tabs>
          <w:tab w:val="num" w:pos="1980"/>
        </w:tabs>
        <w:ind w:left="1980" w:hanging="360"/>
      </w:pPr>
    </w:lvl>
    <w:lvl w:ilvl="5" w:tplc="0C0A0005" w:tentative="1">
      <w:start w:val="1"/>
      <w:numFmt w:val="lowerRoman"/>
      <w:lvlText w:val="%6."/>
      <w:lvlJc w:val="right"/>
      <w:pPr>
        <w:tabs>
          <w:tab w:val="num" w:pos="2700"/>
        </w:tabs>
        <w:ind w:left="2700" w:hanging="180"/>
      </w:pPr>
    </w:lvl>
    <w:lvl w:ilvl="6" w:tplc="0C0A0001" w:tentative="1">
      <w:start w:val="1"/>
      <w:numFmt w:val="decimal"/>
      <w:lvlText w:val="%7."/>
      <w:lvlJc w:val="left"/>
      <w:pPr>
        <w:tabs>
          <w:tab w:val="num" w:pos="3420"/>
        </w:tabs>
        <w:ind w:left="3420" w:hanging="360"/>
      </w:pPr>
    </w:lvl>
    <w:lvl w:ilvl="7" w:tplc="0C0A0003" w:tentative="1">
      <w:start w:val="1"/>
      <w:numFmt w:val="lowerLetter"/>
      <w:lvlText w:val="%8."/>
      <w:lvlJc w:val="left"/>
      <w:pPr>
        <w:tabs>
          <w:tab w:val="num" w:pos="4140"/>
        </w:tabs>
        <w:ind w:left="4140" w:hanging="360"/>
      </w:pPr>
    </w:lvl>
    <w:lvl w:ilvl="8" w:tplc="0C0A0005" w:tentative="1">
      <w:start w:val="1"/>
      <w:numFmt w:val="lowerRoman"/>
      <w:lvlText w:val="%9."/>
      <w:lvlJc w:val="right"/>
      <w:pPr>
        <w:tabs>
          <w:tab w:val="num" w:pos="4860"/>
        </w:tabs>
        <w:ind w:left="4860" w:hanging="180"/>
      </w:pPr>
    </w:lvl>
  </w:abstractNum>
  <w:abstractNum w:abstractNumId="30">
    <w:nsid w:val="434624AF"/>
    <w:multiLevelType w:val="hybridMultilevel"/>
    <w:tmpl w:val="1B04C6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nsid w:val="470147B0"/>
    <w:multiLevelType w:val="hybridMultilevel"/>
    <w:tmpl w:val="EF844D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493A706F"/>
    <w:multiLevelType w:val="hybridMultilevel"/>
    <w:tmpl w:val="3F3409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3">
    <w:nsid w:val="5309509D"/>
    <w:multiLevelType w:val="hybridMultilevel"/>
    <w:tmpl w:val="BC1CF7D0"/>
    <w:lvl w:ilvl="0" w:tplc="0C0A0001">
      <w:start w:val="1"/>
      <w:numFmt w:val="bullet"/>
      <w:lvlText w:val=""/>
      <w:lvlJc w:val="left"/>
      <w:pPr>
        <w:ind w:left="1080" w:hanging="72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965FDA"/>
    <w:multiLevelType w:val="hybridMultilevel"/>
    <w:tmpl w:val="274A9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595049C"/>
    <w:multiLevelType w:val="hybridMultilevel"/>
    <w:tmpl w:val="FC6C5C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6706104"/>
    <w:multiLevelType w:val="hybridMultilevel"/>
    <w:tmpl w:val="5810CA1C"/>
    <w:lvl w:ilvl="0" w:tplc="8BA48020">
      <w:start w:val="1"/>
      <w:numFmt w:val="bullet"/>
      <w:pStyle w:val="Normal10Bullet"/>
      <w:lvlText w:val=""/>
      <w:lvlJc w:val="left"/>
      <w:pPr>
        <w:tabs>
          <w:tab w:val="num" w:pos="1610"/>
        </w:tabs>
        <w:ind w:left="1610" w:hanging="170"/>
      </w:pPr>
      <w:rPr>
        <w:rFonts w:ascii="Symbol" w:hAnsi="Symbol" w:hint="default"/>
        <w:sz w:val="18"/>
        <w:szCs w:val="18"/>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37">
    <w:nsid w:val="571E5634"/>
    <w:multiLevelType w:val="hybridMultilevel"/>
    <w:tmpl w:val="A9E079FA"/>
    <w:lvl w:ilvl="0" w:tplc="0C0A0015">
      <w:start w:val="1"/>
      <w:numFmt w:val="bullet"/>
      <w:lvlText w:val=""/>
      <w:lvlJc w:val="left"/>
      <w:pPr>
        <w:ind w:left="720" w:hanging="360"/>
      </w:pPr>
      <w:rPr>
        <w:rFonts w:ascii="Symbol" w:hAnsi="Symbol" w:hint="default"/>
      </w:rPr>
    </w:lvl>
    <w:lvl w:ilvl="1" w:tplc="0C0A0019">
      <w:start w:val="1"/>
      <w:numFmt w:val="bullet"/>
      <w:lvlText w:val="o"/>
      <w:lvlJc w:val="left"/>
      <w:pPr>
        <w:ind w:left="1440" w:hanging="360"/>
      </w:pPr>
      <w:rPr>
        <w:rFonts w:ascii="Courier New" w:hAnsi="Courier New" w:cs="Courier New" w:hint="default"/>
      </w:rPr>
    </w:lvl>
    <w:lvl w:ilvl="2" w:tplc="0C0A001B">
      <w:start w:val="1"/>
      <w:numFmt w:val="bullet"/>
      <w:lvlText w:val=""/>
      <w:lvlJc w:val="left"/>
      <w:pPr>
        <w:ind w:left="2160" w:hanging="360"/>
      </w:pPr>
      <w:rPr>
        <w:rFonts w:ascii="Wingdings" w:hAnsi="Wingdings" w:hint="default"/>
      </w:rPr>
    </w:lvl>
    <w:lvl w:ilvl="3" w:tplc="0C0A000F" w:tentative="1">
      <w:start w:val="1"/>
      <w:numFmt w:val="bullet"/>
      <w:lvlText w:val=""/>
      <w:lvlJc w:val="left"/>
      <w:pPr>
        <w:ind w:left="2880" w:hanging="360"/>
      </w:pPr>
      <w:rPr>
        <w:rFonts w:ascii="Symbol" w:hAnsi="Symbol" w:hint="default"/>
      </w:rPr>
    </w:lvl>
    <w:lvl w:ilvl="4" w:tplc="0C0A0019" w:tentative="1">
      <w:start w:val="1"/>
      <w:numFmt w:val="bullet"/>
      <w:lvlText w:val="o"/>
      <w:lvlJc w:val="left"/>
      <w:pPr>
        <w:ind w:left="3600" w:hanging="360"/>
      </w:pPr>
      <w:rPr>
        <w:rFonts w:ascii="Courier New" w:hAnsi="Courier New" w:cs="Courier New" w:hint="default"/>
      </w:rPr>
    </w:lvl>
    <w:lvl w:ilvl="5" w:tplc="0C0A001B" w:tentative="1">
      <w:start w:val="1"/>
      <w:numFmt w:val="bullet"/>
      <w:lvlText w:val=""/>
      <w:lvlJc w:val="left"/>
      <w:pPr>
        <w:ind w:left="4320" w:hanging="360"/>
      </w:pPr>
      <w:rPr>
        <w:rFonts w:ascii="Wingdings" w:hAnsi="Wingdings" w:hint="default"/>
      </w:rPr>
    </w:lvl>
    <w:lvl w:ilvl="6" w:tplc="0C0A000F" w:tentative="1">
      <w:start w:val="1"/>
      <w:numFmt w:val="bullet"/>
      <w:lvlText w:val=""/>
      <w:lvlJc w:val="left"/>
      <w:pPr>
        <w:ind w:left="5040" w:hanging="360"/>
      </w:pPr>
      <w:rPr>
        <w:rFonts w:ascii="Symbol" w:hAnsi="Symbol" w:hint="default"/>
      </w:rPr>
    </w:lvl>
    <w:lvl w:ilvl="7" w:tplc="0C0A0019" w:tentative="1">
      <w:start w:val="1"/>
      <w:numFmt w:val="bullet"/>
      <w:lvlText w:val="o"/>
      <w:lvlJc w:val="left"/>
      <w:pPr>
        <w:ind w:left="5760" w:hanging="360"/>
      </w:pPr>
      <w:rPr>
        <w:rFonts w:ascii="Courier New" w:hAnsi="Courier New" w:cs="Courier New" w:hint="default"/>
      </w:rPr>
    </w:lvl>
    <w:lvl w:ilvl="8" w:tplc="0C0A001B" w:tentative="1">
      <w:start w:val="1"/>
      <w:numFmt w:val="bullet"/>
      <w:lvlText w:val=""/>
      <w:lvlJc w:val="left"/>
      <w:pPr>
        <w:ind w:left="6480" w:hanging="360"/>
      </w:pPr>
      <w:rPr>
        <w:rFonts w:ascii="Wingdings" w:hAnsi="Wingdings" w:hint="default"/>
      </w:rPr>
    </w:lvl>
  </w:abstractNum>
  <w:abstractNum w:abstractNumId="38">
    <w:nsid w:val="583E14A2"/>
    <w:multiLevelType w:val="hybridMultilevel"/>
    <w:tmpl w:val="6902F8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9346CD4"/>
    <w:multiLevelType w:val="hybridMultilevel"/>
    <w:tmpl w:val="8B9C79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9AF64EF"/>
    <w:multiLevelType w:val="hybridMultilevel"/>
    <w:tmpl w:val="C16000C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5AA40072"/>
    <w:multiLevelType w:val="hybridMultilevel"/>
    <w:tmpl w:val="65DC23B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C9B6298"/>
    <w:multiLevelType w:val="hybridMultilevel"/>
    <w:tmpl w:val="DFDC81BA"/>
    <w:lvl w:ilvl="0" w:tplc="0C0A000F">
      <w:start w:val="1"/>
      <w:numFmt w:val="bullet"/>
      <w:lvlText w:val=""/>
      <w:lvlJc w:val="left"/>
      <w:pPr>
        <w:tabs>
          <w:tab w:val="num" w:pos="360"/>
        </w:tabs>
        <w:ind w:left="360" w:hanging="360"/>
      </w:pPr>
      <w:rPr>
        <w:rFonts w:ascii="Symbol" w:hAnsi="Symbol" w:hint="default"/>
      </w:rPr>
    </w:lvl>
    <w:lvl w:ilvl="1" w:tplc="0C0A0019" w:tentative="1">
      <w:start w:val="1"/>
      <w:numFmt w:val="bullet"/>
      <w:lvlText w:val="o"/>
      <w:lvlJc w:val="left"/>
      <w:pPr>
        <w:tabs>
          <w:tab w:val="num" w:pos="1068"/>
        </w:tabs>
        <w:ind w:left="1068" w:hanging="360"/>
      </w:pPr>
      <w:rPr>
        <w:rFonts w:ascii="Courier New" w:hAnsi="Courier New" w:cs="Courier New" w:hint="default"/>
      </w:rPr>
    </w:lvl>
    <w:lvl w:ilvl="2" w:tplc="0C0A001B" w:tentative="1">
      <w:start w:val="1"/>
      <w:numFmt w:val="bullet"/>
      <w:lvlText w:val=""/>
      <w:lvlJc w:val="left"/>
      <w:pPr>
        <w:tabs>
          <w:tab w:val="num" w:pos="1788"/>
        </w:tabs>
        <w:ind w:left="1788" w:hanging="360"/>
      </w:pPr>
      <w:rPr>
        <w:rFonts w:ascii="Wingdings" w:hAnsi="Wingdings" w:hint="default"/>
      </w:rPr>
    </w:lvl>
    <w:lvl w:ilvl="3" w:tplc="0C0A000F" w:tentative="1">
      <w:start w:val="1"/>
      <w:numFmt w:val="bullet"/>
      <w:lvlText w:val=""/>
      <w:lvlJc w:val="left"/>
      <w:pPr>
        <w:tabs>
          <w:tab w:val="num" w:pos="2508"/>
        </w:tabs>
        <w:ind w:left="2508" w:hanging="360"/>
      </w:pPr>
      <w:rPr>
        <w:rFonts w:ascii="Symbol" w:hAnsi="Symbol" w:hint="default"/>
      </w:rPr>
    </w:lvl>
    <w:lvl w:ilvl="4" w:tplc="0C0A0019" w:tentative="1">
      <w:start w:val="1"/>
      <w:numFmt w:val="bullet"/>
      <w:lvlText w:val="o"/>
      <w:lvlJc w:val="left"/>
      <w:pPr>
        <w:tabs>
          <w:tab w:val="num" w:pos="3228"/>
        </w:tabs>
        <w:ind w:left="3228" w:hanging="360"/>
      </w:pPr>
      <w:rPr>
        <w:rFonts w:ascii="Courier New" w:hAnsi="Courier New" w:cs="Courier New" w:hint="default"/>
      </w:rPr>
    </w:lvl>
    <w:lvl w:ilvl="5" w:tplc="0C0A001B" w:tentative="1">
      <w:start w:val="1"/>
      <w:numFmt w:val="bullet"/>
      <w:lvlText w:val=""/>
      <w:lvlJc w:val="left"/>
      <w:pPr>
        <w:tabs>
          <w:tab w:val="num" w:pos="3948"/>
        </w:tabs>
        <w:ind w:left="3948" w:hanging="360"/>
      </w:pPr>
      <w:rPr>
        <w:rFonts w:ascii="Wingdings" w:hAnsi="Wingdings" w:hint="default"/>
      </w:rPr>
    </w:lvl>
    <w:lvl w:ilvl="6" w:tplc="0C0A000F" w:tentative="1">
      <w:start w:val="1"/>
      <w:numFmt w:val="bullet"/>
      <w:lvlText w:val=""/>
      <w:lvlJc w:val="left"/>
      <w:pPr>
        <w:tabs>
          <w:tab w:val="num" w:pos="4668"/>
        </w:tabs>
        <w:ind w:left="4668" w:hanging="360"/>
      </w:pPr>
      <w:rPr>
        <w:rFonts w:ascii="Symbol" w:hAnsi="Symbol" w:hint="default"/>
      </w:rPr>
    </w:lvl>
    <w:lvl w:ilvl="7" w:tplc="0C0A0019" w:tentative="1">
      <w:start w:val="1"/>
      <w:numFmt w:val="bullet"/>
      <w:lvlText w:val="o"/>
      <w:lvlJc w:val="left"/>
      <w:pPr>
        <w:tabs>
          <w:tab w:val="num" w:pos="5388"/>
        </w:tabs>
        <w:ind w:left="5388" w:hanging="360"/>
      </w:pPr>
      <w:rPr>
        <w:rFonts w:ascii="Courier New" w:hAnsi="Courier New" w:cs="Courier New" w:hint="default"/>
      </w:rPr>
    </w:lvl>
    <w:lvl w:ilvl="8" w:tplc="0C0A001B" w:tentative="1">
      <w:start w:val="1"/>
      <w:numFmt w:val="bullet"/>
      <w:lvlText w:val=""/>
      <w:lvlJc w:val="left"/>
      <w:pPr>
        <w:tabs>
          <w:tab w:val="num" w:pos="6108"/>
        </w:tabs>
        <w:ind w:left="6108" w:hanging="360"/>
      </w:pPr>
      <w:rPr>
        <w:rFonts w:ascii="Wingdings" w:hAnsi="Wingdings" w:hint="default"/>
      </w:rPr>
    </w:lvl>
  </w:abstractNum>
  <w:abstractNum w:abstractNumId="43">
    <w:nsid w:val="5D1948E9"/>
    <w:multiLevelType w:val="hybridMultilevel"/>
    <w:tmpl w:val="9E409D74"/>
    <w:lvl w:ilvl="0" w:tplc="04090001">
      <w:start w:val="1"/>
      <w:numFmt w:val="bullet"/>
      <w:lvlText w:val=""/>
      <w:lvlJc w:val="left"/>
      <w:pPr>
        <w:tabs>
          <w:tab w:val="num" w:pos="360"/>
        </w:tabs>
        <w:ind w:left="360" w:hanging="360"/>
      </w:pPr>
      <w:rPr>
        <w:rFonts w:ascii="Symbol" w:hAnsi="Symbol" w:hint="default"/>
        <w:sz w:val="23"/>
        <w:szCs w:val="23"/>
      </w:rPr>
    </w:lvl>
    <w:lvl w:ilvl="1" w:tplc="08090003" w:tentative="1">
      <w:start w:val="1"/>
      <w:numFmt w:val="bullet"/>
      <w:lvlText w:val="o"/>
      <w:lvlJc w:val="left"/>
      <w:pPr>
        <w:tabs>
          <w:tab w:val="num" w:pos="1440"/>
        </w:tabs>
        <w:ind w:left="1440" w:hanging="360"/>
      </w:pPr>
      <w:rPr>
        <w:rFonts w:ascii="Courier New" w:hAnsi="Courier New" w:hint="default"/>
      </w:rPr>
    </w:lvl>
    <w:lvl w:ilvl="2" w:tplc="08090005">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4">
    <w:nsid w:val="5D2C1F0E"/>
    <w:multiLevelType w:val="hybridMultilevel"/>
    <w:tmpl w:val="8D86C41C"/>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
      <w:lvlJc w:val="left"/>
      <w:pPr>
        <w:tabs>
          <w:tab w:val="num" w:pos="-540"/>
        </w:tabs>
        <w:ind w:left="-540" w:hanging="360"/>
      </w:pPr>
      <w:rPr>
        <w:rFonts w:ascii="Symbol" w:hAnsi="Symbol" w:hint="default"/>
      </w:rPr>
    </w:lvl>
    <w:lvl w:ilvl="2" w:tplc="08090005">
      <w:start w:val="1"/>
      <w:numFmt w:val="lowerRoman"/>
      <w:lvlText w:val="%3."/>
      <w:lvlJc w:val="right"/>
      <w:pPr>
        <w:tabs>
          <w:tab w:val="num" w:pos="180"/>
        </w:tabs>
        <w:ind w:left="180" w:hanging="180"/>
      </w:pPr>
    </w:lvl>
    <w:lvl w:ilvl="3" w:tplc="08090001" w:tentative="1">
      <w:start w:val="1"/>
      <w:numFmt w:val="decimal"/>
      <w:lvlText w:val="%4."/>
      <w:lvlJc w:val="left"/>
      <w:pPr>
        <w:tabs>
          <w:tab w:val="num" w:pos="900"/>
        </w:tabs>
        <w:ind w:left="900" w:hanging="360"/>
      </w:pPr>
    </w:lvl>
    <w:lvl w:ilvl="4" w:tplc="08090003" w:tentative="1">
      <w:start w:val="1"/>
      <w:numFmt w:val="lowerLetter"/>
      <w:lvlText w:val="%5."/>
      <w:lvlJc w:val="left"/>
      <w:pPr>
        <w:tabs>
          <w:tab w:val="num" w:pos="1620"/>
        </w:tabs>
        <w:ind w:left="1620" w:hanging="360"/>
      </w:pPr>
    </w:lvl>
    <w:lvl w:ilvl="5" w:tplc="08090005" w:tentative="1">
      <w:start w:val="1"/>
      <w:numFmt w:val="lowerRoman"/>
      <w:lvlText w:val="%6."/>
      <w:lvlJc w:val="right"/>
      <w:pPr>
        <w:tabs>
          <w:tab w:val="num" w:pos="2340"/>
        </w:tabs>
        <w:ind w:left="2340" w:hanging="180"/>
      </w:pPr>
    </w:lvl>
    <w:lvl w:ilvl="6" w:tplc="08090001" w:tentative="1">
      <w:start w:val="1"/>
      <w:numFmt w:val="decimal"/>
      <w:lvlText w:val="%7."/>
      <w:lvlJc w:val="left"/>
      <w:pPr>
        <w:tabs>
          <w:tab w:val="num" w:pos="3060"/>
        </w:tabs>
        <w:ind w:left="3060" w:hanging="360"/>
      </w:pPr>
    </w:lvl>
    <w:lvl w:ilvl="7" w:tplc="08090003" w:tentative="1">
      <w:start w:val="1"/>
      <w:numFmt w:val="lowerLetter"/>
      <w:lvlText w:val="%8."/>
      <w:lvlJc w:val="left"/>
      <w:pPr>
        <w:tabs>
          <w:tab w:val="num" w:pos="3780"/>
        </w:tabs>
        <w:ind w:left="3780" w:hanging="360"/>
      </w:pPr>
    </w:lvl>
    <w:lvl w:ilvl="8" w:tplc="08090005" w:tentative="1">
      <w:start w:val="1"/>
      <w:numFmt w:val="lowerRoman"/>
      <w:lvlText w:val="%9."/>
      <w:lvlJc w:val="right"/>
      <w:pPr>
        <w:tabs>
          <w:tab w:val="num" w:pos="4500"/>
        </w:tabs>
        <w:ind w:left="4500" w:hanging="180"/>
      </w:pPr>
    </w:lvl>
  </w:abstractNum>
  <w:abstractNum w:abstractNumId="45">
    <w:nsid w:val="5DD45DEE"/>
    <w:multiLevelType w:val="hybridMultilevel"/>
    <w:tmpl w:val="8738EEA6"/>
    <w:lvl w:ilvl="0" w:tplc="04090001">
      <w:start w:val="1"/>
      <w:numFmt w:val="bullet"/>
      <w:lvlText w:val=""/>
      <w:lvlJc w:val="left"/>
      <w:pPr>
        <w:ind w:left="643" w:hanging="360"/>
      </w:pPr>
      <w:rPr>
        <w:rFonts w:ascii="Symbol" w:hAnsi="Symbol" w:hint="default"/>
      </w:rPr>
    </w:lvl>
    <w:lvl w:ilvl="1" w:tplc="04090003">
      <w:start w:val="1"/>
      <w:numFmt w:val="bullet"/>
      <w:lvlText w:val="o"/>
      <w:lvlJc w:val="left"/>
      <w:pPr>
        <w:ind w:left="1363" w:hanging="360"/>
      </w:pPr>
      <w:rPr>
        <w:rFonts w:ascii="Courier New" w:hAnsi="Courier New" w:cs="Courier New" w:hint="default"/>
      </w:rPr>
    </w:lvl>
    <w:lvl w:ilvl="2" w:tplc="04090005">
      <w:start w:val="1"/>
      <w:numFmt w:val="bullet"/>
      <w:lvlText w:val=""/>
      <w:lvlJc w:val="left"/>
      <w:pPr>
        <w:ind w:left="2083" w:hanging="360"/>
      </w:pPr>
      <w:rPr>
        <w:rFonts w:ascii="Wingdings" w:hAnsi="Wingdings" w:hint="default"/>
      </w:rPr>
    </w:lvl>
    <w:lvl w:ilvl="3" w:tplc="04090001">
      <w:start w:val="1"/>
      <w:numFmt w:val="bullet"/>
      <w:lvlText w:val=""/>
      <w:lvlJc w:val="left"/>
      <w:pPr>
        <w:ind w:left="2803" w:hanging="360"/>
      </w:pPr>
      <w:rPr>
        <w:rFonts w:ascii="Symbol" w:hAnsi="Symbol" w:hint="default"/>
      </w:rPr>
    </w:lvl>
    <w:lvl w:ilvl="4" w:tplc="04090003" w:tentative="1">
      <w:start w:val="1"/>
      <w:numFmt w:val="bullet"/>
      <w:lvlText w:val="o"/>
      <w:lvlJc w:val="left"/>
      <w:pPr>
        <w:ind w:left="3523" w:hanging="360"/>
      </w:pPr>
      <w:rPr>
        <w:rFonts w:ascii="Courier New" w:hAnsi="Courier New" w:cs="Courier New" w:hint="default"/>
      </w:rPr>
    </w:lvl>
    <w:lvl w:ilvl="5" w:tplc="04090005" w:tentative="1">
      <w:start w:val="1"/>
      <w:numFmt w:val="bullet"/>
      <w:lvlText w:val=""/>
      <w:lvlJc w:val="left"/>
      <w:pPr>
        <w:ind w:left="4243" w:hanging="360"/>
      </w:pPr>
      <w:rPr>
        <w:rFonts w:ascii="Wingdings" w:hAnsi="Wingdings" w:hint="default"/>
      </w:rPr>
    </w:lvl>
    <w:lvl w:ilvl="6" w:tplc="04090001" w:tentative="1">
      <w:start w:val="1"/>
      <w:numFmt w:val="bullet"/>
      <w:lvlText w:val=""/>
      <w:lvlJc w:val="left"/>
      <w:pPr>
        <w:ind w:left="4963" w:hanging="360"/>
      </w:pPr>
      <w:rPr>
        <w:rFonts w:ascii="Symbol" w:hAnsi="Symbol" w:hint="default"/>
      </w:rPr>
    </w:lvl>
    <w:lvl w:ilvl="7" w:tplc="04090003" w:tentative="1">
      <w:start w:val="1"/>
      <w:numFmt w:val="bullet"/>
      <w:lvlText w:val="o"/>
      <w:lvlJc w:val="left"/>
      <w:pPr>
        <w:ind w:left="5683" w:hanging="360"/>
      </w:pPr>
      <w:rPr>
        <w:rFonts w:ascii="Courier New" w:hAnsi="Courier New" w:cs="Courier New" w:hint="default"/>
      </w:rPr>
    </w:lvl>
    <w:lvl w:ilvl="8" w:tplc="04090005" w:tentative="1">
      <w:start w:val="1"/>
      <w:numFmt w:val="bullet"/>
      <w:lvlText w:val=""/>
      <w:lvlJc w:val="left"/>
      <w:pPr>
        <w:ind w:left="6403" w:hanging="360"/>
      </w:pPr>
      <w:rPr>
        <w:rFonts w:ascii="Wingdings" w:hAnsi="Wingdings" w:hint="default"/>
      </w:rPr>
    </w:lvl>
  </w:abstractNum>
  <w:abstractNum w:abstractNumId="46">
    <w:nsid w:val="5F6A21F8"/>
    <w:multiLevelType w:val="hybridMultilevel"/>
    <w:tmpl w:val="DF9CF95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1D74142"/>
    <w:multiLevelType w:val="hybridMultilevel"/>
    <w:tmpl w:val="84D675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nsid w:val="62977AF2"/>
    <w:multiLevelType w:val="hybridMultilevel"/>
    <w:tmpl w:val="5FDCED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3BF5A09"/>
    <w:multiLevelType w:val="hybridMultilevel"/>
    <w:tmpl w:val="B33811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5C44EDE"/>
    <w:multiLevelType w:val="hybridMultilevel"/>
    <w:tmpl w:val="C5967FB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66C863F3"/>
    <w:multiLevelType w:val="hybridMultilevel"/>
    <w:tmpl w:val="70305A4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6C5C4D7A"/>
    <w:multiLevelType w:val="hybridMultilevel"/>
    <w:tmpl w:val="94CCF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D896328"/>
    <w:multiLevelType w:val="hybridMultilevel"/>
    <w:tmpl w:val="62FCC26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4">
    <w:nsid w:val="6F5A316F"/>
    <w:multiLevelType w:val="hybridMultilevel"/>
    <w:tmpl w:val="7EAADEE6"/>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55">
    <w:nsid w:val="73C34C82"/>
    <w:multiLevelType w:val="hybridMultilevel"/>
    <w:tmpl w:val="DE2027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6">
    <w:nsid w:val="759A5A93"/>
    <w:multiLevelType w:val="hybridMultilevel"/>
    <w:tmpl w:val="0FFA4BB6"/>
    <w:lvl w:ilvl="0" w:tplc="CCCA034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AA841A0"/>
    <w:multiLevelType w:val="hybridMultilevel"/>
    <w:tmpl w:val="D5A0E0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6"/>
  </w:num>
  <w:num w:numId="2">
    <w:abstractNumId w:val="12"/>
  </w:num>
  <w:num w:numId="3">
    <w:abstractNumId w:val="20"/>
  </w:num>
  <w:num w:numId="4">
    <w:abstractNumId w:val="50"/>
  </w:num>
  <w:num w:numId="5">
    <w:abstractNumId w:val="47"/>
  </w:num>
  <w:num w:numId="6">
    <w:abstractNumId w:val="4"/>
  </w:num>
  <w:num w:numId="7">
    <w:abstractNumId w:val="0"/>
  </w:num>
  <w:num w:numId="8">
    <w:abstractNumId w:val="48"/>
  </w:num>
  <w:num w:numId="9">
    <w:abstractNumId w:val="27"/>
  </w:num>
  <w:num w:numId="10">
    <w:abstractNumId w:val="53"/>
  </w:num>
  <w:num w:numId="11">
    <w:abstractNumId w:val="43"/>
  </w:num>
  <w:num w:numId="12">
    <w:abstractNumId w:val="37"/>
  </w:num>
  <w:num w:numId="13">
    <w:abstractNumId w:val="17"/>
  </w:num>
  <w:num w:numId="14">
    <w:abstractNumId w:val="15"/>
  </w:num>
  <w:num w:numId="15">
    <w:abstractNumId w:val="8"/>
  </w:num>
  <w:num w:numId="16">
    <w:abstractNumId w:val="23"/>
  </w:num>
  <w:num w:numId="17">
    <w:abstractNumId w:val="55"/>
  </w:num>
  <w:num w:numId="18">
    <w:abstractNumId w:val="3"/>
  </w:num>
  <w:num w:numId="19">
    <w:abstractNumId w:val="57"/>
  </w:num>
  <w:num w:numId="20">
    <w:abstractNumId w:val="30"/>
  </w:num>
  <w:num w:numId="21">
    <w:abstractNumId w:val="52"/>
  </w:num>
  <w:num w:numId="22">
    <w:abstractNumId w:val="38"/>
  </w:num>
  <w:num w:numId="23">
    <w:abstractNumId w:val="5"/>
  </w:num>
  <w:num w:numId="24">
    <w:abstractNumId w:val="21"/>
  </w:num>
  <w:num w:numId="25">
    <w:abstractNumId w:val="25"/>
  </w:num>
  <w:num w:numId="26">
    <w:abstractNumId w:val="32"/>
  </w:num>
  <w:num w:numId="27">
    <w:abstractNumId w:val="7"/>
  </w:num>
  <w:num w:numId="28">
    <w:abstractNumId w:val="28"/>
  </w:num>
  <w:num w:numId="29">
    <w:abstractNumId w:val="41"/>
  </w:num>
  <w:num w:numId="30">
    <w:abstractNumId w:val="31"/>
  </w:num>
  <w:num w:numId="31">
    <w:abstractNumId w:val="26"/>
  </w:num>
  <w:num w:numId="32">
    <w:abstractNumId w:val="13"/>
  </w:num>
  <w:num w:numId="33">
    <w:abstractNumId w:val="54"/>
  </w:num>
  <w:num w:numId="34">
    <w:abstractNumId w:val="40"/>
  </w:num>
  <w:num w:numId="35">
    <w:abstractNumId w:val="51"/>
  </w:num>
  <w:num w:numId="36">
    <w:abstractNumId w:val="42"/>
  </w:num>
  <w:num w:numId="37">
    <w:abstractNumId w:val="29"/>
  </w:num>
  <w:num w:numId="38">
    <w:abstractNumId w:val="10"/>
  </w:num>
  <w:num w:numId="39">
    <w:abstractNumId w:val="18"/>
  </w:num>
  <w:num w:numId="40">
    <w:abstractNumId w:val="44"/>
  </w:num>
  <w:num w:numId="41">
    <w:abstractNumId w:val="2"/>
  </w:num>
  <w:num w:numId="42">
    <w:abstractNumId w:val="33"/>
  </w:num>
  <w:num w:numId="43">
    <w:abstractNumId w:val="24"/>
  </w:num>
  <w:num w:numId="44">
    <w:abstractNumId w:val="6"/>
  </w:num>
  <w:num w:numId="45">
    <w:abstractNumId w:val="14"/>
  </w:num>
  <w:num w:numId="46">
    <w:abstractNumId w:val="9"/>
  </w:num>
  <w:num w:numId="47">
    <w:abstractNumId w:val="39"/>
  </w:num>
  <w:num w:numId="48">
    <w:abstractNumId w:val="19"/>
  </w:num>
  <w:num w:numId="49">
    <w:abstractNumId w:val="45"/>
  </w:num>
  <w:num w:numId="50">
    <w:abstractNumId w:val="35"/>
  </w:num>
  <w:num w:numId="51">
    <w:abstractNumId w:val="22"/>
  </w:num>
  <w:num w:numId="52">
    <w:abstractNumId w:val="49"/>
  </w:num>
  <w:num w:numId="53">
    <w:abstractNumId w:val="34"/>
  </w:num>
  <w:num w:numId="54">
    <w:abstractNumId w:val="56"/>
  </w:num>
  <w:num w:numId="55">
    <w:abstractNumId w:val="46"/>
  </w:num>
  <w:num w:numId="56">
    <w:abstractNumId w:val="1"/>
  </w:num>
  <w:num w:numId="57">
    <w:abstractNumId w:val="11"/>
  </w:num>
  <w:num w:numId="58">
    <w:abstractNumId w:val="16"/>
  </w:num>
  <w:numIdMacAtCleanup w:val="5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isplayBackgroundShape/>
  <w:stylePaneFormatFilter w:val="3F01"/>
  <w:defaultTabStop w:val="720"/>
  <w:drawingGridHorizontalSpacing w:val="120"/>
  <w:displayHorizontalDrawingGridEvery w:val="2"/>
  <w:characterSpacingControl w:val="doNotCompress"/>
  <w:hdrShapeDefaults>
    <o:shapedefaults v:ext="edit" spidmax="61442"/>
    <o:shapelayout v:ext="edit">
      <o:idmap v:ext="edit" data="29"/>
      <o:rules v:ext="edit">
        <o:r id="V:Rule4" type="connector" idref="#_x0000_s29706"/>
        <o:r id="V:Rule5" type="connector" idref="#_x0000_s29698"/>
        <o:r id="V:Rule6" type="connector" idref="#_x0000_s29701"/>
      </o:rules>
    </o:shapelayout>
  </w:hdrShapeDefaults>
  <w:footnotePr>
    <w:footnote w:id="-1"/>
    <w:footnote w:id="0"/>
  </w:footnotePr>
  <w:endnotePr>
    <w:endnote w:id="-1"/>
    <w:endnote w:id="0"/>
  </w:endnotePr>
  <w:compat>
    <w:useFELayout/>
  </w:compat>
  <w:rsids>
    <w:rsidRoot w:val="007811C6"/>
    <w:rsid w:val="00007F62"/>
    <w:rsid w:val="00010381"/>
    <w:rsid w:val="00025D97"/>
    <w:rsid w:val="00027909"/>
    <w:rsid w:val="00030B2C"/>
    <w:rsid w:val="0003131C"/>
    <w:rsid w:val="00033E73"/>
    <w:rsid w:val="000352B6"/>
    <w:rsid w:val="000356DE"/>
    <w:rsid w:val="00035981"/>
    <w:rsid w:val="0004170A"/>
    <w:rsid w:val="00044D99"/>
    <w:rsid w:val="000463BD"/>
    <w:rsid w:val="00051B25"/>
    <w:rsid w:val="00052D69"/>
    <w:rsid w:val="00064CD3"/>
    <w:rsid w:val="00065270"/>
    <w:rsid w:val="00065749"/>
    <w:rsid w:val="00072C2C"/>
    <w:rsid w:val="00091F60"/>
    <w:rsid w:val="000A06FB"/>
    <w:rsid w:val="000A7756"/>
    <w:rsid w:val="000B00BA"/>
    <w:rsid w:val="000B0FB0"/>
    <w:rsid w:val="000B3456"/>
    <w:rsid w:val="000C1143"/>
    <w:rsid w:val="000C1E62"/>
    <w:rsid w:val="000D00CE"/>
    <w:rsid w:val="000D0686"/>
    <w:rsid w:val="000D5776"/>
    <w:rsid w:val="000D5D5F"/>
    <w:rsid w:val="000E4E92"/>
    <w:rsid w:val="000E5A59"/>
    <w:rsid w:val="000F215F"/>
    <w:rsid w:val="000F69B1"/>
    <w:rsid w:val="000F6F9A"/>
    <w:rsid w:val="001027F1"/>
    <w:rsid w:val="00103248"/>
    <w:rsid w:val="001110E9"/>
    <w:rsid w:val="001131C7"/>
    <w:rsid w:val="001158A0"/>
    <w:rsid w:val="00116E74"/>
    <w:rsid w:val="00127D20"/>
    <w:rsid w:val="00134DDF"/>
    <w:rsid w:val="00145B35"/>
    <w:rsid w:val="00147677"/>
    <w:rsid w:val="0015197E"/>
    <w:rsid w:val="00161478"/>
    <w:rsid w:val="00176B13"/>
    <w:rsid w:val="001808BC"/>
    <w:rsid w:val="001A1D74"/>
    <w:rsid w:val="001A3E9E"/>
    <w:rsid w:val="001A778C"/>
    <w:rsid w:val="001B09E6"/>
    <w:rsid w:val="001B1832"/>
    <w:rsid w:val="001B2AE9"/>
    <w:rsid w:val="001B39B1"/>
    <w:rsid w:val="001B469C"/>
    <w:rsid w:val="001C054A"/>
    <w:rsid w:val="001D4361"/>
    <w:rsid w:val="001D530D"/>
    <w:rsid w:val="001D7C6F"/>
    <w:rsid w:val="001E091F"/>
    <w:rsid w:val="001E13B0"/>
    <w:rsid w:val="001E5882"/>
    <w:rsid w:val="002037E6"/>
    <w:rsid w:val="002041E6"/>
    <w:rsid w:val="00204C8E"/>
    <w:rsid w:val="0020562F"/>
    <w:rsid w:val="00207547"/>
    <w:rsid w:val="002102F8"/>
    <w:rsid w:val="00212A62"/>
    <w:rsid w:val="00213A2F"/>
    <w:rsid w:val="0021573D"/>
    <w:rsid w:val="00215A45"/>
    <w:rsid w:val="00216E9D"/>
    <w:rsid w:val="00224BFA"/>
    <w:rsid w:val="00226464"/>
    <w:rsid w:val="00227C05"/>
    <w:rsid w:val="00227FF7"/>
    <w:rsid w:val="00231277"/>
    <w:rsid w:val="00234DC3"/>
    <w:rsid w:val="00235487"/>
    <w:rsid w:val="00235B20"/>
    <w:rsid w:val="00236E51"/>
    <w:rsid w:val="00237E4D"/>
    <w:rsid w:val="002422A5"/>
    <w:rsid w:val="00242A61"/>
    <w:rsid w:val="00251D9B"/>
    <w:rsid w:val="00252E7E"/>
    <w:rsid w:val="002553E3"/>
    <w:rsid w:val="00263E12"/>
    <w:rsid w:val="00263EE0"/>
    <w:rsid w:val="00264520"/>
    <w:rsid w:val="002658E9"/>
    <w:rsid w:val="00271129"/>
    <w:rsid w:val="00271B93"/>
    <w:rsid w:val="002802FD"/>
    <w:rsid w:val="00280A20"/>
    <w:rsid w:val="00282B00"/>
    <w:rsid w:val="00287AB7"/>
    <w:rsid w:val="00292748"/>
    <w:rsid w:val="00294023"/>
    <w:rsid w:val="002A0B17"/>
    <w:rsid w:val="002A42CB"/>
    <w:rsid w:val="002B0046"/>
    <w:rsid w:val="002B16B9"/>
    <w:rsid w:val="002B1CFE"/>
    <w:rsid w:val="002B6810"/>
    <w:rsid w:val="002B7937"/>
    <w:rsid w:val="002C0B9E"/>
    <w:rsid w:val="002C147C"/>
    <w:rsid w:val="002C2FB7"/>
    <w:rsid w:val="002C46BC"/>
    <w:rsid w:val="002D037C"/>
    <w:rsid w:val="002D03AF"/>
    <w:rsid w:val="002D1023"/>
    <w:rsid w:val="002D52EA"/>
    <w:rsid w:val="002D566A"/>
    <w:rsid w:val="002D641B"/>
    <w:rsid w:val="002D7A5E"/>
    <w:rsid w:val="002F19E4"/>
    <w:rsid w:val="00304D7F"/>
    <w:rsid w:val="00304E09"/>
    <w:rsid w:val="00305CB0"/>
    <w:rsid w:val="003144E1"/>
    <w:rsid w:val="00317E0C"/>
    <w:rsid w:val="00324BAD"/>
    <w:rsid w:val="00325DF2"/>
    <w:rsid w:val="00327769"/>
    <w:rsid w:val="003308C7"/>
    <w:rsid w:val="00330957"/>
    <w:rsid w:val="00330A52"/>
    <w:rsid w:val="00336CB1"/>
    <w:rsid w:val="00337077"/>
    <w:rsid w:val="00346B85"/>
    <w:rsid w:val="00351DBE"/>
    <w:rsid w:val="00357F28"/>
    <w:rsid w:val="00361624"/>
    <w:rsid w:val="00372CCE"/>
    <w:rsid w:val="00381681"/>
    <w:rsid w:val="00383B19"/>
    <w:rsid w:val="00385860"/>
    <w:rsid w:val="00387420"/>
    <w:rsid w:val="00391595"/>
    <w:rsid w:val="003955DD"/>
    <w:rsid w:val="00395952"/>
    <w:rsid w:val="00397FEA"/>
    <w:rsid w:val="003A43F9"/>
    <w:rsid w:val="003A4455"/>
    <w:rsid w:val="003A6EBF"/>
    <w:rsid w:val="003B04B1"/>
    <w:rsid w:val="003B27F4"/>
    <w:rsid w:val="003B28B5"/>
    <w:rsid w:val="003B6CA1"/>
    <w:rsid w:val="003B71C9"/>
    <w:rsid w:val="003B79E0"/>
    <w:rsid w:val="003C112A"/>
    <w:rsid w:val="003C5931"/>
    <w:rsid w:val="003D3D37"/>
    <w:rsid w:val="003D3E4B"/>
    <w:rsid w:val="003F1898"/>
    <w:rsid w:val="003F7C3C"/>
    <w:rsid w:val="004013FD"/>
    <w:rsid w:val="00401AAC"/>
    <w:rsid w:val="00402FD5"/>
    <w:rsid w:val="00406CBD"/>
    <w:rsid w:val="00407D3B"/>
    <w:rsid w:val="00414DA1"/>
    <w:rsid w:val="00415614"/>
    <w:rsid w:val="00424C87"/>
    <w:rsid w:val="00424DA1"/>
    <w:rsid w:val="00430240"/>
    <w:rsid w:val="0043036A"/>
    <w:rsid w:val="00433ED3"/>
    <w:rsid w:val="00435473"/>
    <w:rsid w:val="00436FD6"/>
    <w:rsid w:val="00440DB8"/>
    <w:rsid w:val="00444EA3"/>
    <w:rsid w:val="00446E1C"/>
    <w:rsid w:val="00451B18"/>
    <w:rsid w:val="00455EC0"/>
    <w:rsid w:val="00465B25"/>
    <w:rsid w:val="00470A64"/>
    <w:rsid w:val="00472C5E"/>
    <w:rsid w:val="004744B7"/>
    <w:rsid w:val="00481F2B"/>
    <w:rsid w:val="00484962"/>
    <w:rsid w:val="00485BC5"/>
    <w:rsid w:val="00490A09"/>
    <w:rsid w:val="0049460B"/>
    <w:rsid w:val="00496D37"/>
    <w:rsid w:val="004977D5"/>
    <w:rsid w:val="004A10D9"/>
    <w:rsid w:val="004A2EDE"/>
    <w:rsid w:val="004A4D4C"/>
    <w:rsid w:val="004A6774"/>
    <w:rsid w:val="004B0420"/>
    <w:rsid w:val="004B0E44"/>
    <w:rsid w:val="004B1789"/>
    <w:rsid w:val="004B45A6"/>
    <w:rsid w:val="004B5DA5"/>
    <w:rsid w:val="004B5DC5"/>
    <w:rsid w:val="004B767E"/>
    <w:rsid w:val="004B7C36"/>
    <w:rsid w:val="004C453A"/>
    <w:rsid w:val="004C6C98"/>
    <w:rsid w:val="004D0727"/>
    <w:rsid w:val="004D4427"/>
    <w:rsid w:val="004E3E92"/>
    <w:rsid w:val="004F197C"/>
    <w:rsid w:val="004F42C4"/>
    <w:rsid w:val="004F4507"/>
    <w:rsid w:val="00501DDB"/>
    <w:rsid w:val="0050637D"/>
    <w:rsid w:val="00506C5D"/>
    <w:rsid w:val="00506EF2"/>
    <w:rsid w:val="00507C0F"/>
    <w:rsid w:val="0051068F"/>
    <w:rsid w:val="005118B4"/>
    <w:rsid w:val="00512883"/>
    <w:rsid w:val="00521A70"/>
    <w:rsid w:val="00523B46"/>
    <w:rsid w:val="0052518E"/>
    <w:rsid w:val="00525232"/>
    <w:rsid w:val="00530A51"/>
    <w:rsid w:val="0053210B"/>
    <w:rsid w:val="005346D3"/>
    <w:rsid w:val="005419C9"/>
    <w:rsid w:val="00546455"/>
    <w:rsid w:val="00547616"/>
    <w:rsid w:val="00552F04"/>
    <w:rsid w:val="00553466"/>
    <w:rsid w:val="005629AC"/>
    <w:rsid w:val="005648B6"/>
    <w:rsid w:val="00566F8E"/>
    <w:rsid w:val="00570723"/>
    <w:rsid w:val="00573945"/>
    <w:rsid w:val="0058291D"/>
    <w:rsid w:val="0058295B"/>
    <w:rsid w:val="005A1ADA"/>
    <w:rsid w:val="005A27CB"/>
    <w:rsid w:val="005A503D"/>
    <w:rsid w:val="005A5686"/>
    <w:rsid w:val="005A7BF5"/>
    <w:rsid w:val="005B1A12"/>
    <w:rsid w:val="005B652D"/>
    <w:rsid w:val="005C4CB8"/>
    <w:rsid w:val="005D45F5"/>
    <w:rsid w:val="005D52A9"/>
    <w:rsid w:val="005D53FB"/>
    <w:rsid w:val="005E2B95"/>
    <w:rsid w:val="005E7C7F"/>
    <w:rsid w:val="005F37A0"/>
    <w:rsid w:val="005F62B6"/>
    <w:rsid w:val="005F6BD1"/>
    <w:rsid w:val="0061234F"/>
    <w:rsid w:val="0061508B"/>
    <w:rsid w:val="00627A7C"/>
    <w:rsid w:val="00633448"/>
    <w:rsid w:val="00633BC8"/>
    <w:rsid w:val="0063471F"/>
    <w:rsid w:val="00636FF8"/>
    <w:rsid w:val="006370BE"/>
    <w:rsid w:val="0064150E"/>
    <w:rsid w:val="00645564"/>
    <w:rsid w:val="006466B1"/>
    <w:rsid w:val="00651DBF"/>
    <w:rsid w:val="00653181"/>
    <w:rsid w:val="0065469C"/>
    <w:rsid w:val="00655170"/>
    <w:rsid w:val="006570FB"/>
    <w:rsid w:val="00676D27"/>
    <w:rsid w:val="00676DAB"/>
    <w:rsid w:val="0067783D"/>
    <w:rsid w:val="0067794C"/>
    <w:rsid w:val="006779FD"/>
    <w:rsid w:val="00680445"/>
    <w:rsid w:val="00683991"/>
    <w:rsid w:val="00697AF1"/>
    <w:rsid w:val="006A0A5E"/>
    <w:rsid w:val="006A4EAE"/>
    <w:rsid w:val="006B3F00"/>
    <w:rsid w:val="006C2E46"/>
    <w:rsid w:val="006C539C"/>
    <w:rsid w:val="006C5814"/>
    <w:rsid w:val="006C5AD2"/>
    <w:rsid w:val="006D2AA8"/>
    <w:rsid w:val="006D52B0"/>
    <w:rsid w:val="006D615E"/>
    <w:rsid w:val="006E0DDA"/>
    <w:rsid w:val="006E55EF"/>
    <w:rsid w:val="006E64DF"/>
    <w:rsid w:val="006E665D"/>
    <w:rsid w:val="006F64C8"/>
    <w:rsid w:val="006F7A88"/>
    <w:rsid w:val="007019F5"/>
    <w:rsid w:val="00703C3C"/>
    <w:rsid w:val="00705BBF"/>
    <w:rsid w:val="00707281"/>
    <w:rsid w:val="00710A1C"/>
    <w:rsid w:val="0072347A"/>
    <w:rsid w:val="007239D8"/>
    <w:rsid w:val="007278E5"/>
    <w:rsid w:val="007312EC"/>
    <w:rsid w:val="007316E7"/>
    <w:rsid w:val="0073170C"/>
    <w:rsid w:val="00737B98"/>
    <w:rsid w:val="00742091"/>
    <w:rsid w:val="00743952"/>
    <w:rsid w:val="0075038C"/>
    <w:rsid w:val="00751832"/>
    <w:rsid w:val="00756495"/>
    <w:rsid w:val="00764F65"/>
    <w:rsid w:val="00770C4A"/>
    <w:rsid w:val="00775215"/>
    <w:rsid w:val="007752BA"/>
    <w:rsid w:val="007773E8"/>
    <w:rsid w:val="007811C6"/>
    <w:rsid w:val="007862F0"/>
    <w:rsid w:val="00786659"/>
    <w:rsid w:val="00795CEE"/>
    <w:rsid w:val="00797850"/>
    <w:rsid w:val="00797E21"/>
    <w:rsid w:val="007A0FEB"/>
    <w:rsid w:val="007A1A28"/>
    <w:rsid w:val="007A39C2"/>
    <w:rsid w:val="007B2011"/>
    <w:rsid w:val="007B593D"/>
    <w:rsid w:val="007C1451"/>
    <w:rsid w:val="007D24DA"/>
    <w:rsid w:val="007D475C"/>
    <w:rsid w:val="007D63DE"/>
    <w:rsid w:val="007D7294"/>
    <w:rsid w:val="007E1C7D"/>
    <w:rsid w:val="007E7546"/>
    <w:rsid w:val="007F00AF"/>
    <w:rsid w:val="007F0CF3"/>
    <w:rsid w:val="00801D09"/>
    <w:rsid w:val="00804AB2"/>
    <w:rsid w:val="00814F19"/>
    <w:rsid w:val="008174C5"/>
    <w:rsid w:val="00817792"/>
    <w:rsid w:val="00821F7E"/>
    <w:rsid w:val="008227BF"/>
    <w:rsid w:val="00822C71"/>
    <w:rsid w:val="00823223"/>
    <w:rsid w:val="00826183"/>
    <w:rsid w:val="00826D11"/>
    <w:rsid w:val="00827BF5"/>
    <w:rsid w:val="00827FA6"/>
    <w:rsid w:val="008329E8"/>
    <w:rsid w:val="00833666"/>
    <w:rsid w:val="00840B68"/>
    <w:rsid w:val="00842A25"/>
    <w:rsid w:val="00843C8D"/>
    <w:rsid w:val="008449BC"/>
    <w:rsid w:val="008452F7"/>
    <w:rsid w:val="0084737F"/>
    <w:rsid w:val="0084755F"/>
    <w:rsid w:val="00847705"/>
    <w:rsid w:val="00851801"/>
    <w:rsid w:val="00856283"/>
    <w:rsid w:val="00856797"/>
    <w:rsid w:val="0086157F"/>
    <w:rsid w:val="008627CE"/>
    <w:rsid w:val="00864871"/>
    <w:rsid w:val="008665DD"/>
    <w:rsid w:val="008669B6"/>
    <w:rsid w:val="00866FA7"/>
    <w:rsid w:val="00873F54"/>
    <w:rsid w:val="008778CA"/>
    <w:rsid w:val="008779F8"/>
    <w:rsid w:val="00883DCD"/>
    <w:rsid w:val="00887861"/>
    <w:rsid w:val="00887C78"/>
    <w:rsid w:val="0089402F"/>
    <w:rsid w:val="00895637"/>
    <w:rsid w:val="008A1F5D"/>
    <w:rsid w:val="008A25D6"/>
    <w:rsid w:val="008B2AB7"/>
    <w:rsid w:val="008B5A85"/>
    <w:rsid w:val="008B75FF"/>
    <w:rsid w:val="008B7F92"/>
    <w:rsid w:val="008C16D3"/>
    <w:rsid w:val="008C1C09"/>
    <w:rsid w:val="008C2041"/>
    <w:rsid w:val="008D14D6"/>
    <w:rsid w:val="008D17C6"/>
    <w:rsid w:val="008D609E"/>
    <w:rsid w:val="008D7D13"/>
    <w:rsid w:val="008E4254"/>
    <w:rsid w:val="008E5621"/>
    <w:rsid w:val="008E6AC4"/>
    <w:rsid w:val="00900259"/>
    <w:rsid w:val="00901311"/>
    <w:rsid w:val="009026F0"/>
    <w:rsid w:val="009029EE"/>
    <w:rsid w:val="00904E81"/>
    <w:rsid w:val="00905EB4"/>
    <w:rsid w:val="0090621E"/>
    <w:rsid w:val="0090686E"/>
    <w:rsid w:val="00916006"/>
    <w:rsid w:val="00916EE0"/>
    <w:rsid w:val="009253A4"/>
    <w:rsid w:val="0093735E"/>
    <w:rsid w:val="00940A0E"/>
    <w:rsid w:val="009425E7"/>
    <w:rsid w:val="00944373"/>
    <w:rsid w:val="00952865"/>
    <w:rsid w:val="00956B4A"/>
    <w:rsid w:val="009650D4"/>
    <w:rsid w:val="00967A7A"/>
    <w:rsid w:val="0097114C"/>
    <w:rsid w:val="009740C5"/>
    <w:rsid w:val="0097549B"/>
    <w:rsid w:val="009845A2"/>
    <w:rsid w:val="00985DA5"/>
    <w:rsid w:val="00986304"/>
    <w:rsid w:val="009865F4"/>
    <w:rsid w:val="009878F4"/>
    <w:rsid w:val="0099054B"/>
    <w:rsid w:val="009A108E"/>
    <w:rsid w:val="009A5725"/>
    <w:rsid w:val="009A7605"/>
    <w:rsid w:val="009B08BD"/>
    <w:rsid w:val="009B17EE"/>
    <w:rsid w:val="009B3A15"/>
    <w:rsid w:val="009B4393"/>
    <w:rsid w:val="009B4D11"/>
    <w:rsid w:val="009D477D"/>
    <w:rsid w:val="009E43BC"/>
    <w:rsid w:val="009E5F2C"/>
    <w:rsid w:val="009E74E5"/>
    <w:rsid w:val="009F23AC"/>
    <w:rsid w:val="009F61DE"/>
    <w:rsid w:val="009F7E48"/>
    <w:rsid w:val="00A01677"/>
    <w:rsid w:val="00A0636A"/>
    <w:rsid w:val="00A11A8C"/>
    <w:rsid w:val="00A13D3C"/>
    <w:rsid w:val="00A1510F"/>
    <w:rsid w:val="00A172CF"/>
    <w:rsid w:val="00A179F7"/>
    <w:rsid w:val="00A21AB8"/>
    <w:rsid w:val="00A22823"/>
    <w:rsid w:val="00A2348C"/>
    <w:rsid w:val="00A23FD9"/>
    <w:rsid w:val="00A33A4C"/>
    <w:rsid w:val="00A358C4"/>
    <w:rsid w:val="00A36307"/>
    <w:rsid w:val="00A46D8A"/>
    <w:rsid w:val="00A47F39"/>
    <w:rsid w:val="00A47F6D"/>
    <w:rsid w:val="00A52920"/>
    <w:rsid w:val="00A52BE1"/>
    <w:rsid w:val="00A534DD"/>
    <w:rsid w:val="00A558FE"/>
    <w:rsid w:val="00A55C43"/>
    <w:rsid w:val="00A5637B"/>
    <w:rsid w:val="00A63F87"/>
    <w:rsid w:val="00A654DB"/>
    <w:rsid w:val="00A73D21"/>
    <w:rsid w:val="00A803B9"/>
    <w:rsid w:val="00A82083"/>
    <w:rsid w:val="00A83624"/>
    <w:rsid w:val="00A9179D"/>
    <w:rsid w:val="00AA0290"/>
    <w:rsid w:val="00AA58B7"/>
    <w:rsid w:val="00AA609A"/>
    <w:rsid w:val="00AC0083"/>
    <w:rsid w:val="00AC1121"/>
    <w:rsid w:val="00AC434B"/>
    <w:rsid w:val="00AC632D"/>
    <w:rsid w:val="00AD1F41"/>
    <w:rsid w:val="00AD4B35"/>
    <w:rsid w:val="00AD55BA"/>
    <w:rsid w:val="00AD68F5"/>
    <w:rsid w:val="00AE1EAA"/>
    <w:rsid w:val="00AE25A3"/>
    <w:rsid w:val="00AE62F8"/>
    <w:rsid w:val="00AF4D39"/>
    <w:rsid w:val="00AF5D05"/>
    <w:rsid w:val="00AF6DAA"/>
    <w:rsid w:val="00B11C4C"/>
    <w:rsid w:val="00B14996"/>
    <w:rsid w:val="00B154C0"/>
    <w:rsid w:val="00B16BD8"/>
    <w:rsid w:val="00B277BC"/>
    <w:rsid w:val="00B44BDF"/>
    <w:rsid w:val="00B50A6D"/>
    <w:rsid w:val="00B52BA0"/>
    <w:rsid w:val="00B5610A"/>
    <w:rsid w:val="00B57FB9"/>
    <w:rsid w:val="00B62AE1"/>
    <w:rsid w:val="00B65C19"/>
    <w:rsid w:val="00B725FF"/>
    <w:rsid w:val="00B771F2"/>
    <w:rsid w:val="00B82A8E"/>
    <w:rsid w:val="00B838EB"/>
    <w:rsid w:val="00B83AC1"/>
    <w:rsid w:val="00B926D8"/>
    <w:rsid w:val="00B92CE8"/>
    <w:rsid w:val="00B9495E"/>
    <w:rsid w:val="00B973B3"/>
    <w:rsid w:val="00B97FB8"/>
    <w:rsid w:val="00BA38D4"/>
    <w:rsid w:val="00BA525C"/>
    <w:rsid w:val="00BB0337"/>
    <w:rsid w:val="00BB0E38"/>
    <w:rsid w:val="00BB745E"/>
    <w:rsid w:val="00BC02FD"/>
    <w:rsid w:val="00BC19C4"/>
    <w:rsid w:val="00BC3754"/>
    <w:rsid w:val="00BC5393"/>
    <w:rsid w:val="00BD71A6"/>
    <w:rsid w:val="00BE4C39"/>
    <w:rsid w:val="00BF2B46"/>
    <w:rsid w:val="00BF2F8D"/>
    <w:rsid w:val="00BF610D"/>
    <w:rsid w:val="00C0037B"/>
    <w:rsid w:val="00C018C2"/>
    <w:rsid w:val="00C05379"/>
    <w:rsid w:val="00C05F9A"/>
    <w:rsid w:val="00C12EC5"/>
    <w:rsid w:val="00C13501"/>
    <w:rsid w:val="00C16D32"/>
    <w:rsid w:val="00C178CF"/>
    <w:rsid w:val="00C228E5"/>
    <w:rsid w:val="00C26500"/>
    <w:rsid w:val="00C27665"/>
    <w:rsid w:val="00C34664"/>
    <w:rsid w:val="00C36B24"/>
    <w:rsid w:val="00C40540"/>
    <w:rsid w:val="00C439A4"/>
    <w:rsid w:val="00C439FB"/>
    <w:rsid w:val="00C515EC"/>
    <w:rsid w:val="00C52631"/>
    <w:rsid w:val="00C62610"/>
    <w:rsid w:val="00C6327F"/>
    <w:rsid w:val="00C65E96"/>
    <w:rsid w:val="00C67262"/>
    <w:rsid w:val="00C724A2"/>
    <w:rsid w:val="00C7579C"/>
    <w:rsid w:val="00C95239"/>
    <w:rsid w:val="00C954F0"/>
    <w:rsid w:val="00CB2739"/>
    <w:rsid w:val="00CB3ADA"/>
    <w:rsid w:val="00CC3068"/>
    <w:rsid w:val="00CC43E9"/>
    <w:rsid w:val="00CC7C38"/>
    <w:rsid w:val="00CD412C"/>
    <w:rsid w:val="00CD4FB1"/>
    <w:rsid w:val="00CE1E93"/>
    <w:rsid w:val="00CE58B8"/>
    <w:rsid w:val="00CE6284"/>
    <w:rsid w:val="00CF0054"/>
    <w:rsid w:val="00CF4095"/>
    <w:rsid w:val="00D034CA"/>
    <w:rsid w:val="00D12D71"/>
    <w:rsid w:val="00D2253B"/>
    <w:rsid w:val="00D22F36"/>
    <w:rsid w:val="00D2443B"/>
    <w:rsid w:val="00D2492F"/>
    <w:rsid w:val="00D24F2F"/>
    <w:rsid w:val="00D32405"/>
    <w:rsid w:val="00D433DA"/>
    <w:rsid w:val="00D564F7"/>
    <w:rsid w:val="00D56731"/>
    <w:rsid w:val="00D56B84"/>
    <w:rsid w:val="00D60799"/>
    <w:rsid w:val="00D623D1"/>
    <w:rsid w:val="00D6792E"/>
    <w:rsid w:val="00D704A9"/>
    <w:rsid w:val="00D72D0D"/>
    <w:rsid w:val="00D81FCC"/>
    <w:rsid w:val="00D831E6"/>
    <w:rsid w:val="00D83225"/>
    <w:rsid w:val="00D83781"/>
    <w:rsid w:val="00D8429A"/>
    <w:rsid w:val="00D85C51"/>
    <w:rsid w:val="00D9236B"/>
    <w:rsid w:val="00DA0F50"/>
    <w:rsid w:val="00DA5CB5"/>
    <w:rsid w:val="00DB14C2"/>
    <w:rsid w:val="00DB25C1"/>
    <w:rsid w:val="00DB594C"/>
    <w:rsid w:val="00DC1952"/>
    <w:rsid w:val="00DC49AA"/>
    <w:rsid w:val="00DC5E2A"/>
    <w:rsid w:val="00DD2CDA"/>
    <w:rsid w:val="00DD44F9"/>
    <w:rsid w:val="00DD4D96"/>
    <w:rsid w:val="00DE1432"/>
    <w:rsid w:val="00DE1579"/>
    <w:rsid w:val="00DE51CB"/>
    <w:rsid w:val="00DF3A3E"/>
    <w:rsid w:val="00DF459A"/>
    <w:rsid w:val="00DF6589"/>
    <w:rsid w:val="00E0077B"/>
    <w:rsid w:val="00E02EB0"/>
    <w:rsid w:val="00E036A2"/>
    <w:rsid w:val="00E04582"/>
    <w:rsid w:val="00E05E75"/>
    <w:rsid w:val="00E13650"/>
    <w:rsid w:val="00E15049"/>
    <w:rsid w:val="00E16E6D"/>
    <w:rsid w:val="00E2429B"/>
    <w:rsid w:val="00E24AA1"/>
    <w:rsid w:val="00E35313"/>
    <w:rsid w:val="00E4277B"/>
    <w:rsid w:val="00E44FB0"/>
    <w:rsid w:val="00E6143F"/>
    <w:rsid w:val="00E62B19"/>
    <w:rsid w:val="00E76F7E"/>
    <w:rsid w:val="00E817EC"/>
    <w:rsid w:val="00E87599"/>
    <w:rsid w:val="00E92A50"/>
    <w:rsid w:val="00E9640C"/>
    <w:rsid w:val="00EA0749"/>
    <w:rsid w:val="00EA0E18"/>
    <w:rsid w:val="00EA60FB"/>
    <w:rsid w:val="00EB5694"/>
    <w:rsid w:val="00EB5C71"/>
    <w:rsid w:val="00EB62CD"/>
    <w:rsid w:val="00EC7D6B"/>
    <w:rsid w:val="00ED4668"/>
    <w:rsid w:val="00EE0520"/>
    <w:rsid w:val="00EE6574"/>
    <w:rsid w:val="00EE71BF"/>
    <w:rsid w:val="00EF14A6"/>
    <w:rsid w:val="00EF32B1"/>
    <w:rsid w:val="00EF53D8"/>
    <w:rsid w:val="00EF63DA"/>
    <w:rsid w:val="00EF6575"/>
    <w:rsid w:val="00F0081F"/>
    <w:rsid w:val="00F017BC"/>
    <w:rsid w:val="00F01BF5"/>
    <w:rsid w:val="00F05C59"/>
    <w:rsid w:val="00F06457"/>
    <w:rsid w:val="00F1082E"/>
    <w:rsid w:val="00F149B2"/>
    <w:rsid w:val="00F15C7E"/>
    <w:rsid w:val="00F252BF"/>
    <w:rsid w:val="00F263D3"/>
    <w:rsid w:val="00F26B9F"/>
    <w:rsid w:val="00F26FF4"/>
    <w:rsid w:val="00F45ABC"/>
    <w:rsid w:val="00F45F4C"/>
    <w:rsid w:val="00F50953"/>
    <w:rsid w:val="00F547D7"/>
    <w:rsid w:val="00F60E08"/>
    <w:rsid w:val="00F610E3"/>
    <w:rsid w:val="00F6139A"/>
    <w:rsid w:val="00F61B93"/>
    <w:rsid w:val="00F64685"/>
    <w:rsid w:val="00F745FC"/>
    <w:rsid w:val="00F75B31"/>
    <w:rsid w:val="00F76F23"/>
    <w:rsid w:val="00F871A3"/>
    <w:rsid w:val="00F90FAB"/>
    <w:rsid w:val="00F9168A"/>
    <w:rsid w:val="00F92DA9"/>
    <w:rsid w:val="00F93559"/>
    <w:rsid w:val="00FA097B"/>
    <w:rsid w:val="00FA1E29"/>
    <w:rsid w:val="00FA2A27"/>
    <w:rsid w:val="00FA2E06"/>
    <w:rsid w:val="00FA6153"/>
    <w:rsid w:val="00FA73E4"/>
    <w:rsid w:val="00FB4A84"/>
    <w:rsid w:val="00FC04C7"/>
    <w:rsid w:val="00FC058F"/>
    <w:rsid w:val="00FC0A91"/>
    <w:rsid w:val="00FC3AB8"/>
    <w:rsid w:val="00FC517D"/>
    <w:rsid w:val="00FC56BA"/>
    <w:rsid w:val="00FC698D"/>
    <w:rsid w:val="00FC738B"/>
    <w:rsid w:val="00FD0745"/>
    <w:rsid w:val="00FD34C4"/>
    <w:rsid w:val="00FD6F82"/>
    <w:rsid w:val="00FD6FD6"/>
    <w:rsid w:val="00FD7722"/>
    <w:rsid w:val="00FE0665"/>
    <w:rsid w:val="00FE1A1B"/>
    <w:rsid w:val="00FE26B7"/>
    <w:rsid w:val="00FE2CC6"/>
    <w:rsid w:val="00FE2F48"/>
    <w:rsid w:val="00FE3A33"/>
    <w:rsid w:val="00FF6A3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country-region"/>
  <w:smartTagType w:namespaceuri="urn:schemas-microsoft-com:office:smarttags" w:name="place"/>
  <w:smartTagType w:namespaceuri="urn:schemas-microsoft-com:office:smarttags" w:name="PersonName"/>
  <w:smartTagType w:namespaceuri="urn:schemas-microsoft-com:office:smarttags" w:name="stockticker"/>
  <w:shapeDefaults>
    <o:shapedefaults v:ext="edit" spidmax="61442"/>
    <o:shapelayout v:ext="edit">
      <o:idmap v:ext="edit" data="1"/>
      <o:rules v:ext="edit">
        <o:r id="V:Rule4" type="connector" idref="#_x0000_s1063"/>
        <o:r id="V:Rule5" type="connector" idref="#_x0000_s1068"/>
        <o:r id="V:Rule6" type="connector" idref="#_x0000_s105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B3456"/>
  </w:style>
  <w:style w:type="paragraph" w:styleId="Heading1">
    <w:name w:val="heading 1"/>
    <w:aliases w:val="1,section,heading 1.1,h1,L1,dd heading 1,dh1,SITA,H1,Chapter,Document Header1"/>
    <w:basedOn w:val="Normal"/>
    <w:next w:val="Normal"/>
    <w:link w:val="Heading1Char"/>
    <w:uiPriority w:val="9"/>
    <w:qFormat/>
    <w:rsid w:val="005C4C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h2,L2,dd heading 2,dh2,2,sub-sect,H2,Reset numbering,Heading 2 Hidden,PA Major Section,h21,Major,numbered indent 2,ni2,l2,H21"/>
    <w:basedOn w:val="Normal"/>
    <w:next w:val="Normal"/>
    <w:link w:val="Heading2Char"/>
    <w:uiPriority w:val="9"/>
    <w:unhideWhenUsed/>
    <w:qFormat/>
    <w:rsid w:val="005C4C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L3,h3,dd heading 3,dh3,3,sub-sub,3 bullet,b,Paragraph2,Level 1 - 1,- Maj Side,Function header 3,Function header 31,Function header 32,Function header 33,Function header 34,Function header 311,Function header 321,Function header 35,Minor,l3"/>
    <w:basedOn w:val="Normal"/>
    <w:next w:val="Normal"/>
    <w:link w:val="Heading3Char"/>
    <w:uiPriority w:val="9"/>
    <w:unhideWhenUsed/>
    <w:qFormat/>
    <w:rsid w:val="005C4CB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5C4CB8"/>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5C4CB8"/>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5C4CB8"/>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5C4CB8"/>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5C4CB8"/>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unhideWhenUsed/>
    <w:qFormat/>
    <w:rsid w:val="005C4CB8"/>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1 Char,section Char,heading 1.1 Char,h1 Char,L1 Char,dd heading 1 Char,dh1 Char,SITA Char,H1 Char,Chapter Char,Document Header1 Char"/>
    <w:basedOn w:val="DefaultParagraphFont"/>
    <w:link w:val="Heading1"/>
    <w:uiPriority w:val="9"/>
    <w:rsid w:val="005C4CB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h2 Char,L2 Char,dd heading 2 Char,dh2 Char,2 Char,sub-sect Char,H2 Char,Reset numbering Char,Heading 2 Hidden Char,PA Major Section Char,h21 Char,Major Char,numbered indent 2 Char,ni2 Char,l2 Char,H21 Char"/>
    <w:basedOn w:val="DefaultParagraphFont"/>
    <w:link w:val="Heading2"/>
    <w:uiPriority w:val="9"/>
    <w:rsid w:val="005C4CB8"/>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L3 Char,h3 Char,dd heading 3 Char,dh3 Char,3 Char,sub-sub Char,3 bullet Char,b Char,Paragraph2 Char,Level 1 - 1 Char,- Maj Side Char,Function header 3 Char,Function header 31 Char,Function header 32 Char,Function header 33 Char"/>
    <w:basedOn w:val="DefaultParagraphFont"/>
    <w:link w:val="Heading3"/>
    <w:uiPriority w:val="9"/>
    <w:rsid w:val="005C4CB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5C4CB8"/>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5C4CB8"/>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5C4CB8"/>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5C4CB8"/>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5C4CB8"/>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rsid w:val="005C4CB8"/>
    <w:rPr>
      <w:rFonts w:asciiTheme="majorHAnsi" w:eastAsiaTheme="majorEastAsia" w:hAnsiTheme="majorHAnsi" w:cstheme="majorBidi"/>
      <w:i/>
      <w:iCs/>
      <w:color w:val="404040" w:themeColor="text1" w:themeTint="BF"/>
      <w:sz w:val="20"/>
      <w:szCs w:val="20"/>
    </w:rPr>
  </w:style>
  <w:style w:type="paragraph" w:styleId="Header">
    <w:name w:val="header"/>
    <w:basedOn w:val="Normal"/>
    <w:rsid w:val="007811C6"/>
    <w:pPr>
      <w:tabs>
        <w:tab w:val="center" w:pos="4320"/>
        <w:tab w:val="right" w:pos="8640"/>
      </w:tabs>
    </w:pPr>
  </w:style>
  <w:style w:type="paragraph" w:styleId="Footer">
    <w:name w:val="footer"/>
    <w:basedOn w:val="Normal"/>
    <w:link w:val="FooterChar"/>
    <w:uiPriority w:val="99"/>
    <w:rsid w:val="007811C6"/>
    <w:pPr>
      <w:tabs>
        <w:tab w:val="center" w:pos="4320"/>
        <w:tab w:val="right" w:pos="8640"/>
      </w:tabs>
    </w:pPr>
  </w:style>
  <w:style w:type="character" w:customStyle="1" w:styleId="FooterChar">
    <w:name w:val="Footer Char"/>
    <w:basedOn w:val="DefaultParagraphFont"/>
    <w:link w:val="Footer"/>
    <w:uiPriority w:val="99"/>
    <w:rsid w:val="008779F8"/>
    <w:rPr>
      <w:sz w:val="24"/>
      <w:szCs w:val="24"/>
    </w:rPr>
  </w:style>
  <w:style w:type="paragraph" w:customStyle="1" w:styleId="Default">
    <w:name w:val="Default"/>
    <w:rsid w:val="00887C78"/>
    <w:pPr>
      <w:autoSpaceDE w:val="0"/>
      <w:autoSpaceDN w:val="0"/>
      <w:adjustRightInd w:val="0"/>
    </w:pPr>
    <w:rPr>
      <w:rFonts w:ascii="Garamond" w:hAnsi="Garamond" w:cs="Garamond"/>
      <w:color w:val="000000"/>
      <w:sz w:val="24"/>
      <w:szCs w:val="24"/>
    </w:rPr>
  </w:style>
  <w:style w:type="paragraph" w:customStyle="1" w:styleId="Azurebodytext">
    <w:name w:val="Azure body text"/>
    <w:basedOn w:val="BodyText"/>
    <w:rsid w:val="00372CCE"/>
    <w:pPr>
      <w:suppressAutoHyphens/>
      <w:spacing w:before="120"/>
      <w:ind w:left="1701"/>
    </w:pPr>
    <w:rPr>
      <w:rFonts w:ascii="Arial" w:hAnsi="Arial"/>
      <w:sz w:val="20"/>
      <w:lang w:val="en-GB"/>
    </w:rPr>
  </w:style>
  <w:style w:type="paragraph" w:styleId="BodyText">
    <w:name w:val="Body Text"/>
    <w:basedOn w:val="Normal"/>
    <w:link w:val="BodyTextChar"/>
    <w:rsid w:val="00372CCE"/>
    <w:pPr>
      <w:spacing w:after="120"/>
    </w:pPr>
  </w:style>
  <w:style w:type="character" w:customStyle="1" w:styleId="BodyTextChar">
    <w:name w:val="Body Text Char"/>
    <w:basedOn w:val="DefaultParagraphFont"/>
    <w:link w:val="BodyText"/>
    <w:rsid w:val="002B7937"/>
    <w:rPr>
      <w:sz w:val="24"/>
      <w:szCs w:val="24"/>
    </w:rPr>
  </w:style>
  <w:style w:type="table" w:styleId="TableGrid">
    <w:name w:val="Table Grid"/>
    <w:basedOn w:val="TableNormal"/>
    <w:uiPriority w:val="59"/>
    <w:rsid w:val="00372C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CharChar">
    <w:name w:val="Char Char Char"/>
    <w:aliases w:val=" Char Char Char Char Char Char Char"/>
    <w:basedOn w:val="Normal"/>
    <w:rsid w:val="00843C8D"/>
    <w:pPr>
      <w:spacing w:before="120" w:after="120" w:line="240" w:lineRule="exact"/>
    </w:pPr>
    <w:rPr>
      <w:rFonts w:ascii="Arial" w:hAnsi="Arial"/>
    </w:rPr>
  </w:style>
  <w:style w:type="character" w:styleId="Strong">
    <w:name w:val="Strong"/>
    <w:basedOn w:val="DefaultParagraphFont"/>
    <w:uiPriority w:val="22"/>
    <w:qFormat/>
    <w:rsid w:val="005C4CB8"/>
    <w:rPr>
      <w:b/>
      <w:bCs/>
    </w:rPr>
  </w:style>
  <w:style w:type="paragraph" w:customStyle="1" w:styleId="title">
    <w:name w:val="title"/>
    <w:basedOn w:val="Normal"/>
    <w:rsid w:val="00CE6284"/>
    <w:pPr>
      <w:spacing w:before="100" w:beforeAutospacing="1" w:after="100" w:afterAutospacing="1"/>
    </w:pPr>
    <w:rPr>
      <w:rFonts w:ascii="Arial" w:hAnsi="Arial" w:cs="Arial"/>
      <w:color w:val="000000"/>
      <w:sz w:val="27"/>
      <w:szCs w:val="27"/>
    </w:rPr>
  </w:style>
  <w:style w:type="character" w:styleId="Hyperlink">
    <w:name w:val="Hyperlink"/>
    <w:basedOn w:val="DefaultParagraphFont"/>
    <w:uiPriority w:val="99"/>
    <w:rsid w:val="004B5DA5"/>
    <w:rPr>
      <w:color w:val="0000FF"/>
      <w:u w:val="single"/>
    </w:rPr>
  </w:style>
  <w:style w:type="paragraph" w:styleId="BodyTextIndent">
    <w:name w:val="Body Text Indent"/>
    <w:basedOn w:val="Normal"/>
    <w:rsid w:val="00A1510F"/>
    <w:pPr>
      <w:spacing w:after="120"/>
      <w:ind w:left="360"/>
    </w:pPr>
  </w:style>
  <w:style w:type="table" w:styleId="TableGrid8">
    <w:name w:val="Table Grid 8"/>
    <w:basedOn w:val="TableNormal"/>
    <w:rsid w:val="006E64DF"/>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NormalWeb">
    <w:name w:val="Normal (Web)"/>
    <w:basedOn w:val="Normal"/>
    <w:rsid w:val="00C6327F"/>
    <w:pPr>
      <w:spacing w:before="100" w:beforeAutospacing="1" w:after="100" w:afterAutospacing="1"/>
    </w:pPr>
    <w:rPr>
      <w:lang w:val="en-GB" w:eastAsia="en-GB"/>
    </w:rPr>
  </w:style>
  <w:style w:type="paragraph" w:styleId="BodyText3">
    <w:name w:val="Body Text 3"/>
    <w:basedOn w:val="Normal"/>
    <w:link w:val="BodyText3Char"/>
    <w:rsid w:val="00CF0054"/>
    <w:pPr>
      <w:spacing w:after="120"/>
    </w:pPr>
    <w:rPr>
      <w:sz w:val="16"/>
      <w:szCs w:val="16"/>
    </w:rPr>
  </w:style>
  <w:style w:type="character" w:customStyle="1" w:styleId="BodyText3Char">
    <w:name w:val="Body Text 3 Char"/>
    <w:basedOn w:val="DefaultParagraphFont"/>
    <w:link w:val="BodyText3"/>
    <w:rsid w:val="00CF0054"/>
    <w:rPr>
      <w:sz w:val="16"/>
      <w:szCs w:val="16"/>
    </w:rPr>
  </w:style>
  <w:style w:type="paragraph" w:customStyle="1" w:styleId="OSS12TableText">
    <w:name w:val="!OSS12 Table Text"/>
    <w:basedOn w:val="Normal"/>
    <w:link w:val="OSS12TableTextChar"/>
    <w:rsid w:val="00CF0054"/>
    <w:pPr>
      <w:spacing w:before="60" w:after="60" w:line="360" w:lineRule="auto"/>
    </w:pPr>
    <w:rPr>
      <w:rFonts w:ascii="Verdana" w:hAnsi="Verdana" w:cs="Arial"/>
      <w:color w:val="000000"/>
      <w:sz w:val="19"/>
      <w:szCs w:val="20"/>
    </w:rPr>
  </w:style>
  <w:style w:type="character" w:customStyle="1" w:styleId="OSS12TableTextChar">
    <w:name w:val="!OSS12 Table Text Char"/>
    <w:basedOn w:val="DefaultParagraphFont"/>
    <w:link w:val="OSS12TableText"/>
    <w:rsid w:val="00CF0054"/>
    <w:rPr>
      <w:rFonts w:ascii="Verdana" w:hAnsi="Verdana" w:cs="Arial"/>
      <w:color w:val="000000"/>
      <w:sz w:val="19"/>
    </w:rPr>
  </w:style>
  <w:style w:type="paragraph" w:styleId="ListParagraph">
    <w:name w:val="List Paragraph"/>
    <w:basedOn w:val="Normal"/>
    <w:uiPriority w:val="34"/>
    <w:qFormat/>
    <w:rsid w:val="005C4CB8"/>
    <w:pPr>
      <w:ind w:left="720"/>
      <w:contextualSpacing/>
    </w:pPr>
  </w:style>
  <w:style w:type="paragraph" w:customStyle="1" w:styleId="MMTopic5">
    <w:name w:val="MM Topic 5"/>
    <w:basedOn w:val="Heading4"/>
    <w:rsid w:val="00BB0337"/>
    <w:pPr>
      <w:tabs>
        <w:tab w:val="num" w:pos="2880"/>
      </w:tabs>
      <w:spacing w:before="60" w:after="120"/>
      <w:ind w:left="2880" w:hanging="360"/>
    </w:pPr>
    <w:rPr>
      <w:rFonts w:ascii="Helvetica" w:eastAsia="Arial Unicode MS" w:hAnsi="Helvetica"/>
      <w:spacing w:val="20"/>
      <w:lang w:val="en-GB"/>
    </w:rPr>
  </w:style>
  <w:style w:type="paragraph" w:customStyle="1" w:styleId="MMNotes">
    <w:name w:val="MM Notes"/>
    <w:basedOn w:val="Normal"/>
    <w:rsid w:val="00BB0337"/>
    <w:rPr>
      <w:rFonts w:ascii="Calibri" w:eastAsia="Arial Unicode MS" w:hAnsi="Calibri" w:cs="Arial"/>
      <w:lang w:val="en-GB"/>
    </w:rPr>
  </w:style>
  <w:style w:type="paragraph" w:customStyle="1" w:styleId="Normal10Bullet">
    <w:name w:val="Normal 10 Bullet"/>
    <w:basedOn w:val="Normal"/>
    <w:rsid w:val="00BB0337"/>
    <w:pPr>
      <w:widowControl w:val="0"/>
      <w:numPr>
        <w:numId w:val="1"/>
      </w:numPr>
    </w:pPr>
    <w:rPr>
      <w:snapToGrid w:val="0"/>
      <w:szCs w:val="20"/>
    </w:rPr>
  </w:style>
  <w:style w:type="paragraph" w:customStyle="1" w:styleId="Char">
    <w:name w:val="Char"/>
    <w:basedOn w:val="Normal"/>
    <w:rsid w:val="004B0420"/>
    <w:pPr>
      <w:spacing w:after="160" w:line="240" w:lineRule="exact"/>
    </w:pPr>
    <w:rPr>
      <w:rFonts w:ascii="Verdana" w:hAnsi="Verdana"/>
      <w:sz w:val="20"/>
      <w:szCs w:val="20"/>
    </w:rPr>
  </w:style>
  <w:style w:type="paragraph" w:styleId="Title0">
    <w:name w:val="Title"/>
    <w:aliases w:val="TitleTNW"/>
    <w:basedOn w:val="Normal"/>
    <w:next w:val="Normal"/>
    <w:link w:val="TitleChar"/>
    <w:uiPriority w:val="10"/>
    <w:qFormat/>
    <w:rsid w:val="005C4CB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aliases w:val="TitleTNW Char"/>
    <w:basedOn w:val="DefaultParagraphFont"/>
    <w:link w:val="Title0"/>
    <w:uiPriority w:val="10"/>
    <w:rsid w:val="005C4CB8"/>
    <w:rPr>
      <w:rFonts w:asciiTheme="majorHAnsi" w:eastAsiaTheme="majorEastAsia" w:hAnsiTheme="majorHAnsi" w:cstheme="majorBidi"/>
      <w:color w:val="17365D" w:themeColor="text2" w:themeShade="BF"/>
      <w:spacing w:val="5"/>
      <w:kern w:val="28"/>
      <w:sz w:val="52"/>
      <w:szCs w:val="52"/>
    </w:rPr>
  </w:style>
  <w:style w:type="paragraph" w:styleId="HTMLPreformatted">
    <w:name w:val="HTML Preformatted"/>
    <w:basedOn w:val="Normal"/>
    <w:link w:val="HTMLPreformattedChar"/>
    <w:rsid w:val="000279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rsid w:val="00027909"/>
    <w:rPr>
      <w:rFonts w:ascii="Courier New" w:hAnsi="Courier New" w:cs="Courier New"/>
    </w:rPr>
  </w:style>
  <w:style w:type="paragraph" w:styleId="NoSpacing">
    <w:name w:val="No Spacing"/>
    <w:link w:val="NoSpacingChar"/>
    <w:uiPriority w:val="1"/>
    <w:qFormat/>
    <w:rsid w:val="005C4CB8"/>
    <w:pPr>
      <w:spacing w:after="0" w:line="240" w:lineRule="auto"/>
    </w:pPr>
  </w:style>
  <w:style w:type="character" w:customStyle="1" w:styleId="NoSpacingChar">
    <w:name w:val="No Spacing Char"/>
    <w:basedOn w:val="DefaultParagraphFont"/>
    <w:link w:val="NoSpacing"/>
    <w:uiPriority w:val="1"/>
    <w:rsid w:val="004C6C98"/>
  </w:style>
  <w:style w:type="paragraph" w:styleId="BalloonText">
    <w:name w:val="Balloon Text"/>
    <w:basedOn w:val="Normal"/>
    <w:link w:val="BalloonTextChar"/>
    <w:rsid w:val="004C6C98"/>
    <w:rPr>
      <w:rFonts w:ascii="Tahoma" w:hAnsi="Tahoma" w:cs="Tahoma"/>
      <w:sz w:val="16"/>
      <w:szCs w:val="16"/>
    </w:rPr>
  </w:style>
  <w:style w:type="character" w:customStyle="1" w:styleId="BalloonTextChar">
    <w:name w:val="Balloon Text Char"/>
    <w:basedOn w:val="DefaultParagraphFont"/>
    <w:link w:val="BalloonText"/>
    <w:rsid w:val="004C6C98"/>
    <w:rPr>
      <w:rFonts w:ascii="Tahoma" w:hAnsi="Tahoma" w:cs="Tahoma"/>
      <w:sz w:val="16"/>
      <w:szCs w:val="16"/>
    </w:rPr>
  </w:style>
  <w:style w:type="paragraph" w:styleId="BodyTextFirstIndent">
    <w:name w:val="Body Text First Indent"/>
    <w:basedOn w:val="BodyText"/>
    <w:link w:val="BodyTextFirstIndentChar"/>
    <w:rsid w:val="002B7937"/>
    <w:pPr>
      <w:ind w:firstLine="210"/>
    </w:pPr>
  </w:style>
  <w:style w:type="character" w:customStyle="1" w:styleId="BodyTextFirstIndentChar">
    <w:name w:val="Body Text First Indent Char"/>
    <w:basedOn w:val="BodyTextChar"/>
    <w:link w:val="BodyTextFirstIndent"/>
    <w:rsid w:val="002B7937"/>
  </w:style>
  <w:style w:type="character" w:styleId="Emphasis">
    <w:name w:val="Emphasis"/>
    <w:basedOn w:val="DefaultParagraphFont"/>
    <w:uiPriority w:val="20"/>
    <w:qFormat/>
    <w:rsid w:val="005C4CB8"/>
    <w:rPr>
      <w:i/>
      <w:iCs/>
    </w:rPr>
  </w:style>
  <w:style w:type="table" w:customStyle="1" w:styleId="LightShading-Accent11">
    <w:name w:val="Light Shading - Accent 11"/>
    <w:basedOn w:val="TableNormal"/>
    <w:uiPriority w:val="60"/>
    <w:rsid w:val="00FA73E4"/>
    <w:rPr>
      <w:color w:val="365F91" w:themeColor="accent1" w:themeShade="BF"/>
      <w:lang w:val="en-GB"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Text">
    <w:name w:val="Default Text"/>
    <w:basedOn w:val="Normal"/>
    <w:rsid w:val="00FA73E4"/>
    <w:pPr>
      <w:autoSpaceDE w:val="0"/>
      <w:autoSpaceDN w:val="0"/>
      <w:adjustRightInd w:val="0"/>
    </w:pPr>
  </w:style>
  <w:style w:type="character" w:customStyle="1" w:styleId="apple-style-span">
    <w:name w:val="apple-style-span"/>
    <w:basedOn w:val="DefaultParagraphFont"/>
    <w:rsid w:val="00FA73E4"/>
  </w:style>
  <w:style w:type="character" w:customStyle="1" w:styleId="apple-converted-space">
    <w:name w:val="apple-converted-space"/>
    <w:basedOn w:val="DefaultParagraphFont"/>
    <w:rsid w:val="00FA73E4"/>
  </w:style>
  <w:style w:type="paragraph" w:styleId="Caption">
    <w:name w:val="caption"/>
    <w:basedOn w:val="Normal"/>
    <w:next w:val="Normal"/>
    <w:uiPriority w:val="35"/>
    <w:unhideWhenUsed/>
    <w:qFormat/>
    <w:rsid w:val="005C4CB8"/>
    <w:pPr>
      <w:spacing w:line="240" w:lineRule="auto"/>
    </w:pPr>
    <w:rPr>
      <w:b/>
      <w:bCs/>
      <w:color w:val="4F81BD" w:themeColor="accent1"/>
      <w:sz w:val="18"/>
      <w:szCs w:val="18"/>
    </w:rPr>
  </w:style>
  <w:style w:type="paragraph" w:styleId="Subtitle">
    <w:name w:val="Subtitle"/>
    <w:basedOn w:val="Normal"/>
    <w:next w:val="Normal"/>
    <w:link w:val="SubtitleChar"/>
    <w:uiPriority w:val="11"/>
    <w:qFormat/>
    <w:rsid w:val="005C4CB8"/>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5C4CB8"/>
    <w:rPr>
      <w:rFonts w:asciiTheme="majorHAnsi" w:eastAsiaTheme="majorEastAsia" w:hAnsiTheme="majorHAnsi" w:cstheme="majorBidi"/>
      <w:i/>
      <w:iCs/>
      <w:color w:val="4F81BD" w:themeColor="accent1"/>
      <w:spacing w:val="15"/>
      <w:sz w:val="24"/>
      <w:szCs w:val="24"/>
    </w:rPr>
  </w:style>
  <w:style w:type="paragraph" w:styleId="Quote">
    <w:name w:val="Quote"/>
    <w:basedOn w:val="Normal"/>
    <w:next w:val="Normal"/>
    <w:link w:val="QuoteChar"/>
    <w:uiPriority w:val="29"/>
    <w:qFormat/>
    <w:rsid w:val="005C4CB8"/>
    <w:rPr>
      <w:i/>
      <w:iCs/>
      <w:color w:val="000000" w:themeColor="text1"/>
    </w:rPr>
  </w:style>
  <w:style w:type="character" w:customStyle="1" w:styleId="QuoteChar">
    <w:name w:val="Quote Char"/>
    <w:basedOn w:val="DefaultParagraphFont"/>
    <w:link w:val="Quote"/>
    <w:uiPriority w:val="29"/>
    <w:rsid w:val="005C4CB8"/>
    <w:rPr>
      <w:i/>
      <w:iCs/>
      <w:color w:val="000000" w:themeColor="text1"/>
    </w:rPr>
  </w:style>
  <w:style w:type="paragraph" w:styleId="IntenseQuote">
    <w:name w:val="Intense Quote"/>
    <w:basedOn w:val="Normal"/>
    <w:next w:val="Normal"/>
    <w:link w:val="IntenseQuoteChar"/>
    <w:uiPriority w:val="30"/>
    <w:qFormat/>
    <w:rsid w:val="005C4CB8"/>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5C4CB8"/>
    <w:rPr>
      <w:b/>
      <w:bCs/>
      <w:i/>
      <w:iCs/>
      <w:color w:val="4F81BD" w:themeColor="accent1"/>
    </w:rPr>
  </w:style>
  <w:style w:type="character" w:styleId="SubtleEmphasis">
    <w:name w:val="Subtle Emphasis"/>
    <w:basedOn w:val="DefaultParagraphFont"/>
    <w:uiPriority w:val="19"/>
    <w:qFormat/>
    <w:rsid w:val="005C4CB8"/>
    <w:rPr>
      <w:i/>
      <w:iCs/>
      <w:color w:val="808080" w:themeColor="text1" w:themeTint="7F"/>
    </w:rPr>
  </w:style>
  <w:style w:type="character" w:styleId="IntenseEmphasis">
    <w:name w:val="Intense Emphasis"/>
    <w:basedOn w:val="DefaultParagraphFont"/>
    <w:uiPriority w:val="21"/>
    <w:qFormat/>
    <w:rsid w:val="005C4CB8"/>
    <w:rPr>
      <w:b/>
      <w:bCs/>
      <w:i/>
      <w:iCs/>
      <w:color w:val="4F81BD" w:themeColor="accent1"/>
    </w:rPr>
  </w:style>
  <w:style w:type="character" w:styleId="SubtleReference">
    <w:name w:val="Subtle Reference"/>
    <w:basedOn w:val="DefaultParagraphFont"/>
    <w:uiPriority w:val="31"/>
    <w:qFormat/>
    <w:rsid w:val="005C4CB8"/>
    <w:rPr>
      <w:smallCaps/>
      <w:color w:val="C0504D" w:themeColor="accent2"/>
      <w:u w:val="single"/>
    </w:rPr>
  </w:style>
  <w:style w:type="character" w:styleId="IntenseReference">
    <w:name w:val="Intense Reference"/>
    <w:basedOn w:val="DefaultParagraphFont"/>
    <w:uiPriority w:val="32"/>
    <w:qFormat/>
    <w:rsid w:val="005C4CB8"/>
    <w:rPr>
      <w:b/>
      <w:bCs/>
      <w:smallCaps/>
      <w:color w:val="C0504D" w:themeColor="accent2"/>
      <w:spacing w:val="5"/>
      <w:u w:val="single"/>
    </w:rPr>
  </w:style>
  <w:style w:type="character" w:styleId="BookTitle">
    <w:name w:val="Book Title"/>
    <w:basedOn w:val="DefaultParagraphFont"/>
    <w:uiPriority w:val="33"/>
    <w:qFormat/>
    <w:rsid w:val="005C4CB8"/>
    <w:rPr>
      <w:b/>
      <w:bCs/>
      <w:smallCaps/>
      <w:spacing w:val="5"/>
    </w:rPr>
  </w:style>
  <w:style w:type="paragraph" w:styleId="TOCHeading">
    <w:name w:val="TOC Heading"/>
    <w:basedOn w:val="Heading1"/>
    <w:next w:val="Normal"/>
    <w:uiPriority w:val="39"/>
    <w:semiHidden/>
    <w:unhideWhenUsed/>
    <w:qFormat/>
    <w:rsid w:val="005C4CB8"/>
    <w:pPr>
      <w:outlineLvl w:val="9"/>
    </w:pPr>
  </w:style>
  <w:style w:type="table" w:styleId="MediumGrid3-Accent6">
    <w:name w:val="Medium Grid 3 Accent 6"/>
    <w:basedOn w:val="TableNormal"/>
    <w:uiPriority w:val="69"/>
    <w:rsid w:val="005C4CB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ColorfulGrid-Accent1">
    <w:name w:val="Colorful Grid Accent 1"/>
    <w:basedOn w:val="TableNormal"/>
    <w:uiPriority w:val="73"/>
    <w:rsid w:val="005C4CB8"/>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CommentReference">
    <w:name w:val="annotation reference"/>
    <w:basedOn w:val="DefaultParagraphFont"/>
    <w:rsid w:val="0067783D"/>
    <w:rPr>
      <w:sz w:val="16"/>
      <w:szCs w:val="16"/>
    </w:rPr>
  </w:style>
  <w:style w:type="paragraph" w:styleId="CommentText">
    <w:name w:val="annotation text"/>
    <w:basedOn w:val="Normal"/>
    <w:link w:val="CommentTextChar"/>
    <w:rsid w:val="0067783D"/>
    <w:pPr>
      <w:spacing w:line="240" w:lineRule="auto"/>
    </w:pPr>
    <w:rPr>
      <w:sz w:val="20"/>
      <w:szCs w:val="20"/>
    </w:rPr>
  </w:style>
  <w:style w:type="character" w:customStyle="1" w:styleId="CommentTextChar">
    <w:name w:val="Comment Text Char"/>
    <w:basedOn w:val="DefaultParagraphFont"/>
    <w:link w:val="CommentText"/>
    <w:rsid w:val="0067783D"/>
    <w:rPr>
      <w:sz w:val="20"/>
      <w:szCs w:val="20"/>
    </w:rPr>
  </w:style>
  <w:style w:type="paragraph" w:styleId="CommentSubject">
    <w:name w:val="annotation subject"/>
    <w:basedOn w:val="CommentText"/>
    <w:next w:val="CommentText"/>
    <w:link w:val="CommentSubjectChar"/>
    <w:rsid w:val="0067783D"/>
    <w:rPr>
      <w:b/>
      <w:bCs/>
    </w:rPr>
  </w:style>
  <w:style w:type="character" w:customStyle="1" w:styleId="CommentSubjectChar">
    <w:name w:val="Comment Subject Char"/>
    <w:basedOn w:val="CommentTextChar"/>
    <w:link w:val="CommentSubject"/>
    <w:rsid w:val="0067783D"/>
    <w:rPr>
      <w:b/>
      <w:bCs/>
    </w:rPr>
  </w:style>
  <w:style w:type="table" w:styleId="TableClassic2">
    <w:name w:val="Table Classic 2"/>
    <w:basedOn w:val="TableNormal"/>
    <w:rsid w:val="00AD68F5"/>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ecxmsonormal">
    <w:name w:val="ecxmsonormal"/>
    <w:basedOn w:val="Normal"/>
    <w:rsid w:val="00C7579C"/>
    <w:pPr>
      <w:spacing w:before="100" w:beforeAutospacing="1" w:after="100" w:afterAutospacing="1" w:line="240" w:lineRule="auto"/>
    </w:pPr>
    <w:rPr>
      <w:rFonts w:ascii="Times New Roman" w:eastAsia="Times New Roman" w:hAnsi="Times New Roman" w:cs="Times New Roman"/>
      <w:sz w:val="24"/>
      <w:szCs w:val="24"/>
      <w:lang w:bidi="ar-SA"/>
    </w:rPr>
  </w:style>
  <w:style w:type="paragraph" w:styleId="TOC1">
    <w:name w:val="toc 1"/>
    <w:basedOn w:val="Normal"/>
    <w:next w:val="Normal"/>
    <w:autoRedefine/>
    <w:uiPriority w:val="39"/>
    <w:rsid w:val="008D17C6"/>
    <w:pPr>
      <w:tabs>
        <w:tab w:val="right" w:leader="underscore" w:pos="8630"/>
      </w:tabs>
      <w:spacing w:before="120" w:after="0"/>
    </w:pPr>
    <w:rPr>
      <w:rFonts w:ascii="Arial" w:hAnsi="Arial" w:cs="Arial"/>
      <w:b/>
      <w:bCs/>
      <w:iCs/>
      <w:szCs w:val="20"/>
    </w:rPr>
  </w:style>
  <w:style w:type="paragraph" w:styleId="TOC2">
    <w:name w:val="toc 2"/>
    <w:basedOn w:val="Normal"/>
    <w:next w:val="Normal"/>
    <w:autoRedefine/>
    <w:uiPriority w:val="39"/>
    <w:rsid w:val="00840B68"/>
    <w:pPr>
      <w:spacing w:before="120" w:after="0"/>
      <w:ind w:left="220"/>
    </w:pPr>
    <w:rPr>
      <w:rFonts w:cstheme="minorHAnsi"/>
      <w:b/>
      <w:bCs/>
    </w:rPr>
  </w:style>
  <w:style w:type="paragraph" w:styleId="TOC3">
    <w:name w:val="toc 3"/>
    <w:basedOn w:val="Normal"/>
    <w:next w:val="Normal"/>
    <w:autoRedefine/>
    <w:uiPriority w:val="39"/>
    <w:rsid w:val="00840B68"/>
    <w:pPr>
      <w:spacing w:after="0"/>
      <w:ind w:left="440"/>
    </w:pPr>
    <w:rPr>
      <w:rFonts w:cstheme="minorHAnsi"/>
      <w:sz w:val="20"/>
      <w:szCs w:val="20"/>
    </w:rPr>
  </w:style>
  <w:style w:type="character" w:styleId="FootnoteReference">
    <w:name w:val="footnote reference"/>
    <w:basedOn w:val="DefaultParagraphFont"/>
    <w:rsid w:val="008D14D6"/>
    <w:rPr>
      <w:vertAlign w:val="superscript"/>
    </w:rPr>
  </w:style>
  <w:style w:type="paragraph" w:styleId="FootnoteText">
    <w:name w:val="footnote text"/>
    <w:basedOn w:val="Normal"/>
    <w:link w:val="FootnoteTextChar"/>
    <w:rsid w:val="008D14D6"/>
    <w:pPr>
      <w:spacing w:after="0" w:line="240" w:lineRule="auto"/>
      <w:jc w:val="both"/>
    </w:pPr>
    <w:rPr>
      <w:rFonts w:ascii="Calibri" w:eastAsia="Times New Roman" w:hAnsi="Calibri" w:cs="Times New Roman"/>
      <w:color w:val="000000"/>
      <w:sz w:val="18"/>
      <w:szCs w:val="20"/>
      <w:lang w:val="es-MX" w:eastAsia="es-MX"/>
    </w:rPr>
  </w:style>
  <w:style w:type="character" w:customStyle="1" w:styleId="FootnoteTextChar">
    <w:name w:val="Footnote Text Char"/>
    <w:basedOn w:val="DefaultParagraphFont"/>
    <w:link w:val="FootnoteText"/>
    <w:rsid w:val="008D14D6"/>
    <w:rPr>
      <w:rFonts w:ascii="Calibri" w:eastAsia="Times New Roman" w:hAnsi="Calibri" w:cs="Times New Roman"/>
      <w:color w:val="000000"/>
      <w:sz w:val="18"/>
      <w:szCs w:val="20"/>
      <w:lang w:val="es-MX" w:eastAsia="es-MX"/>
    </w:rPr>
  </w:style>
  <w:style w:type="paragraph" w:customStyle="1" w:styleId="ListBullet1">
    <w:name w:val="ListBullet1"/>
    <w:basedOn w:val="Normal"/>
    <w:rsid w:val="00D72D0D"/>
    <w:pPr>
      <w:spacing w:before="80" w:after="0" w:line="240" w:lineRule="auto"/>
      <w:ind w:left="1080" w:right="202" w:hanging="360"/>
    </w:pPr>
    <w:rPr>
      <w:rFonts w:ascii="Arial" w:eastAsia="Times New Roman" w:hAnsi="Arial" w:cs="Times New Roman"/>
      <w:sz w:val="20"/>
      <w:szCs w:val="20"/>
      <w:lang w:bidi="ar-SA"/>
    </w:rPr>
  </w:style>
  <w:style w:type="paragraph" w:styleId="BodyText2">
    <w:name w:val="Body Text 2"/>
    <w:basedOn w:val="Normal"/>
    <w:link w:val="BodyText2Char"/>
    <w:rsid w:val="00C439FB"/>
    <w:pPr>
      <w:spacing w:after="120" w:line="480" w:lineRule="auto"/>
    </w:pPr>
  </w:style>
  <w:style w:type="character" w:customStyle="1" w:styleId="BodyText2Char">
    <w:name w:val="Body Text 2 Char"/>
    <w:basedOn w:val="DefaultParagraphFont"/>
    <w:link w:val="BodyText2"/>
    <w:rsid w:val="00C439FB"/>
  </w:style>
  <w:style w:type="paragraph" w:customStyle="1" w:styleId="MainSectionText">
    <w:name w:val="Main Section Text"/>
    <w:basedOn w:val="Normal"/>
    <w:rsid w:val="00C439FB"/>
    <w:pPr>
      <w:spacing w:after="0" w:line="240" w:lineRule="auto"/>
      <w:jc w:val="center"/>
    </w:pPr>
    <w:rPr>
      <w:rFonts w:ascii="Times New Roman" w:eastAsia="Times New Roman" w:hAnsi="Times New Roman" w:cs="Times New Roman"/>
      <w:b/>
      <w:sz w:val="20"/>
      <w:szCs w:val="20"/>
      <w:lang w:bidi="ar-SA"/>
    </w:rPr>
  </w:style>
  <w:style w:type="paragraph" w:customStyle="1" w:styleId="SectionHeading">
    <w:name w:val="Section Heading"/>
    <w:basedOn w:val="Normal"/>
    <w:rsid w:val="00C439FB"/>
    <w:pPr>
      <w:spacing w:after="0" w:line="240" w:lineRule="auto"/>
    </w:pPr>
    <w:rPr>
      <w:rFonts w:ascii="Book Antiqua" w:eastAsia="Times New Roman" w:hAnsi="Book Antiqua" w:cs="Times New Roman"/>
      <w:b/>
      <w:i/>
      <w:szCs w:val="20"/>
      <w:lang w:bidi="ar-SA"/>
    </w:rPr>
  </w:style>
  <w:style w:type="paragraph" w:customStyle="1" w:styleId="formtext">
    <w:name w:val="form text"/>
    <w:basedOn w:val="MainSectionText"/>
    <w:rsid w:val="00C439FB"/>
    <w:pPr>
      <w:jc w:val="left"/>
    </w:pPr>
    <w:rPr>
      <w:i/>
      <w:sz w:val="22"/>
    </w:rPr>
  </w:style>
  <w:style w:type="paragraph" w:customStyle="1" w:styleId="formtext-small">
    <w:name w:val="form text - small"/>
    <w:basedOn w:val="MainSectionText"/>
    <w:rsid w:val="00C439FB"/>
    <w:pPr>
      <w:spacing w:before="240"/>
      <w:jc w:val="left"/>
    </w:pPr>
    <w:rPr>
      <w:b w:val="0"/>
    </w:rPr>
  </w:style>
  <w:style w:type="paragraph" w:styleId="TOC4">
    <w:name w:val="toc 4"/>
    <w:basedOn w:val="Normal"/>
    <w:next w:val="Normal"/>
    <w:autoRedefine/>
    <w:uiPriority w:val="39"/>
    <w:rsid w:val="001110E9"/>
    <w:pPr>
      <w:spacing w:after="0"/>
      <w:ind w:left="660"/>
    </w:pPr>
    <w:rPr>
      <w:rFonts w:cstheme="minorHAnsi"/>
      <w:sz w:val="20"/>
      <w:szCs w:val="20"/>
    </w:rPr>
  </w:style>
  <w:style w:type="paragraph" w:styleId="TOC5">
    <w:name w:val="toc 5"/>
    <w:basedOn w:val="Normal"/>
    <w:next w:val="Normal"/>
    <w:autoRedefine/>
    <w:uiPriority w:val="39"/>
    <w:unhideWhenUsed/>
    <w:rsid w:val="00EF14A6"/>
    <w:pPr>
      <w:spacing w:after="0"/>
      <w:ind w:left="880"/>
    </w:pPr>
    <w:rPr>
      <w:rFonts w:cstheme="minorHAnsi"/>
      <w:sz w:val="20"/>
      <w:szCs w:val="20"/>
    </w:rPr>
  </w:style>
  <w:style w:type="paragraph" w:styleId="TOC6">
    <w:name w:val="toc 6"/>
    <w:basedOn w:val="Normal"/>
    <w:next w:val="Normal"/>
    <w:autoRedefine/>
    <w:uiPriority w:val="39"/>
    <w:unhideWhenUsed/>
    <w:rsid w:val="00EF14A6"/>
    <w:pPr>
      <w:spacing w:after="0"/>
      <w:ind w:left="1100"/>
    </w:pPr>
    <w:rPr>
      <w:rFonts w:cstheme="minorHAnsi"/>
      <w:sz w:val="20"/>
      <w:szCs w:val="20"/>
    </w:rPr>
  </w:style>
  <w:style w:type="paragraph" w:styleId="TOC7">
    <w:name w:val="toc 7"/>
    <w:basedOn w:val="Normal"/>
    <w:next w:val="Normal"/>
    <w:autoRedefine/>
    <w:uiPriority w:val="39"/>
    <w:unhideWhenUsed/>
    <w:rsid w:val="00EF14A6"/>
    <w:pPr>
      <w:spacing w:after="0"/>
      <w:ind w:left="1320"/>
    </w:pPr>
    <w:rPr>
      <w:rFonts w:cstheme="minorHAnsi"/>
      <w:sz w:val="20"/>
      <w:szCs w:val="20"/>
    </w:rPr>
  </w:style>
  <w:style w:type="paragraph" w:styleId="TOC8">
    <w:name w:val="toc 8"/>
    <w:basedOn w:val="Normal"/>
    <w:next w:val="Normal"/>
    <w:autoRedefine/>
    <w:uiPriority w:val="39"/>
    <w:unhideWhenUsed/>
    <w:rsid w:val="00EF14A6"/>
    <w:pPr>
      <w:spacing w:after="0"/>
      <w:ind w:left="1540"/>
    </w:pPr>
    <w:rPr>
      <w:rFonts w:cstheme="minorHAnsi"/>
      <w:sz w:val="20"/>
      <w:szCs w:val="20"/>
    </w:rPr>
  </w:style>
  <w:style w:type="paragraph" w:styleId="TOC9">
    <w:name w:val="toc 9"/>
    <w:basedOn w:val="Normal"/>
    <w:next w:val="Normal"/>
    <w:autoRedefine/>
    <w:uiPriority w:val="39"/>
    <w:unhideWhenUsed/>
    <w:rsid w:val="00EF14A6"/>
    <w:pPr>
      <w:spacing w:after="0"/>
      <w:ind w:left="1760"/>
    </w:pPr>
    <w:rPr>
      <w:rFonts w:cstheme="minorHAnsi"/>
      <w:sz w:val="20"/>
      <w:szCs w:val="20"/>
    </w:rPr>
  </w:style>
</w:styles>
</file>

<file path=word/webSettings.xml><?xml version="1.0" encoding="utf-8"?>
<w:webSettings xmlns:r="http://schemas.openxmlformats.org/officeDocument/2006/relationships" xmlns:w="http://schemas.openxmlformats.org/wordprocessingml/2006/main">
  <w:divs>
    <w:div w:id="102770304">
      <w:bodyDiv w:val="1"/>
      <w:marLeft w:val="0"/>
      <w:marRight w:val="0"/>
      <w:marTop w:val="0"/>
      <w:marBottom w:val="0"/>
      <w:divBdr>
        <w:top w:val="none" w:sz="0" w:space="0" w:color="auto"/>
        <w:left w:val="none" w:sz="0" w:space="0" w:color="auto"/>
        <w:bottom w:val="none" w:sz="0" w:space="0" w:color="auto"/>
        <w:right w:val="none" w:sz="0" w:space="0" w:color="auto"/>
      </w:divBdr>
    </w:div>
    <w:div w:id="104077966">
      <w:bodyDiv w:val="1"/>
      <w:marLeft w:val="0"/>
      <w:marRight w:val="0"/>
      <w:marTop w:val="0"/>
      <w:marBottom w:val="0"/>
      <w:divBdr>
        <w:top w:val="none" w:sz="0" w:space="0" w:color="auto"/>
        <w:left w:val="none" w:sz="0" w:space="0" w:color="auto"/>
        <w:bottom w:val="none" w:sz="0" w:space="0" w:color="auto"/>
        <w:right w:val="none" w:sz="0" w:space="0" w:color="auto"/>
      </w:divBdr>
    </w:div>
    <w:div w:id="443579100">
      <w:bodyDiv w:val="1"/>
      <w:marLeft w:val="0"/>
      <w:marRight w:val="0"/>
      <w:marTop w:val="0"/>
      <w:marBottom w:val="0"/>
      <w:divBdr>
        <w:top w:val="none" w:sz="0" w:space="0" w:color="auto"/>
        <w:left w:val="none" w:sz="0" w:space="0" w:color="auto"/>
        <w:bottom w:val="none" w:sz="0" w:space="0" w:color="auto"/>
        <w:right w:val="none" w:sz="0" w:space="0" w:color="auto"/>
      </w:divBdr>
    </w:div>
    <w:div w:id="853496273">
      <w:bodyDiv w:val="1"/>
      <w:marLeft w:val="0"/>
      <w:marRight w:val="0"/>
      <w:marTop w:val="0"/>
      <w:marBottom w:val="0"/>
      <w:divBdr>
        <w:top w:val="none" w:sz="0" w:space="0" w:color="auto"/>
        <w:left w:val="none" w:sz="0" w:space="0" w:color="auto"/>
        <w:bottom w:val="none" w:sz="0" w:space="0" w:color="auto"/>
        <w:right w:val="none" w:sz="0" w:space="0" w:color="auto"/>
      </w:divBdr>
    </w:div>
    <w:div w:id="1608660824">
      <w:bodyDiv w:val="1"/>
      <w:marLeft w:val="0"/>
      <w:marRight w:val="0"/>
      <w:marTop w:val="0"/>
      <w:marBottom w:val="0"/>
      <w:divBdr>
        <w:top w:val="none" w:sz="0" w:space="0" w:color="auto"/>
        <w:left w:val="none" w:sz="0" w:space="0" w:color="auto"/>
        <w:bottom w:val="none" w:sz="0" w:space="0" w:color="auto"/>
        <w:right w:val="none" w:sz="0" w:space="0" w:color="auto"/>
      </w:divBdr>
    </w:div>
    <w:div w:id="1841693383">
      <w:bodyDiv w:val="1"/>
      <w:marLeft w:val="0"/>
      <w:marRight w:val="0"/>
      <w:marTop w:val="0"/>
      <w:marBottom w:val="0"/>
      <w:divBdr>
        <w:top w:val="none" w:sz="0" w:space="0" w:color="auto"/>
        <w:left w:val="none" w:sz="0" w:space="0" w:color="auto"/>
        <w:bottom w:val="none" w:sz="0" w:space="0" w:color="auto"/>
        <w:right w:val="none" w:sz="0" w:space="0" w:color="auto"/>
      </w:divBdr>
      <w:divsChild>
        <w:div w:id="1372339240">
          <w:marLeft w:val="547"/>
          <w:marRight w:val="0"/>
          <w:marTop w:val="0"/>
          <w:marBottom w:val="0"/>
          <w:divBdr>
            <w:top w:val="none" w:sz="0" w:space="0" w:color="auto"/>
            <w:left w:val="none" w:sz="0" w:space="0" w:color="auto"/>
            <w:bottom w:val="none" w:sz="0" w:space="0" w:color="auto"/>
            <w:right w:val="none" w:sz="0" w:space="0" w:color="auto"/>
          </w:divBdr>
        </w:div>
      </w:divsChild>
    </w:div>
    <w:div w:id="1931351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diagramQuickStyle" Target="diagrams/quickStyle1.xml"/><Relationship Id="rId39" Type="http://schemas.openxmlformats.org/officeDocument/2006/relationships/image" Target="media/image14.png"/><Relationship Id="rId21" Type="http://schemas.openxmlformats.org/officeDocument/2006/relationships/oleObject" Target="embeddings/oleObject3.bin"/><Relationship Id="rId34" Type="http://schemas.openxmlformats.org/officeDocument/2006/relationships/oleObject" Target="embeddings/oleObject7.bin"/><Relationship Id="rId42" Type="http://schemas.openxmlformats.org/officeDocument/2006/relationships/hyperlink" Target="http://www.erra.pk/" TargetMode="External"/><Relationship Id="rId47" Type="http://schemas.openxmlformats.org/officeDocument/2006/relationships/hyperlink" Target="http://www.dgdp.gov.pk" TargetMode="External"/><Relationship Id="rId50" Type="http://schemas.openxmlformats.org/officeDocument/2006/relationships/hyperlink" Target="mailto:Tahira.Kauser@workplains.com" TargetMode="External"/><Relationship Id="rId55" Type="http://schemas.openxmlformats.org/officeDocument/2006/relationships/hyperlink" Target="mailto:support@workplains.com"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oleObject" Target="embeddings/oleObject1.bin"/><Relationship Id="rId25" Type="http://schemas.openxmlformats.org/officeDocument/2006/relationships/diagramLayout" Target="diagrams/layout1.xml"/><Relationship Id="rId33" Type="http://schemas.openxmlformats.org/officeDocument/2006/relationships/image" Target="media/image11.emf"/><Relationship Id="rId38" Type="http://schemas.openxmlformats.org/officeDocument/2006/relationships/oleObject" Target="embeddings/oleObject9.bin"/><Relationship Id="rId46" Type="http://schemas.openxmlformats.org/officeDocument/2006/relationships/hyperlink" Target="http://cccm.com.pk/" TargetMode="External"/><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9.emf"/><Relationship Id="rId41" Type="http://schemas.openxmlformats.org/officeDocument/2006/relationships/hyperlink" Target="mailto:muhammad.asghar@workplains.com" TargetMode="External"/><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cccm.com.pk" TargetMode="External"/><Relationship Id="rId24" Type="http://schemas.openxmlformats.org/officeDocument/2006/relationships/diagramData" Target="diagrams/data1.xml"/><Relationship Id="rId32" Type="http://schemas.openxmlformats.org/officeDocument/2006/relationships/oleObject" Target="embeddings/oleObject6.bin"/><Relationship Id="rId37" Type="http://schemas.openxmlformats.org/officeDocument/2006/relationships/image" Target="media/image13.emf"/><Relationship Id="rId40" Type="http://schemas.openxmlformats.org/officeDocument/2006/relationships/hyperlink" Target="mailto:bilal.manzoor@workplains.com" TargetMode="External"/><Relationship Id="rId45" Type="http://schemas.openxmlformats.org/officeDocument/2006/relationships/hyperlink" Target="http://cccm.com.pk/" TargetMode="External"/><Relationship Id="rId53" Type="http://schemas.openxmlformats.org/officeDocument/2006/relationships/header" Target="header1.xml"/><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4.bin"/><Relationship Id="rId28" Type="http://schemas.microsoft.com/office/2007/relationships/diagramDrawing" Target="diagrams/drawing1.xml"/><Relationship Id="rId36" Type="http://schemas.openxmlformats.org/officeDocument/2006/relationships/oleObject" Target="embeddings/oleObject8.bin"/><Relationship Id="rId49" Type="http://schemas.openxmlformats.org/officeDocument/2006/relationships/hyperlink" Target="mailto:aqeel.ahmed@workplains.com" TargetMode="External"/><Relationship Id="rId57" Type="http://schemas.openxmlformats.org/officeDocument/2006/relationships/header" Target="header2.xml"/><Relationship Id="rId10" Type="http://schemas.openxmlformats.org/officeDocument/2006/relationships/hyperlink" Target="http://www.ivap.org.pk" TargetMode="External"/><Relationship Id="rId19" Type="http://schemas.openxmlformats.org/officeDocument/2006/relationships/oleObject" Target="embeddings/oleObject2.bin"/><Relationship Id="rId31" Type="http://schemas.openxmlformats.org/officeDocument/2006/relationships/image" Target="media/image10.emf"/><Relationship Id="rId44" Type="http://schemas.openxmlformats.org/officeDocument/2006/relationships/hyperlink" Target="http://ivap.org.pk/" TargetMode="External"/><Relationship Id="rId52" Type="http://schemas.openxmlformats.org/officeDocument/2006/relationships/image" Target="media/image15.png"/><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www.ivap.org.pk" TargetMode="External"/><Relationship Id="rId14" Type="http://schemas.openxmlformats.org/officeDocument/2006/relationships/image" Target="media/image3.jpeg"/><Relationship Id="rId22" Type="http://schemas.openxmlformats.org/officeDocument/2006/relationships/image" Target="media/image8.emf"/><Relationship Id="rId27" Type="http://schemas.openxmlformats.org/officeDocument/2006/relationships/diagramColors" Target="diagrams/colors1.xml"/><Relationship Id="rId30" Type="http://schemas.openxmlformats.org/officeDocument/2006/relationships/oleObject" Target="embeddings/oleObject5.bin"/><Relationship Id="rId35" Type="http://schemas.openxmlformats.org/officeDocument/2006/relationships/image" Target="media/image12.emf"/><Relationship Id="rId43" Type="http://schemas.openxmlformats.org/officeDocument/2006/relationships/hyperlink" Target="http://www.erra.pk/" TargetMode="External"/><Relationship Id="rId48" Type="http://schemas.openxmlformats.org/officeDocument/2006/relationships/hyperlink" Target="mailto:imran.khan@workplains.com" TargetMode="External"/><Relationship Id="rId56" Type="http://schemas.openxmlformats.org/officeDocument/2006/relationships/hyperlink" Target="http://www.workplains.com" TargetMode="External"/><Relationship Id="rId8" Type="http://schemas.openxmlformats.org/officeDocument/2006/relationships/endnotes" Target="endnotes.xml"/><Relationship Id="rId51" Type="http://schemas.openxmlformats.org/officeDocument/2006/relationships/hyperlink" Target="mailto:muhammad.sajid@workplains.com" TargetMode="Externa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E7CBFD-C573-4CE5-A1D8-6063781392A3}" type="doc">
      <dgm:prSet loTypeId="urn:microsoft.com/office/officeart/2005/8/layout/process1" loCatId="process" qsTypeId="urn:microsoft.com/office/officeart/2005/8/quickstyle/simple1" qsCatId="simple" csTypeId="urn:microsoft.com/office/officeart/2005/8/colors/colorful1" csCatId="colorful" phldr="1"/>
      <dgm:spPr/>
      <dgm:t>
        <a:bodyPr/>
        <a:lstStyle/>
        <a:p>
          <a:endParaRPr lang="en-US"/>
        </a:p>
      </dgm:t>
    </dgm:pt>
    <dgm:pt modelId="{64901601-96D8-4B99-A24F-7F32111279F9}">
      <dgm:prSet phldrT="[Text]"/>
      <dgm:spPr/>
      <dgm:t>
        <a:bodyPr/>
        <a:lstStyle/>
        <a:p>
          <a:r>
            <a:rPr lang="en-US" dirty="0" smtClean="0"/>
            <a:t>Planning</a:t>
          </a:r>
          <a:endParaRPr lang="en-US" dirty="0"/>
        </a:p>
      </dgm:t>
    </dgm:pt>
    <dgm:pt modelId="{28EC84A3-7F50-44BD-AD82-8A69CFE4CDE1}" type="parTrans" cxnId="{15E16D93-B3A1-4CD8-8CA3-754C47708A64}">
      <dgm:prSet/>
      <dgm:spPr/>
      <dgm:t>
        <a:bodyPr/>
        <a:lstStyle/>
        <a:p>
          <a:endParaRPr lang="en-US"/>
        </a:p>
      </dgm:t>
    </dgm:pt>
    <dgm:pt modelId="{BD46C028-0C3D-421A-BE13-80008086E081}" type="sibTrans" cxnId="{15E16D93-B3A1-4CD8-8CA3-754C47708A64}">
      <dgm:prSet/>
      <dgm:spPr/>
      <dgm:t>
        <a:bodyPr/>
        <a:lstStyle/>
        <a:p>
          <a:endParaRPr lang="en-US"/>
        </a:p>
      </dgm:t>
    </dgm:pt>
    <dgm:pt modelId="{7D66FAA7-1328-4A08-A987-B7C02579C034}">
      <dgm:prSet phldrT="[Text]"/>
      <dgm:spPr/>
      <dgm:t>
        <a:bodyPr/>
        <a:lstStyle/>
        <a:p>
          <a:r>
            <a:rPr lang="en-US" dirty="0" smtClean="0"/>
            <a:t>Logistics Plan</a:t>
          </a:r>
          <a:endParaRPr lang="en-US" dirty="0"/>
        </a:p>
      </dgm:t>
    </dgm:pt>
    <dgm:pt modelId="{F74582EC-A57C-4B84-A70F-56F52E23450F}" type="parTrans" cxnId="{E3C7F878-8B35-4221-84D4-3AB50C7FBE21}">
      <dgm:prSet/>
      <dgm:spPr/>
      <dgm:t>
        <a:bodyPr/>
        <a:lstStyle/>
        <a:p>
          <a:endParaRPr lang="en-US"/>
        </a:p>
      </dgm:t>
    </dgm:pt>
    <dgm:pt modelId="{71242706-77AB-4B83-8938-2972445F6067}" type="sibTrans" cxnId="{E3C7F878-8B35-4221-84D4-3AB50C7FBE21}">
      <dgm:prSet/>
      <dgm:spPr/>
      <dgm:t>
        <a:bodyPr/>
        <a:lstStyle/>
        <a:p>
          <a:endParaRPr lang="en-US"/>
        </a:p>
      </dgm:t>
    </dgm:pt>
    <dgm:pt modelId="{464ABD2D-70E9-42A3-B812-6AA35AC5D2F6}">
      <dgm:prSet phldrT="[Text]"/>
      <dgm:spPr/>
      <dgm:t>
        <a:bodyPr/>
        <a:lstStyle/>
        <a:p>
          <a:r>
            <a:rPr lang="en-US" dirty="0" smtClean="0"/>
            <a:t>Selection of Personnel</a:t>
          </a:r>
          <a:endParaRPr lang="en-US" dirty="0"/>
        </a:p>
      </dgm:t>
    </dgm:pt>
    <dgm:pt modelId="{FCB90BEF-2DFC-4E48-AC8B-519A7287AD36}" type="parTrans" cxnId="{C84CB7FB-0EC2-4D09-896A-3BD7F926B685}">
      <dgm:prSet/>
      <dgm:spPr/>
      <dgm:t>
        <a:bodyPr/>
        <a:lstStyle/>
        <a:p>
          <a:endParaRPr lang="en-US"/>
        </a:p>
      </dgm:t>
    </dgm:pt>
    <dgm:pt modelId="{13A248BB-42F6-4E59-94D2-727DFEB0D54F}" type="sibTrans" cxnId="{C84CB7FB-0EC2-4D09-896A-3BD7F926B685}">
      <dgm:prSet/>
      <dgm:spPr/>
      <dgm:t>
        <a:bodyPr/>
        <a:lstStyle/>
        <a:p>
          <a:endParaRPr lang="en-US"/>
        </a:p>
      </dgm:t>
    </dgm:pt>
    <dgm:pt modelId="{1D42088D-C14D-4848-A67D-6F1B8FE405A0}">
      <dgm:prSet phldrT="[Text]"/>
      <dgm:spPr/>
      <dgm:t>
        <a:bodyPr/>
        <a:lstStyle/>
        <a:p>
          <a:r>
            <a:rPr lang="en-US" dirty="0" smtClean="0"/>
            <a:t>Training of Personnel</a:t>
          </a:r>
          <a:endParaRPr lang="en-US" dirty="0"/>
        </a:p>
      </dgm:t>
    </dgm:pt>
    <dgm:pt modelId="{AD754758-F5C4-44F5-9EC5-E4CC720D5341}" type="parTrans" cxnId="{E89E5F83-5EAF-4607-BC5E-AAFD79286BE7}">
      <dgm:prSet/>
      <dgm:spPr/>
      <dgm:t>
        <a:bodyPr/>
        <a:lstStyle/>
        <a:p>
          <a:endParaRPr lang="en-US"/>
        </a:p>
      </dgm:t>
    </dgm:pt>
    <dgm:pt modelId="{C6603131-8512-49F2-850F-CB0076755837}" type="sibTrans" cxnId="{E89E5F83-5EAF-4607-BC5E-AAFD79286BE7}">
      <dgm:prSet/>
      <dgm:spPr/>
      <dgm:t>
        <a:bodyPr/>
        <a:lstStyle/>
        <a:p>
          <a:endParaRPr lang="en-US"/>
        </a:p>
      </dgm:t>
    </dgm:pt>
    <dgm:pt modelId="{06D8D0D7-FB08-4B70-93B6-47B50DEB0120}">
      <dgm:prSet phldrT="[Text]"/>
      <dgm:spPr/>
      <dgm:t>
        <a:bodyPr/>
        <a:lstStyle/>
        <a:p>
          <a:r>
            <a:rPr lang="en-US" dirty="0" smtClean="0"/>
            <a:t>Invitation for enrolment</a:t>
          </a:r>
          <a:endParaRPr lang="en-US" dirty="0"/>
        </a:p>
      </dgm:t>
    </dgm:pt>
    <dgm:pt modelId="{71ABDF82-ABDB-49A1-8E3F-CFE5876C8BF2}" type="parTrans" cxnId="{ED717F95-8216-4C19-8056-DDB6C2430E0E}">
      <dgm:prSet/>
      <dgm:spPr/>
      <dgm:t>
        <a:bodyPr/>
        <a:lstStyle/>
        <a:p>
          <a:endParaRPr lang="en-US"/>
        </a:p>
      </dgm:t>
    </dgm:pt>
    <dgm:pt modelId="{15D74144-ADC2-40D9-BEDD-91CFCD17D8EB}" type="sibTrans" cxnId="{ED717F95-8216-4C19-8056-DDB6C2430E0E}">
      <dgm:prSet/>
      <dgm:spPr/>
      <dgm:t>
        <a:bodyPr/>
        <a:lstStyle/>
        <a:p>
          <a:endParaRPr lang="en-US"/>
        </a:p>
      </dgm:t>
    </dgm:pt>
    <dgm:pt modelId="{B01672EE-73FF-49DC-ACB5-89AEC330E377}">
      <dgm:prSet phldrT="[Text]"/>
      <dgm:spPr/>
      <dgm:t>
        <a:bodyPr/>
        <a:lstStyle/>
        <a:p>
          <a:r>
            <a:rPr lang="en-US" dirty="0" smtClean="0"/>
            <a:t>Implementation</a:t>
          </a:r>
          <a:endParaRPr lang="en-US" dirty="0"/>
        </a:p>
      </dgm:t>
    </dgm:pt>
    <dgm:pt modelId="{5BDA00B6-4BED-4787-AC41-C085F5769597}" type="parTrans" cxnId="{FA9C3C3A-791A-4469-9693-3BD2F643F71F}">
      <dgm:prSet/>
      <dgm:spPr/>
      <dgm:t>
        <a:bodyPr/>
        <a:lstStyle/>
        <a:p>
          <a:endParaRPr lang="en-US"/>
        </a:p>
      </dgm:t>
    </dgm:pt>
    <dgm:pt modelId="{512925D0-3FC0-420C-8587-6E6B9D3F6EB7}" type="sibTrans" cxnId="{FA9C3C3A-791A-4469-9693-3BD2F643F71F}">
      <dgm:prSet/>
      <dgm:spPr/>
      <dgm:t>
        <a:bodyPr/>
        <a:lstStyle/>
        <a:p>
          <a:endParaRPr lang="en-US"/>
        </a:p>
      </dgm:t>
    </dgm:pt>
    <dgm:pt modelId="{576CE9ED-8712-4CBA-AD17-1339C87850E4}">
      <dgm:prSet phldrT="[Text]"/>
      <dgm:spPr/>
      <dgm:t>
        <a:bodyPr/>
        <a:lstStyle/>
        <a:p>
          <a:r>
            <a:rPr lang="en-US" dirty="0" smtClean="0"/>
            <a:t>Forms</a:t>
          </a:r>
          <a:endParaRPr lang="en-US" dirty="0"/>
        </a:p>
      </dgm:t>
    </dgm:pt>
    <dgm:pt modelId="{1ED3AFB9-13AE-4B96-B203-7D79146AB353}" type="parTrans" cxnId="{4C1E813A-D297-402C-AEF0-8CA3A73487F2}">
      <dgm:prSet/>
      <dgm:spPr/>
      <dgm:t>
        <a:bodyPr/>
        <a:lstStyle/>
        <a:p>
          <a:endParaRPr lang="en-US"/>
        </a:p>
      </dgm:t>
    </dgm:pt>
    <dgm:pt modelId="{5029D00A-E577-468B-82A4-1AE3EC632AFA}" type="sibTrans" cxnId="{4C1E813A-D297-402C-AEF0-8CA3A73487F2}">
      <dgm:prSet/>
      <dgm:spPr/>
      <dgm:t>
        <a:bodyPr/>
        <a:lstStyle/>
        <a:p>
          <a:endParaRPr lang="en-US"/>
        </a:p>
      </dgm:t>
    </dgm:pt>
    <dgm:pt modelId="{08A400D3-7932-458E-9840-10A8CB833119}">
      <dgm:prSet phldrT="[Text]"/>
      <dgm:spPr/>
      <dgm:t>
        <a:bodyPr/>
        <a:lstStyle/>
        <a:p>
          <a:r>
            <a:rPr lang="en-US" dirty="0" smtClean="0"/>
            <a:t>Enrolment Events</a:t>
          </a:r>
          <a:endParaRPr lang="en-US" dirty="0"/>
        </a:p>
      </dgm:t>
    </dgm:pt>
    <dgm:pt modelId="{51509935-A4CD-4CC7-806B-7229C1243388}" type="parTrans" cxnId="{5C26D4E9-78F7-40F8-8BFA-D9CA857D7F29}">
      <dgm:prSet/>
      <dgm:spPr/>
      <dgm:t>
        <a:bodyPr/>
        <a:lstStyle/>
        <a:p>
          <a:endParaRPr lang="en-US"/>
        </a:p>
      </dgm:t>
    </dgm:pt>
    <dgm:pt modelId="{02020DDF-C66A-4C46-BF5F-51354074F0E0}" type="sibTrans" cxnId="{5C26D4E9-78F7-40F8-8BFA-D9CA857D7F29}">
      <dgm:prSet/>
      <dgm:spPr/>
      <dgm:t>
        <a:bodyPr/>
        <a:lstStyle/>
        <a:p>
          <a:endParaRPr lang="en-US"/>
        </a:p>
      </dgm:t>
    </dgm:pt>
    <dgm:pt modelId="{7063F3A9-05DB-46C3-865A-E4F3FD8CB263}">
      <dgm:prSet phldrT="[Text]"/>
      <dgm:spPr/>
      <dgm:t>
        <a:bodyPr/>
        <a:lstStyle/>
        <a:p>
          <a:r>
            <a:rPr lang="en-US" dirty="0" smtClean="0"/>
            <a:t>Closure</a:t>
          </a:r>
          <a:endParaRPr lang="en-US" dirty="0"/>
        </a:p>
      </dgm:t>
    </dgm:pt>
    <dgm:pt modelId="{3EDFE223-3573-41AA-9EAD-C5E4D10C49FB}" type="parTrans" cxnId="{C7CF8553-50A0-4D65-8675-A8E46D42BBDF}">
      <dgm:prSet/>
      <dgm:spPr/>
      <dgm:t>
        <a:bodyPr/>
        <a:lstStyle/>
        <a:p>
          <a:endParaRPr lang="en-US"/>
        </a:p>
      </dgm:t>
    </dgm:pt>
    <dgm:pt modelId="{0D856C94-35C8-4244-959C-70A16DB46EF9}" type="sibTrans" cxnId="{C7CF8553-50A0-4D65-8675-A8E46D42BBDF}">
      <dgm:prSet/>
      <dgm:spPr/>
      <dgm:t>
        <a:bodyPr/>
        <a:lstStyle/>
        <a:p>
          <a:endParaRPr lang="en-US"/>
        </a:p>
      </dgm:t>
    </dgm:pt>
    <dgm:pt modelId="{FF7F859E-6294-498B-8A1B-7888CEA5B79A}">
      <dgm:prSet phldrT="[Text]"/>
      <dgm:spPr/>
      <dgm:t>
        <a:bodyPr/>
        <a:lstStyle/>
        <a:p>
          <a:r>
            <a:rPr lang="en-US" dirty="0" smtClean="0"/>
            <a:t>Daily Closure</a:t>
          </a:r>
          <a:endParaRPr lang="en-US" dirty="0"/>
        </a:p>
      </dgm:t>
    </dgm:pt>
    <dgm:pt modelId="{4380CF26-914A-49C4-B818-4096B10B5C16}" type="parTrans" cxnId="{286F4352-C1B2-4E5E-8C1D-3A69CBA653C8}">
      <dgm:prSet/>
      <dgm:spPr/>
      <dgm:t>
        <a:bodyPr/>
        <a:lstStyle/>
        <a:p>
          <a:endParaRPr lang="en-US"/>
        </a:p>
      </dgm:t>
    </dgm:pt>
    <dgm:pt modelId="{5790C033-29F4-43B0-A926-435A0C740CAA}" type="sibTrans" cxnId="{286F4352-C1B2-4E5E-8C1D-3A69CBA653C8}">
      <dgm:prSet/>
      <dgm:spPr/>
      <dgm:t>
        <a:bodyPr/>
        <a:lstStyle/>
        <a:p>
          <a:endParaRPr lang="en-US"/>
        </a:p>
      </dgm:t>
    </dgm:pt>
    <dgm:pt modelId="{3A24003B-7958-4E4C-9330-D2F37959C600}">
      <dgm:prSet phldrT="[Text]"/>
      <dgm:spPr/>
      <dgm:t>
        <a:bodyPr/>
        <a:lstStyle/>
        <a:p>
          <a:r>
            <a:rPr lang="en-US" dirty="0" smtClean="0"/>
            <a:t>Final Closure</a:t>
          </a:r>
          <a:endParaRPr lang="en-US" dirty="0"/>
        </a:p>
      </dgm:t>
    </dgm:pt>
    <dgm:pt modelId="{031E8A5B-D2DA-45E5-9679-E59B9FEAE569}" type="parTrans" cxnId="{21ED146D-7E65-4369-8737-028529A568B9}">
      <dgm:prSet/>
      <dgm:spPr/>
      <dgm:t>
        <a:bodyPr/>
        <a:lstStyle/>
        <a:p>
          <a:endParaRPr lang="en-US"/>
        </a:p>
      </dgm:t>
    </dgm:pt>
    <dgm:pt modelId="{81DD10C1-776A-4AF5-9D09-ACE1B3689123}" type="sibTrans" cxnId="{21ED146D-7E65-4369-8737-028529A568B9}">
      <dgm:prSet/>
      <dgm:spPr/>
      <dgm:t>
        <a:bodyPr/>
        <a:lstStyle/>
        <a:p>
          <a:endParaRPr lang="en-US"/>
        </a:p>
      </dgm:t>
    </dgm:pt>
    <dgm:pt modelId="{98886A6D-2F14-4D0D-92BF-A9BCB248C13D}">
      <dgm:prSet phldrT="[Text]"/>
      <dgm:spPr/>
      <dgm:t>
        <a:bodyPr/>
        <a:lstStyle/>
        <a:p>
          <a:r>
            <a:rPr lang="en-US" dirty="0" err="1" smtClean="0"/>
            <a:t>Systematisation</a:t>
          </a:r>
          <a:endParaRPr lang="en-US" dirty="0"/>
        </a:p>
      </dgm:t>
    </dgm:pt>
    <dgm:pt modelId="{93E8E420-6DDC-4420-907D-36017EB9348D}" type="parTrans" cxnId="{5BD0D5B5-7ACE-4382-9E87-233DDB3AF05C}">
      <dgm:prSet/>
      <dgm:spPr/>
      <dgm:t>
        <a:bodyPr/>
        <a:lstStyle/>
        <a:p>
          <a:endParaRPr lang="en-US"/>
        </a:p>
      </dgm:t>
    </dgm:pt>
    <dgm:pt modelId="{3C68CE78-5C5D-48E4-9C8E-2F7E0101AD30}" type="sibTrans" cxnId="{5BD0D5B5-7ACE-4382-9E87-233DDB3AF05C}">
      <dgm:prSet/>
      <dgm:spPr/>
      <dgm:t>
        <a:bodyPr/>
        <a:lstStyle/>
        <a:p>
          <a:endParaRPr lang="en-US"/>
        </a:p>
      </dgm:t>
    </dgm:pt>
    <dgm:pt modelId="{4EC119C4-AC2E-4C40-81A5-D9EA25249087}">
      <dgm:prSet phldrT="[Text]"/>
      <dgm:spPr/>
      <dgm:t>
        <a:bodyPr/>
        <a:lstStyle/>
        <a:p>
          <a:r>
            <a:rPr lang="en-US" dirty="0" smtClean="0"/>
            <a:t>Beneficiaries</a:t>
          </a:r>
          <a:endParaRPr lang="en-US" dirty="0"/>
        </a:p>
      </dgm:t>
    </dgm:pt>
    <dgm:pt modelId="{F16349AE-CBD4-4B80-8BD5-B6AA1555889C}" type="parTrans" cxnId="{1126CDE2-91F7-4865-8079-A0ED3FB6EAF6}">
      <dgm:prSet/>
      <dgm:spPr/>
      <dgm:t>
        <a:bodyPr/>
        <a:lstStyle/>
        <a:p>
          <a:endParaRPr lang="en-US"/>
        </a:p>
      </dgm:t>
    </dgm:pt>
    <dgm:pt modelId="{037D2028-1113-4D01-9D4B-9AE8B561FCA7}" type="sibTrans" cxnId="{1126CDE2-91F7-4865-8079-A0ED3FB6EAF6}">
      <dgm:prSet/>
      <dgm:spPr/>
      <dgm:t>
        <a:bodyPr/>
        <a:lstStyle/>
        <a:p>
          <a:endParaRPr lang="en-US"/>
        </a:p>
      </dgm:t>
    </dgm:pt>
    <dgm:pt modelId="{315DBF99-EBF0-4F2E-9DAE-2C05CC79195B}">
      <dgm:prSet phldrT="[Text]"/>
      <dgm:spPr/>
      <dgm:t>
        <a:bodyPr/>
        <a:lstStyle/>
        <a:p>
          <a:r>
            <a:rPr lang="en-US" dirty="0" smtClean="0"/>
            <a:t>Restricted Families</a:t>
          </a:r>
          <a:endParaRPr lang="en-US" dirty="0"/>
        </a:p>
      </dgm:t>
    </dgm:pt>
    <dgm:pt modelId="{07AD67B6-C7D1-496E-81FC-33F943E51927}" type="parTrans" cxnId="{2E35EB6C-9E75-4C4C-A34D-7D4EEE7ECBB4}">
      <dgm:prSet/>
      <dgm:spPr/>
      <dgm:t>
        <a:bodyPr/>
        <a:lstStyle/>
        <a:p>
          <a:endParaRPr lang="en-US"/>
        </a:p>
      </dgm:t>
    </dgm:pt>
    <dgm:pt modelId="{0F94B91E-B210-4139-92FF-B0C97A8B7A74}" type="sibTrans" cxnId="{2E35EB6C-9E75-4C4C-A34D-7D4EEE7ECBB4}">
      <dgm:prSet/>
      <dgm:spPr/>
      <dgm:t>
        <a:bodyPr/>
        <a:lstStyle/>
        <a:p>
          <a:endParaRPr lang="en-US"/>
        </a:p>
      </dgm:t>
    </dgm:pt>
    <dgm:pt modelId="{8497281F-2CAD-4251-B287-382AD6F63781}">
      <dgm:prSet phldrT="[Text]"/>
      <dgm:spPr/>
      <dgm:t>
        <a:bodyPr/>
        <a:lstStyle/>
        <a:p>
          <a:r>
            <a:rPr lang="en-US" dirty="0" smtClean="0"/>
            <a:t>Pending Families</a:t>
          </a:r>
          <a:endParaRPr lang="en-US" dirty="0"/>
        </a:p>
      </dgm:t>
    </dgm:pt>
    <dgm:pt modelId="{B750C7AA-3DA7-4C71-BF0B-3277214BEA39}" type="parTrans" cxnId="{551365FF-6F85-4315-9E74-427627C0FA26}">
      <dgm:prSet/>
      <dgm:spPr/>
      <dgm:t>
        <a:bodyPr/>
        <a:lstStyle/>
        <a:p>
          <a:endParaRPr lang="en-US"/>
        </a:p>
      </dgm:t>
    </dgm:pt>
    <dgm:pt modelId="{CAE510A0-0652-4225-80B6-1B2FC24ED9E3}" type="sibTrans" cxnId="{551365FF-6F85-4315-9E74-427627C0FA26}">
      <dgm:prSet/>
      <dgm:spPr/>
      <dgm:t>
        <a:bodyPr/>
        <a:lstStyle/>
        <a:p>
          <a:endParaRPr lang="en-US"/>
        </a:p>
      </dgm:t>
    </dgm:pt>
    <dgm:pt modelId="{537DD740-EA9E-413F-9AF5-91224A0D999A}">
      <dgm:prSet phldrT="[Text]"/>
      <dgm:spPr/>
      <dgm:t>
        <a:bodyPr/>
        <a:lstStyle/>
        <a:p>
          <a:r>
            <a:rPr lang="en-US" dirty="0" smtClean="0"/>
            <a:t>Rejected Families</a:t>
          </a:r>
          <a:endParaRPr lang="en-US" dirty="0"/>
        </a:p>
      </dgm:t>
    </dgm:pt>
    <dgm:pt modelId="{7205D378-5D42-4C29-842E-8F3A74705ED8}" type="parTrans" cxnId="{52EBE68E-183D-46B9-879B-2B1F30B3F126}">
      <dgm:prSet/>
      <dgm:spPr/>
      <dgm:t>
        <a:bodyPr/>
        <a:lstStyle/>
        <a:p>
          <a:endParaRPr lang="en-US"/>
        </a:p>
      </dgm:t>
    </dgm:pt>
    <dgm:pt modelId="{99E290F0-8360-4A60-91A5-7E0F3F2FBB03}" type="sibTrans" cxnId="{52EBE68E-183D-46B9-879B-2B1F30B3F126}">
      <dgm:prSet/>
      <dgm:spPr/>
      <dgm:t>
        <a:bodyPr/>
        <a:lstStyle/>
        <a:p>
          <a:endParaRPr lang="en-US"/>
        </a:p>
      </dgm:t>
    </dgm:pt>
    <dgm:pt modelId="{E40B788B-D3F6-4E2A-8787-8DB866B054B8}" type="pres">
      <dgm:prSet presAssocID="{FDE7CBFD-C573-4CE5-A1D8-6063781392A3}" presName="Name0" presStyleCnt="0">
        <dgm:presLayoutVars>
          <dgm:dir/>
          <dgm:resizeHandles val="exact"/>
        </dgm:presLayoutVars>
      </dgm:prSet>
      <dgm:spPr/>
      <dgm:t>
        <a:bodyPr/>
        <a:lstStyle/>
        <a:p>
          <a:endParaRPr lang="en-US"/>
        </a:p>
      </dgm:t>
    </dgm:pt>
    <dgm:pt modelId="{D43EF281-8CFB-4535-80BC-CAE708F8ADB0}" type="pres">
      <dgm:prSet presAssocID="{64901601-96D8-4B99-A24F-7F32111279F9}" presName="node" presStyleLbl="node1" presStyleIdx="0" presStyleCnt="4">
        <dgm:presLayoutVars>
          <dgm:bulletEnabled val="1"/>
        </dgm:presLayoutVars>
      </dgm:prSet>
      <dgm:spPr/>
      <dgm:t>
        <a:bodyPr/>
        <a:lstStyle/>
        <a:p>
          <a:endParaRPr lang="en-US"/>
        </a:p>
      </dgm:t>
    </dgm:pt>
    <dgm:pt modelId="{C5F33A22-40AF-492A-A5A1-7A53F228B0E0}" type="pres">
      <dgm:prSet presAssocID="{BD46C028-0C3D-421A-BE13-80008086E081}" presName="sibTrans" presStyleLbl="sibTrans2D1" presStyleIdx="0" presStyleCnt="3"/>
      <dgm:spPr/>
      <dgm:t>
        <a:bodyPr/>
        <a:lstStyle/>
        <a:p>
          <a:endParaRPr lang="en-US"/>
        </a:p>
      </dgm:t>
    </dgm:pt>
    <dgm:pt modelId="{C10E363F-BA91-4061-8F50-186F253E49EE}" type="pres">
      <dgm:prSet presAssocID="{BD46C028-0C3D-421A-BE13-80008086E081}" presName="connectorText" presStyleLbl="sibTrans2D1" presStyleIdx="0" presStyleCnt="3"/>
      <dgm:spPr/>
      <dgm:t>
        <a:bodyPr/>
        <a:lstStyle/>
        <a:p>
          <a:endParaRPr lang="en-US"/>
        </a:p>
      </dgm:t>
    </dgm:pt>
    <dgm:pt modelId="{B199579E-7553-41BA-98C8-CDFF097E3062}" type="pres">
      <dgm:prSet presAssocID="{B01672EE-73FF-49DC-ACB5-89AEC330E377}" presName="node" presStyleLbl="node1" presStyleIdx="1" presStyleCnt="4">
        <dgm:presLayoutVars>
          <dgm:bulletEnabled val="1"/>
        </dgm:presLayoutVars>
      </dgm:prSet>
      <dgm:spPr/>
      <dgm:t>
        <a:bodyPr/>
        <a:lstStyle/>
        <a:p>
          <a:endParaRPr lang="en-US"/>
        </a:p>
      </dgm:t>
    </dgm:pt>
    <dgm:pt modelId="{8B57CC17-6469-4A17-B784-8A21DF8A6CCA}" type="pres">
      <dgm:prSet presAssocID="{512925D0-3FC0-420C-8587-6E6B9D3F6EB7}" presName="sibTrans" presStyleLbl="sibTrans2D1" presStyleIdx="1" presStyleCnt="3"/>
      <dgm:spPr/>
      <dgm:t>
        <a:bodyPr/>
        <a:lstStyle/>
        <a:p>
          <a:endParaRPr lang="en-US"/>
        </a:p>
      </dgm:t>
    </dgm:pt>
    <dgm:pt modelId="{0269BE0E-4998-40AD-913E-CD8F108797D6}" type="pres">
      <dgm:prSet presAssocID="{512925D0-3FC0-420C-8587-6E6B9D3F6EB7}" presName="connectorText" presStyleLbl="sibTrans2D1" presStyleIdx="1" presStyleCnt="3"/>
      <dgm:spPr/>
      <dgm:t>
        <a:bodyPr/>
        <a:lstStyle/>
        <a:p>
          <a:endParaRPr lang="en-US"/>
        </a:p>
      </dgm:t>
    </dgm:pt>
    <dgm:pt modelId="{E84BA8E4-78C8-43E3-A2D1-A585EC19FDC1}" type="pres">
      <dgm:prSet presAssocID="{7063F3A9-05DB-46C3-865A-E4F3FD8CB263}" presName="node" presStyleLbl="node1" presStyleIdx="2" presStyleCnt="4">
        <dgm:presLayoutVars>
          <dgm:bulletEnabled val="1"/>
        </dgm:presLayoutVars>
      </dgm:prSet>
      <dgm:spPr/>
      <dgm:t>
        <a:bodyPr/>
        <a:lstStyle/>
        <a:p>
          <a:endParaRPr lang="en-US"/>
        </a:p>
      </dgm:t>
    </dgm:pt>
    <dgm:pt modelId="{4F51C6B1-34FB-4792-8DA9-9474BF5EE1A8}" type="pres">
      <dgm:prSet presAssocID="{0D856C94-35C8-4244-959C-70A16DB46EF9}" presName="sibTrans" presStyleLbl="sibTrans2D1" presStyleIdx="2" presStyleCnt="3"/>
      <dgm:spPr/>
      <dgm:t>
        <a:bodyPr/>
        <a:lstStyle/>
        <a:p>
          <a:endParaRPr lang="en-US"/>
        </a:p>
      </dgm:t>
    </dgm:pt>
    <dgm:pt modelId="{56C720B0-29B9-49C1-8882-EDB1EE09AC15}" type="pres">
      <dgm:prSet presAssocID="{0D856C94-35C8-4244-959C-70A16DB46EF9}" presName="connectorText" presStyleLbl="sibTrans2D1" presStyleIdx="2" presStyleCnt="3"/>
      <dgm:spPr/>
      <dgm:t>
        <a:bodyPr/>
        <a:lstStyle/>
        <a:p>
          <a:endParaRPr lang="en-US"/>
        </a:p>
      </dgm:t>
    </dgm:pt>
    <dgm:pt modelId="{4EA53BED-3FC2-40BE-B722-9C3D4DCDD4CF}" type="pres">
      <dgm:prSet presAssocID="{98886A6D-2F14-4D0D-92BF-A9BCB248C13D}" presName="node" presStyleLbl="node1" presStyleIdx="3" presStyleCnt="4">
        <dgm:presLayoutVars>
          <dgm:bulletEnabled val="1"/>
        </dgm:presLayoutVars>
      </dgm:prSet>
      <dgm:spPr/>
      <dgm:t>
        <a:bodyPr/>
        <a:lstStyle/>
        <a:p>
          <a:endParaRPr lang="en-US"/>
        </a:p>
      </dgm:t>
    </dgm:pt>
  </dgm:ptLst>
  <dgm:cxnLst>
    <dgm:cxn modelId="{5C26D4E9-78F7-40F8-8BFA-D9CA857D7F29}" srcId="{B01672EE-73FF-49DC-ACB5-89AEC330E377}" destId="{08A400D3-7932-458E-9840-10A8CB833119}" srcOrd="1" destOrd="0" parTransId="{51509935-A4CD-4CC7-806B-7229C1243388}" sibTransId="{02020DDF-C66A-4C46-BF5F-51354074F0E0}"/>
    <dgm:cxn modelId="{1126CDE2-91F7-4865-8079-A0ED3FB6EAF6}" srcId="{98886A6D-2F14-4D0D-92BF-A9BCB248C13D}" destId="{4EC119C4-AC2E-4C40-81A5-D9EA25249087}" srcOrd="0" destOrd="0" parTransId="{F16349AE-CBD4-4B80-8BD5-B6AA1555889C}" sibTransId="{037D2028-1113-4D01-9D4B-9AE8B561FCA7}"/>
    <dgm:cxn modelId="{53516B17-F30D-42EA-A84F-F051947A90D7}" type="presOf" srcId="{0D856C94-35C8-4244-959C-70A16DB46EF9}" destId="{56C720B0-29B9-49C1-8882-EDB1EE09AC15}" srcOrd="1" destOrd="0" presId="urn:microsoft.com/office/officeart/2005/8/layout/process1"/>
    <dgm:cxn modelId="{FF1D13DE-31EB-4AFD-9E0F-EB4D4D333233}" type="presOf" srcId="{7063F3A9-05DB-46C3-865A-E4F3FD8CB263}" destId="{E84BA8E4-78C8-43E3-A2D1-A585EC19FDC1}" srcOrd="0" destOrd="0" presId="urn:microsoft.com/office/officeart/2005/8/layout/process1"/>
    <dgm:cxn modelId="{2E35EB6C-9E75-4C4C-A34D-7D4EEE7ECBB4}" srcId="{98886A6D-2F14-4D0D-92BF-A9BCB248C13D}" destId="{315DBF99-EBF0-4F2E-9DAE-2C05CC79195B}" srcOrd="1" destOrd="0" parTransId="{07AD67B6-C7D1-496E-81FC-33F943E51927}" sibTransId="{0F94B91E-B210-4139-92FF-B0C97A8B7A74}"/>
    <dgm:cxn modelId="{0C2BF766-DA97-4B40-B98D-2DA30D76993B}" type="presOf" srcId="{4EC119C4-AC2E-4C40-81A5-D9EA25249087}" destId="{4EA53BED-3FC2-40BE-B722-9C3D4DCDD4CF}" srcOrd="0" destOrd="1" presId="urn:microsoft.com/office/officeart/2005/8/layout/process1"/>
    <dgm:cxn modelId="{5DDC1CAD-BA3B-4574-815E-BB8DFC136EB2}" type="presOf" srcId="{98886A6D-2F14-4D0D-92BF-A9BCB248C13D}" destId="{4EA53BED-3FC2-40BE-B722-9C3D4DCDD4CF}" srcOrd="0" destOrd="0" presId="urn:microsoft.com/office/officeart/2005/8/layout/process1"/>
    <dgm:cxn modelId="{C84CB7FB-0EC2-4D09-896A-3BD7F926B685}" srcId="{64901601-96D8-4B99-A24F-7F32111279F9}" destId="{464ABD2D-70E9-42A3-B812-6AA35AC5D2F6}" srcOrd="1" destOrd="0" parTransId="{FCB90BEF-2DFC-4E48-AC8B-519A7287AD36}" sibTransId="{13A248BB-42F6-4E59-94D2-727DFEB0D54F}"/>
    <dgm:cxn modelId="{4C1E813A-D297-402C-AEF0-8CA3A73487F2}" srcId="{B01672EE-73FF-49DC-ACB5-89AEC330E377}" destId="{576CE9ED-8712-4CBA-AD17-1339C87850E4}" srcOrd="0" destOrd="0" parTransId="{1ED3AFB9-13AE-4B96-B203-7D79146AB353}" sibTransId="{5029D00A-E577-468B-82A4-1AE3EC632AFA}"/>
    <dgm:cxn modelId="{33600468-E2D9-4741-9719-FAD4866412D1}" type="presOf" srcId="{B01672EE-73FF-49DC-ACB5-89AEC330E377}" destId="{B199579E-7553-41BA-98C8-CDFF097E3062}" srcOrd="0" destOrd="0" presId="urn:microsoft.com/office/officeart/2005/8/layout/process1"/>
    <dgm:cxn modelId="{E89E5F83-5EAF-4607-BC5E-AAFD79286BE7}" srcId="{64901601-96D8-4B99-A24F-7F32111279F9}" destId="{1D42088D-C14D-4848-A67D-6F1B8FE405A0}" srcOrd="2" destOrd="0" parTransId="{AD754758-F5C4-44F5-9EC5-E4CC720D5341}" sibTransId="{C6603131-8512-49F2-850F-CB0076755837}"/>
    <dgm:cxn modelId="{52EBE68E-183D-46B9-879B-2B1F30B3F126}" srcId="{98886A6D-2F14-4D0D-92BF-A9BCB248C13D}" destId="{537DD740-EA9E-413F-9AF5-91224A0D999A}" srcOrd="3" destOrd="0" parTransId="{7205D378-5D42-4C29-842E-8F3A74705ED8}" sibTransId="{99E290F0-8360-4A60-91A5-7E0F3F2FBB03}"/>
    <dgm:cxn modelId="{FA9C3C3A-791A-4469-9693-3BD2F643F71F}" srcId="{FDE7CBFD-C573-4CE5-A1D8-6063781392A3}" destId="{B01672EE-73FF-49DC-ACB5-89AEC330E377}" srcOrd="1" destOrd="0" parTransId="{5BDA00B6-4BED-4787-AC41-C085F5769597}" sibTransId="{512925D0-3FC0-420C-8587-6E6B9D3F6EB7}"/>
    <dgm:cxn modelId="{ED717F95-8216-4C19-8056-DDB6C2430E0E}" srcId="{64901601-96D8-4B99-A24F-7F32111279F9}" destId="{06D8D0D7-FB08-4B70-93B6-47B50DEB0120}" srcOrd="3" destOrd="0" parTransId="{71ABDF82-ABDB-49A1-8E3F-CFE5876C8BF2}" sibTransId="{15D74144-ADC2-40D9-BEDD-91CFCD17D8EB}"/>
    <dgm:cxn modelId="{DE83A90B-2F1C-4674-9CAA-8F90D1014ADE}" type="presOf" srcId="{8497281F-2CAD-4251-B287-382AD6F63781}" destId="{4EA53BED-3FC2-40BE-B722-9C3D4DCDD4CF}" srcOrd="0" destOrd="3" presId="urn:microsoft.com/office/officeart/2005/8/layout/process1"/>
    <dgm:cxn modelId="{15E16D93-B3A1-4CD8-8CA3-754C47708A64}" srcId="{FDE7CBFD-C573-4CE5-A1D8-6063781392A3}" destId="{64901601-96D8-4B99-A24F-7F32111279F9}" srcOrd="0" destOrd="0" parTransId="{28EC84A3-7F50-44BD-AD82-8A69CFE4CDE1}" sibTransId="{BD46C028-0C3D-421A-BE13-80008086E081}"/>
    <dgm:cxn modelId="{889B8317-7710-4843-8EE0-8E9EE525331E}" type="presOf" srcId="{64901601-96D8-4B99-A24F-7F32111279F9}" destId="{D43EF281-8CFB-4535-80BC-CAE708F8ADB0}" srcOrd="0" destOrd="0" presId="urn:microsoft.com/office/officeart/2005/8/layout/process1"/>
    <dgm:cxn modelId="{845381D5-148B-4264-A07D-94D39054C3DD}" type="presOf" srcId="{3A24003B-7958-4E4C-9330-D2F37959C600}" destId="{E84BA8E4-78C8-43E3-A2D1-A585EC19FDC1}" srcOrd="0" destOrd="2" presId="urn:microsoft.com/office/officeart/2005/8/layout/process1"/>
    <dgm:cxn modelId="{286F4352-C1B2-4E5E-8C1D-3A69CBA653C8}" srcId="{7063F3A9-05DB-46C3-865A-E4F3FD8CB263}" destId="{FF7F859E-6294-498B-8A1B-7888CEA5B79A}" srcOrd="0" destOrd="0" parTransId="{4380CF26-914A-49C4-B818-4096B10B5C16}" sibTransId="{5790C033-29F4-43B0-A926-435A0C740CAA}"/>
    <dgm:cxn modelId="{B2922818-0EB3-4708-8749-CBB432888B57}" type="presOf" srcId="{537DD740-EA9E-413F-9AF5-91224A0D999A}" destId="{4EA53BED-3FC2-40BE-B722-9C3D4DCDD4CF}" srcOrd="0" destOrd="4" presId="urn:microsoft.com/office/officeart/2005/8/layout/process1"/>
    <dgm:cxn modelId="{6A48BD13-5CDC-410F-84BD-E06BFE6D936F}" type="presOf" srcId="{576CE9ED-8712-4CBA-AD17-1339C87850E4}" destId="{B199579E-7553-41BA-98C8-CDFF097E3062}" srcOrd="0" destOrd="1" presId="urn:microsoft.com/office/officeart/2005/8/layout/process1"/>
    <dgm:cxn modelId="{97AE7D6A-26E7-4FA2-A8FC-9E3655EF74A5}" type="presOf" srcId="{FF7F859E-6294-498B-8A1B-7888CEA5B79A}" destId="{E84BA8E4-78C8-43E3-A2D1-A585EC19FDC1}" srcOrd="0" destOrd="1" presId="urn:microsoft.com/office/officeart/2005/8/layout/process1"/>
    <dgm:cxn modelId="{1718AD18-8450-4B6A-9FBC-F80347DC0577}" type="presOf" srcId="{08A400D3-7932-458E-9840-10A8CB833119}" destId="{B199579E-7553-41BA-98C8-CDFF097E3062}" srcOrd="0" destOrd="2" presId="urn:microsoft.com/office/officeart/2005/8/layout/process1"/>
    <dgm:cxn modelId="{5BD0D5B5-7ACE-4382-9E87-233DDB3AF05C}" srcId="{FDE7CBFD-C573-4CE5-A1D8-6063781392A3}" destId="{98886A6D-2F14-4D0D-92BF-A9BCB248C13D}" srcOrd="3" destOrd="0" parTransId="{93E8E420-6DDC-4420-907D-36017EB9348D}" sibTransId="{3C68CE78-5C5D-48E4-9C8E-2F7E0101AD30}"/>
    <dgm:cxn modelId="{EA0C16A5-B8CB-4FAB-949D-B63015F6350B}" type="presOf" srcId="{512925D0-3FC0-420C-8587-6E6B9D3F6EB7}" destId="{8B57CC17-6469-4A17-B784-8A21DF8A6CCA}" srcOrd="0" destOrd="0" presId="urn:microsoft.com/office/officeart/2005/8/layout/process1"/>
    <dgm:cxn modelId="{F36F0D14-0FC4-4A7C-A0A0-1CDDCDBB648A}" type="presOf" srcId="{BD46C028-0C3D-421A-BE13-80008086E081}" destId="{C10E363F-BA91-4061-8F50-186F253E49EE}" srcOrd="1" destOrd="0" presId="urn:microsoft.com/office/officeart/2005/8/layout/process1"/>
    <dgm:cxn modelId="{DA9A8CD7-561E-4892-91A9-425489C59EF3}" type="presOf" srcId="{FDE7CBFD-C573-4CE5-A1D8-6063781392A3}" destId="{E40B788B-D3F6-4E2A-8787-8DB866B054B8}" srcOrd="0" destOrd="0" presId="urn:microsoft.com/office/officeart/2005/8/layout/process1"/>
    <dgm:cxn modelId="{A4DEA5C6-5254-4D80-9EF2-9A03360238FC}" type="presOf" srcId="{512925D0-3FC0-420C-8587-6E6B9D3F6EB7}" destId="{0269BE0E-4998-40AD-913E-CD8F108797D6}" srcOrd="1" destOrd="0" presId="urn:microsoft.com/office/officeart/2005/8/layout/process1"/>
    <dgm:cxn modelId="{A75F19B5-D293-4E5E-848C-124AED6AF50B}" type="presOf" srcId="{315DBF99-EBF0-4F2E-9DAE-2C05CC79195B}" destId="{4EA53BED-3FC2-40BE-B722-9C3D4DCDD4CF}" srcOrd="0" destOrd="2" presId="urn:microsoft.com/office/officeart/2005/8/layout/process1"/>
    <dgm:cxn modelId="{445B63E4-EDE3-41D3-BB24-1F11789CE871}" type="presOf" srcId="{464ABD2D-70E9-42A3-B812-6AA35AC5D2F6}" destId="{D43EF281-8CFB-4535-80BC-CAE708F8ADB0}" srcOrd="0" destOrd="2" presId="urn:microsoft.com/office/officeart/2005/8/layout/process1"/>
    <dgm:cxn modelId="{6D1B4D71-0E47-4861-9EF9-600CC01A90B9}" type="presOf" srcId="{06D8D0D7-FB08-4B70-93B6-47B50DEB0120}" destId="{D43EF281-8CFB-4535-80BC-CAE708F8ADB0}" srcOrd="0" destOrd="4" presId="urn:microsoft.com/office/officeart/2005/8/layout/process1"/>
    <dgm:cxn modelId="{019FACAA-9B88-4642-A661-927A27CD203A}" type="presOf" srcId="{1D42088D-C14D-4848-A67D-6F1B8FE405A0}" destId="{D43EF281-8CFB-4535-80BC-CAE708F8ADB0}" srcOrd="0" destOrd="3" presId="urn:microsoft.com/office/officeart/2005/8/layout/process1"/>
    <dgm:cxn modelId="{551365FF-6F85-4315-9E74-427627C0FA26}" srcId="{98886A6D-2F14-4D0D-92BF-A9BCB248C13D}" destId="{8497281F-2CAD-4251-B287-382AD6F63781}" srcOrd="2" destOrd="0" parTransId="{B750C7AA-3DA7-4C71-BF0B-3277214BEA39}" sibTransId="{CAE510A0-0652-4225-80B6-1B2FC24ED9E3}"/>
    <dgm:cxn modelId="{3E0E6787-28E7-4349-8907-9680E1C244C1}" type="presOf" srcId="{7D66FAA7-1328-4A08-A987-B7C02579C034}" destId="{D43EF281-8CFB-4535-80BC-CAE708F8ADB0}" srcOrd="0" destOrd="1" presId="urn:microsoft.com/office/officeart/2005/8/layout/process1"/>
    <dgm:cxn modelId="{63C5F646-1691-426F-B6A2-2AD1BB44BFBB}" type="presOf" srcId="{BD46C028-0C3D-421A-BE13-80008086E081}" destId="{C5F33A22-40AF-492A-A5A1-7A53F228B0E0}" srcOrd="0" destOrd="0" presId="urn:microsoft.com/office/officeart/2005/8/layout/process1"/>
    <dgm:cxn modelId="{E3C7F878-8B35-4221-84D4-3AB50C7FBE21}" srcId="{64901601-96D8-4B99-A24F-7F32111279F9}" destId="{7D66FAA7-1328-4A08-A987-B7C02579C034}" srcOrd="0" destOrd="0" parTransId="{F74582EC-A57C-4B84-A70F-56F52E23450F}" sibTransId="{71242706-77AB-4B83-8938-2972445F6067}"/>
    <dgm:cxn modelId="{C7CF8553-50A0-4D65-8675-A8E46D42BBDF}" srcId="{FDE7CBFD-C573-4CE5-A1D8-6063781392A3}" destId="{7063F3A9-05DB-46C3-865A-E4F3FD8CB263}" srcOrd="2" destOrd="0" parTransId="{3EDFE223-3573-41AA-9EAD-C5E4D10C49FB}" sibTransId="{0D856C94-35C8-4244-959C-70A16DB46EF9}"/>
    <dgm:cxn modelId="{21ED146D-7E65-4369-8737-028529A568B9}" srcId="{7063F3A9-05DB-46C3-865A-E4F3FD8CB263}" destId="{3A24003B-7958-4E4C-9330-D2F37959C600}" srcOrd="1" destOrd="0" parTransId="{031E8A5B-D2DA-45E5-9679-E59B9FEAE569}" sibTransId="{81DD10C1-776A-4AF5-9D09-ACE1B3689123}"/>
    <dgm:cxn modelId="{03D0B7EC-B3DE-4C3A-B571-5B5AA16D313C}" type="presOf" srcId="{0D856C94-35C8-4244-959C-70A16DB46EF9}" destId="{4F51C6B1-34FB-4792-8DA9-9474BF5EE1A8}" srcOrd="0" destOrd="0" presId="urn:microsoft.com/office/officeart/2005/8/layout/process1"/>
    <dgm:cxn modelId="{E708E9B0-B98B-4712-B5C8-4FCA63258289}" type="presParOf" srcId="{E40B788B-D3F6-4E2A-8787-8DB866B054B8}" destId="{D43EF281-8CFB-4535-80BC-CAE708F8ADB0}" srcOrd="0" destOrd="0" presId="urn:microsoft.com/office/officeart/2005/8/layout/process1"/>
    <dgm:cxn modelId="{71BB1A81-52BC-48CF-9DA6-227E3136CF27}" type="presParOf" srcId="{E40B788B-D3F6-4E2A-8787-8DB866B054B8}" destId="{C5F33A22-40AF-492A-A5A1-7A53F228B0E0}" srcOrd="1" destOrd="0" presId="urn:microsoft.com/office/officeart/2005/8/layout/process1"/>
    <dgm:cxn modelId="{9BE834DF-29BA-413F-BBE6-84F4D3387086}" type="presParOf" srcId="{C5F33A22-40AF-492A-A5A1-7A53F228B0E0}" destId="{C10E363F-BA91-4061-8F50-186F253E49EE}" srcOrd="0" destOrd="0" presId="urn:microsoft.com/office/officeart/2005/8/layout/process1"/>
    <dgm:cxn modelId="{EC7AC9C3-1DF3-4115-BD0E-788AFE2659A7}" type="presParOf" srcId="{E40B788B-D3F6-4E2A-8787-8DB866B054B8}" destId="{B199579E-7553-41BA-98C8-CDFF097E3062}" srcOrd="2" destOrd="0" presId="urn:microsoft.com/office/officeart/2005/8/layout/process1"/>
    <dgm:cxn modelId="{0CF74FE8-22D6-4616-953A-912DFE803C31}" type="presParOf" srcId="{E40B788B-D3F6-4E2A-8787-8DB866B054B8}" destId="{8B57CC17-6469-4A17-B784-8A21DF8A6CCA}" srcOrd="3" destOrd="0" presId="urn:microsoft.com/office/officeart/2005/8/layout/process1"/>
    <dgm:cxn modelId="{A9B5C24B-4909-4ABF-B99F-E07BDF162414}" type="presParOf" srcId="{8B57CC17-6469-4A17-B784-8A21DF8A6CCA}" destId="{0269BE0E-4998-40AD-913E-CD8F108797D6}" srcOrd="0" destOrd="0" presId="urn:microsoft.com/office/officeart/2005/8/layout/process1"/>
    <dgm:cxn modelId="{F6B67B6A-8B93-4188-88E0-8879C75A41B3}" type="presParOf" srcId="{E40B788B-D3F6-4E2A-8787-8DB866B054B8}" destId="{E84BA8E4-78C8-43E3-A2D1-A585EC19FDC1}" srcOrd="4" destOrd="0" presId="urn:microsoft.com/office/officeart/2005/8/layout/process1"/>
    <dgm:cxn modelId="{F4259D10-0FB0-461C-ADC2-116EF5C95264}" type="presParOf" srcId="{E40B788B-D3F6-4E2A-8787-8DB866B054B8}" destId="{4F51C6B1-34FB-4792-8DA9-9474BF5EE1A8}" srcOrd="5" destOrd="0" presId="urn:microsoft.com/office/officeart/2005/8/layout/process1"/>
    <dgm:cxn modelId="{BA1F666A-BE0B-45D2-876E-B729C1F558C2}" type="presParOf" srcId="{4F51C6B1-34FB-4792-8DA9-9474BF5EE1A8}" destId="{56C720B0-29B9-49C1-8882-EDB1EE09AC15}" srcOrd="0" destOrd="0" presId="urn:microsoft.com/office/officeart/2005/8/layout/process1"/>
    <dgm:cxn modelId="{C081A842-8011-4080-A3E9-2CCEA75BF3A8}" type="presParOf" srcId="{E40B788B-D3F6-4E2A-8787-8DB866B054B8}" destId="{4EA53BED-3FC2-40BE-B722-9C3D4DCDD4CF}" srcOrd="6" destOrd="0" presId="urn:microsoft.com/office/officeart/2005/8/layout/process1"/>
  </dgm:cxnLst>
  <dgm:bg/>
  <dgm:whole/>
  <dgm:extLst>
    <a:ext uri="http://schemas.microsoft.com/office/drawing/2008/diagram">
      <dsp:dataModelExt xmlns:dsp="http://schemas.microsoft.com/office/drawing/2008/diagram" xmlns="" relId="rId2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43EF281-8CFB-4535-80BC-CAE708F8ADB0}">
      <dsp:nvSpPr>
        <dsp:cNvPr id="0" name=""/>
        <dsp:cNvSpPr/>
      </dsp:nvSpPr>
      <dsp:spPr>
        <a:xfrm>
          <a:off x="2411" y="419369"/>
          <a:ext cx="1054149" cy="119580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smtClean="0"/>
            <a:t>Planning</a:t>
          </a:r>
          <a:endParaRPr lang="en-US" sz="1000" kern="1200" dirty="0"/>
        </a:p>
        <a:p>
          <a:pPr marL="57150" lvl="1" indent="-57150" algn="l" defTabSz="355600">
            <a:lnSpc>
              <a:spcPct val="90000"/>
            </a:lnSpc>
            <a:spcBef>
              <a:spcPct val="0"/>
            </a:spcBef>
            <a:spcAft>
              <a:spcPct val="15000"/>
            </a:spcAft>
            <a:buChar char="••"/>
          </a:pPr>
          <a:r>
            <a:rPr lang="en-US" sz="800" kern="1200" dirty="0" smtClean="0"/>
            <a:t>Logistics Plan</a:t>
          </a:r>
          <a:endParaRPr lang="en-US" sz="800" kern="1200" dirty="0"/>
        </a:p>
        <a:p>
          <a:pPr marL="57150" lvl="1" indent="-57150" algn="l" defTabSz="355600">
            <a:lnSpc>
              <a:spcPct val="90000"/>
            </a:lnSpc>
            <a:spcBef>
              <a:spcPct val="0"/>
            </a:spcBef>
            <a:spcAft>
              <a:spcPct val="15000"/>
            </a:spcAft>
            <a:buChar char="••"/>
          </a:pPr>
          <a:r>
            <a:rPr lang="en-US" sz="800" kern="1200" dirty="0" smtClean="0"/>
            <a:t>Selection of Personnel</a:t>
          </a:r>
          <a:endParaRPr lang="en-US" sz="800" kern="1200" dirty="0"/>
        </a:p>
        <a:p>
          <a:pPr marL="57150" lvl="1" indent="-57150" algn="l" defTabSz="355600">
            <a:lnSpc>
              <a:spcPct val="90000"/>
            </a:lnSpc>
            <a:spcBef>
              <a:spcPct val="0"/>
            </a:spcBef>
            <a:spcAft>
              <a:spcPct val="15000"/>
            </a:spcAft>
            <a:buChar char="••"/>
          </a:pPr>
          <a:r>
            <a:rPr lang="en-US" sz="800" kern="1200" dirty="0" smtClean="0"/>
            <a:t>Training of Personnel</a:t>
          </a:r>
          <a:endParaRPr lang="en-US" sz="800" kern="1200" dirty="0"/>
        </a:p>
        <a:p>
          <a:pPr marL="57150" lvl="1" indent="-57150" algn="l" defTabSz="355600">
            <a:lnSpc>
              <a:spcPct val="90000"/>
            </a:lnSpc>
            <a:spcBef>
              <a:spcPct val="0"/>
            </a:spcBef>
            <a:spcAft>
              <a:spcPct val="15000"/>
            </a:spcAft>
            <a:buChar char="••"/>
          </a:pPr>
          <a:r>
            <a:rPr lang="en-US" sz="800" kern="1200" dirty="0" smtClean="0"/>
            <a:t>Invitation for enrolment</a:t>
          </a:r>
          <a:endParaRPr lang="en-US" sz="800" kern="1200" dirty="0"/>
        </a:p>
      </dsp:txBody>
      <dsp:txXfrm>
        <a:off x="2411" y="419369"/>
        <a:ext cx="1054149" cy="1195800"/>
      </dsp:txXfrm>
    </dsp:sp>
    <dsp:sp modelId="{C5F33A22-40AF-492A-A5A1-7A53F228B0E0}">
      <dsp:nvSpPr>
        <dsp:cNvPr id="0" name=""/>
        <dsp:cNvSpPr/>
      </dsp:nvSpPr>
      <dsp:spPr>
        <a:xfrm>
          <a:off x="1161975" y="886555"/>
          <a:ext cx="223479" cy="261429"/>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1161975" y="886555"/>
        <a:ext cx="223479" cy="261429"/>
      </dsp:txXfrm>
    </dsp:sp>
    <dsp:sp modelId="{B199579E-7553-41BA-98C8-CDFF097E3062}">
      <dsp:nvSpPr>
        <dsp:cNvPr id="0" name=""/>
        <dsp:cNvSpPr/>
      </dsp:nvSpPr>
      <dsp:spPr>
        <a:xfrm>
          <a:off x="1478220" y="419369"/>
          <a:ext cx="1054149" cy="119580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smtClean="0"/>
            <a:t>Implementation</a:t>
          </a:r>
          <a:endParaRPr lang="en-US" sz="1000" kern="1200" dirty="0"/>
        </a:p>
        <a:p>
          <a:pPr marL="57150" lvl="1" indent="-57150" algn="l" defTabSz="355600">
            <a:lnSpc>
              <a:spcPct val="90000"/>
            </a:lnSpc>
            <a:spcBef>
              <a:spcPct val="0"/>
            </a:spcBef>
            <a:spcAft>
              <a:spcPct val="15000"/>
            </a:spcAft>
            <a:buChar char="••"/>
          </a:pPr>
          <a:r>
            <a:rPr lang="en-US" sz="800" kern="1200" dirty="0" smtClean="0"/>
            <a:t>Forms</a:t>
          </a:r>
          <a:endParaRPr lang="en-US" sz="800" kern="1200" dirty="0"/>
        </a:p>
        <a:p>
          <a:pPr marL="57150" lvl="1" indent="-57150" algn="l" defTabSz="355600">
            <a:lnSpc>
              <a:spcPct val="90000"/>
            </a:lnSpc>
            <a:spcBef>
              <a:spcPct val="0"/>
            </a:spcBef>
            <a:spcAft>
              <a:spcPct val="15000"/>
            </a:spcAft>
            <a:buChar char="••"/>
          </a:pPr>
          <a:r>
            <a:rPr lang="en-US" sz="800" kern="1200" dirty="0" smtClean="0"/>
            <a:t>Enrolment Events</a:t>
          </a:r>
          <a:endParaRPr lang="en-US" sz="800" kern="1200" dirty="0"/>
        </a:p>
      </dsp:txBody>
      <dsp:txXfrm>
        <a:off x="1478220" y="419369"/>
        <a:ext cx="1054149" cy="1195800"/>
      </dsp:txXfrm>
    </dsp:sp>
    <dsp:sp modelId="{8B57CC17-6469-4A17-B784-8A21DF8A6CCA}">
      <dsp:nvSpPr>
        <dsp:cNvPr id="0" name=""/>
        <dsp:cNvSpPr/>
      </dsp:nvSpPr>
      <dsp:spPr>
        <a:xfrm>
          <a:off x="2637785" y="886555"/>
          <a:ext cx="223479" cy="261429"/>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2637785" y="886555"/>
        <a:ext cx="223479" cy="261429"/>
      </dsp:txXfrm>
    </dsp:sp>
    <dsp:sp modelId="{E84BA8E4-78C8-43E3-A2D1-A585EC19FDC1}">
      <dsp:nvSpPr>
        <dsp:cNvPr id="0" name=""/>
        <dsp:cNvSpPr/>
      </dsp:nvSpPr>
      <dsp:spPr>
        <a:xfrm>
          <a:off x="2954029" y="419369"/>
          <a:ext cx="1054149" cy="1195800"/>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smtClean="0"/>
            <a:t>Closure</a:t>
          </a:r>
          <a:endParaRPr lang="en-US" sz="1000" kern="1200" dirty="0"/>
        </a:p>
        <a:p>
          <a:pPr marL="57150" lvl="1" indent="-57150" algn="l" defTabSz="355600">
            <a:lnSpc>
              <a:spcPct val="90000"/>
            </a:lnSpc>
            <a:spcBef>
              <a:spcPct val="0"/>
            </a:spcBef>
            <a:spcAft>
              <a:spcPct val="15000"/>
            </a:spcAft>
            <a:buChar char="••"/>
          </a:pPr>
          <a:r>
            <a:rPr lang="en-US" sz="800" kern="1200" dirty="0" smtClean="0"/>
            <a:t>Daily Closure</a:t>
          </a:r>
          <a:endParaRPr lang="en-US" sz="800" kern="1200" dirty="0"/>
        </a:p>
        <a:p>
          <a:pPr marL="57150" lvl="1" indent="-57150" algn="l" defTabSz="355600">
            <a:lnSpc>
              <a:spcPct val="90000"/>
            </a:lnSpc>
            <a:spcBef>
              <a:spcPct val="0"/>
            </a:spcBef>
            <a:spcAft>
              <a:spcPct val="15000"/>
            </a:spcAft>
            <a:buChar char="••"/>
          </a:pPr>
          <a:r>
            <a:rPr lang="en-US" sz="800" kern="1200" dirty="0" smtClean="0"/>
            <a:t>Final Closure</a:t>
          </a:r>
          <a:endParaRPr lang="en-US" sz="800" kern="1200" dirty="0"/>
        </a:p>
      </dsp:txBody>
      <dsp:txXfrm>
        <a:off x="2954029" y="419369"/>
        <a:ext cx="1054149" cy="1195800"/>
      </dsp:txXfrm>
    </dsp:sp>
    <dsp:sp modelId="{4F51C6B1-34FB-4792-8DA9-9474BF5EE1A8}">
      <dsp:nvSpPr>
        <dsp:cNvPr id="0" name=""/>
        <dsp:cNvSpPr/>
      </dsp:nvSpPr>
      <dsp:spPr>
        <a:xfrm>
          <a:off x="4113594" y="886555"/>
          <a:ext cx="223479" cy="261429"/>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en-US" sz="800" kern="1200"/>
        </a:p>
      </dsp:txBody>
      <dsp:txXfrm>
        <a:off x="4113594" y="886555"/>
        <a:ext cx="223479" cy="261429"/>
      </dsp:txXfrm>
    </dsp:sp>
    <dsp:sp modelId="{4EA53BED-3FC2-40BE-B722-9C3D4DCDD4CF}">
      <dsp:nvSpPr>
        <dsp:cNvPr id="0" name=""/>
        <dsp:cNvSpPr/>
      </dsp:nvSpPr>
      <dsp:spPr>
        <a:xfrm>
          <a:off x="4429839" y="419369"/>
          <a:ext cx="1054149" cy="119580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sz="1000" kern="1200" dirty="0" err="1" smtClean="0"/>
            <a:t>Systematisation</a:t>
          </a:r>
          <a:endParaRPr lang="en-US" sz="1000" kern="1200" dirty="0"/>
        </a:p>
        <a:p>
          <a:pPr marL="57150" lvl="1" indent="-57150" algn="l" defTabSz="355600">
            <a:lnSpc>
              <a:spcPct val="90000"/>
            </a:lnSpc>
            <a:spcBef>
              <a:spcPct val="0"/>
            </a:spcBef>
            <a:spcAft>
              <a:spcPct val="15000"/>
            </a:spcAft>
            <a:buChar char="••"/>
          </a:pPr>
          <a:r>
            <a:rPr lang="en-US" sz="800" kern="1200" dirty="0" smtClean="0"/>
            <a:t>Beneficiaries</a:t>
          </a:r>
          <a:endParaRPr lang="en-US" sz="800" kern="1200" dirty="0"/>
        </a:p>
        <a:p>
          <a:pPr marL="57150" lvl="1" indent="-57150" algn="l" defTabSz="355600">
            <a:lnSpc>
              <a:spcPct val="90000"/>
            </a:lnSpc>
            <a:spcBef>
              <a:spcPct val="0"/>
            </a:spcBef>
            <a:spcAft>
              <a:spcPct val="15000"/>
            </a:spcAft>
            <a:buChar char="••"/>
          </a:pPr>
          <a:r>
            <a:rPr lang="en-US" sz="800" kern="1200" dirty="0" smtClean="0"/>
            <a:t>Restricted Families</a:t>
          </a:r>
          <a:endParaRPr lang="en-US" sz="800" kern="1200" dirty="0"/>
        </a:p>
        <a:p>
          <a:pPr marL="57150" lvl="1" indent="-57150" algn="l" defTabSz="355600">
            <a:lnSpc>
              <a:spcPct val="90000"/>
            </a:lnSpc>
            <a:spcBef>
              <a:spcPct val="0"/>
            </a:spcBef>
            <a:spcAft>
              <a:spcPct val="15000"/>
            </a:spcAft>
            <a:buChar char="••"/>
          </a:pPr>
          <a:r>
            <a:rPr lang="en-US" sz="800" kern="1200" dirty="0" smtClean="0"/>
            <a:t>Pending Families</a:t>
          </a:r>
          <a:endParaRPr lang="en-US" sz="800" kern="1200" dirty="0"/>
        </a:p>
        <a:p>
          <a:pPr marL="57150" lvl="1" indent="-57150" algn="l" defTabSz="355600">
            <a:lnSpc>
              <a:spcPct val="90000"/>
            </a:lnSpc>
            <a:spcBef>
              <a:spcPct val="0"/>
            </a:spcBef>
            <a:spcAft>
              <a:spcPct val="15000"/>
            </a:spcAft>
            <a:buChar char="••"/>
          </a:pPr>
          <a:r>
            <a:rPr lang="en-US" sz="800" kern="1200" dirty="0" smtClean="0"/>
            <a:t>Rejected Families</a:t>
          </a:r>
          <a:endParaRPr lang="en-US" sz="800" kern="1200" dirty="0"/>
        </a:p>
      </dsp:txBody>
      <dsp:txXfrm>
        <a:off x="4429839" y="419369"/>
        <a:ext cx="1054149" cy="1195800"/>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6-05T00:00:00</PublishDate>
  <Abstract> Workplains Private Limited.</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CA3F017-AD22-4179-8ADA-B372A25064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04</TotalTime>
  <Pages>87</Pages>
  <Words>17169</Words>
  <Characters>97869</Characters>
  <Application>Microsoft Office Word</Application>
  <DocSecurity>0</DocSecurity>
  <Lines>815</Lines>
  <Paragraphs>229</Paragraphs>
  <ScaleCrop>false</ScaleCrop>
  <HeadingPairs>
    <vt:vector size="2" baseType="variant">
      <vt:variant>
        <vt:lpstr>Title</vt:lpstr>
      </vt:variant>
      <vt:variant>
        <vt:i4>1</vt:i4>
      </vt:variant>
    </vt:vector>
  </HeadingPairs>
  <TitlesOfParts>
    <vt:vector size="1" baseType="lpstr">
      <vt:lpstr>TECHNICAL  PROPOSAL</vt:lpstr>
    </vt:vector>
  </TitlesOfParts>
  <Company>Pearl Consulting Pvt Ltd</Company>
  <LinksUpToDate>false</LinksUpToDate>
  <CharactersWithSpaces>114809</CharactersWithSpaces>
  <SharedDoc>false</SharedDoc>
  <HLinks>
    <vt:vector size="42" baseType="variant">
      <vt:variant>
        <vt:i4>4259948</vt:i4>
      </vt:variant>
      <vt:variant>
        <vt:i4>15</vt:i4>
      </vt:variant>
      <vt:variant>
        <vt:i4>0</vt:i4>
      </vt:variant>
      <vt:variant>
        <vt:i4>5</vt:i4>
      </vt:variant>
      <vt:variant>
        <vt:lpwstr>mailto:support@workplains.com</vt:lpwstr>
      </vt:variant>
      <vt:variant>
        <vt:lpwstr/>
      </vt:variant>
      <vt:variant>
        <vt:i4>2424905</vt:i4>
      </vt:variant>
      <vt:variant>
        <vt:i4>12</vt:i4>
      </vt:variant>
      <vt:variant>
        <vt:i4>0</vt:i4>
      </vt:variant>
      <vt:variant>
        <vt:i4>5</vt:i4>
      </vt:variant>
      <vt:variant>
        <vt:lpwstr>mailto:bilal.manzoor@workplains.com</vt:lpwstr>
      </vt:variant>
      <vt:variant>
        <vt:lpwstr/>
      </vt:variant>
      <vt:variant>
        <vt:i4>3145798</vt:i4>
      </vt:variant>
      <vt:variant>
        <vt:i4>9</vt:i4>
      </vt:variant>
      <vt:variant>
        <vt:i4>0</vt:i4>
      </vt:variant>
      <vt:variant>
        <vt:i4>5</vt:i4>
      </vt:variant>
      <vt:variant>
        <vt:lpwstr>mailto:ali.rizvi@workplains.com</vt:lpwstr>
      </vt:variant>
      <vt:variant>
        <vt:lpwstr/>
      </vt:variant>
      <vt:variant>
        <vt:i4>1507425</vt:i4>
      </vt:variant>
      <vt:variant>
        <vt:i4>6</vt:i4>
      </vt:variant>
      <vt:variant>
        <vt:i4>0</vt:i4>
      </vt:variant>
      <vt:variant>
        <vt:i4>5</vt:i4>
      </vt:variant>
      <vt:variant>
        <vt:lpwstr>mailto:Muhammad.asghar@workplains.com</vt:lpwstr>
      </vt:variant>
      <vt:variant>
        <vt:lpwstr/>
      </vt:variant>
      <vt:variant>
        <vt:i4>3145798</vt:i4>
      </vt:variant>
      <vt:variant>
        <vt:i4>3</vt:i4>
      </vt:variant>
      <vt:variant>
        <vt:i4>0</vt:i4>
      </vt:variant>
      <vt:variant>
        <vt:i4>5</vt:i4>
      </vt:variant>
      <vt:variant>
        <vt:lpwstr>mailto:ali.rizvi@workplains.com</vt:lpwstr>
      </vt:variant>
      <vt:variant>
        <vt:lpwstr/>
      </vt:variant>
      <vt:variant>
        <vt:i4>2424905</vt:i4>
      </vt:variant>
      <vt:variant>
        <vt:i4>0</vt:i4>
      </vt:variant>
      <vt:variant>
        <vt:i4>0</vt:i4>
      </vt:variant>
      <vt:variant>
        <vt:i4>5</vt:i4>
      </vt:variant>
      <vt:variant>
        <vt:lpwstr>mailto:bilal.manzoor@workplains.com</vt:lpwstr>
      </vt:variant>
      <vt:variant>
        <vt:lpwstr/>
      </vt:variant>
      <vt:variant>
        <vt:i4>6357034</vt:i4>
      </vt:variant>
      <vt:variant>
        <vt:i4>0</vt:i4>
      </vt:variant>
      <vt:variant>
        <vt:i4>0</vt:i4>
      </vt:variant>
      <vt:variant>
        <vt:i4>5</vt:i4>
      </vt:variant>
      <vt:variant>
        <vt:lpwstr>http://www.workplains.com/default.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PROPOSAL</dc:title>
  <dc:subject>BPM based e-Procurement Solution for AHQ/DP(Air)</dc:subject>
  <dc:creator>Bilal Manzoor</dc:creator>
  <cp:lastModifiedBy>Ahsan Rashid</cp:lastModifiedBy>
  <cp:revision>88</cp:revision>
  <cp:lastPrinted>2011-11-18T09:14:00Z</cp:lastPrinted>
  <dcterms:created xsi:type="dcterms:W3CDTF">2011-07-19T05:12:00Z</dcterms:created>
  <dcterms:modified xsi:type="dcterms:W3CDTF">2011-11-19T04:23:00Z</dcterms:modified>
</cp:coreProperties>
</file>